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notesSlides/notesSlide2.xml" ContentType="application/vnd.openxmlformats-officedocument.presentationml.notesSlide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ppt/diagrams/data39.xml" ContentType="application/vnd.openxmlformats-officedocument.drawingml.diagramData+xml"/>
  <Override PartName="/ppt/diagrams/layout39.xml" ContentType="application/vnd.openxmlformats-officedocument.drawingml.diagramLayout+xml"/>
  <Override PartName="/ppt/diagrams/quickStyle39.xml" ContentType="application/vnd.openxmlformats-officedocument.drawingml.diagramStyle+xml"/>
  <Override PartName="/ppt/diagrams/colors39.xml" ContentType="application/vnd.openxmlformats-officedocument.drawingml.diagramColors+xml"/>
  <Override PartName="/ppt/diagrams/drawing3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53"/>
  </p:notesMasterIdLst>
  <p:sldIdLst>
    <p:sldId id="257" r:id="rId2"/>
    <p:sldId id="752" r:id="rId3"/>
    <p:sldId id="277" r:id="rId4"/>
    <p:sldId id="778" r:id="rId5"/>
    <p:sldId id="755" r:id="rId6"/>
    <p:sldId id="756" r:id="rId7"/>
    <p:sldId id="389" r:id="rId8"/>
    <p:sldId id="338" r:id="rId9"/>
    <p:sldId id="412" r:id="rId10"/>
    <p:sldId id="753" r:id="rId11"/>
    <p:sldId id="757" r:id="rId12"/>
    <p:sldId id="758" r:id="rId13"/>
    <p:sldId id="386" r:id="rId14"/>
    <p:sldId id="759" r:id="rId15"/>
    <p:sldId id="317" r:id="rId16"/>
    <p:sldId id="760" r:id="rId17"/>
    <p:sldId id="387" r:id="rId18"/>
    <p:sldId id="764" r:id="rId19"/>
    <p:sldId id="761" r:id="rId20"/>
    <p:sldId id="344" r:id="rId21"/>
    <p:sldId id="762" r:id="rId22"/>
    <p:sldId id="384" r:id="rId23"/>
    <p:sldId id="763" r:id="rId24"/>
    <p:sldId id="765" r:id="rId25"/>
    <p:sldId id="766" r:id="rId26"/>
    <p:sldId id="767" r:id="rId27"/>
    <p:sldId id="379" r:id="rId28"/>
    <p:sldId id="380" r:id="rId29"/>
    <p:sldId id="768" r:id="rId30"/>
    <p:sldId id="381" r:id="rId31"/>
    <p:sldId id="770" r:id="rId32"/>
    <p:sldId id="771" r:id="rId33"/>
    <p:sldId id="772" r:id="rId34"/>
    <p:sldId id="1130" r:id="rId35"/>
    <p:sldId id="377" r:id="rId36"/>
    <p:sldId id="507" r:id="rId37"/>
    <p:sldId id="748" r:id="rId38"/>
    <p:sldId id="729" r:id="rId39"/>
    <p:sldId id="779" r:id="rId40"/>
    <p:sldId id="754" r:id="rId41"/>
    <p:sldId id="414" r:id="rId42"/>
    <p:sldId id="750" r:id="rId43"/>
    <p:sldId id="751" r:id="rId44"/>
    <p:sldId id="776" r:id="rId45"/>
    <p:sldId id="777" r:id="rId46"/>
    <p:sldId id="774" r:id="rId47"/>
    <p:sldId id="775" r:id="rId48"/>
    <p:sldId id="372" r:id="rId49"/>
    <p:sldId id="780" r:id="rId50"/>
    <p:sldId id="719" r:id="rId51"/>
    <p:sldId id="781" r:id="rId5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g Hong" initials="WH" lastIdx="1" clrIdx="0">
    <p:extLst>
      <p:ext uri="{19B8F6BF-5375-455C-9EA6-DF929625EA0E}">
        <p15:presenceInfo xmlns:p15="http://schemas.microsoft.com/office/powerpoint/2012/main" userId="41cdf2cc30cb15c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4A77D"/>
    <a:srgbClr val="63A0CC"/>
    <a:srgbClr val="FAA93A"/>
    <a:srgbClr val="183E5B"/>
    <a:srgbClr val="A9C8DF"/>
    <a:srgbClr val="A6B0E0"/>
    <a:srgbClr val="616161"/>
    <a:srgbClr val="B5A5E1"/>
    <a:srgbClr val="CEA3E2"/>
    <a:srgbClr val="BAD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128" autoAdjust="0"/>
    <p:restoredTop sz="93783" autoAdjust="0"/>
  </p:normalViewPr>
  <p:slideViewPr>
    <p:cSldViewPr>
      <p:cViewPr>
        <p:scale>
          <a:sx n="70" d="100"/>
          <a:sy n="70" d="100"/>
        </p:scale>
        <p:origin x="466" y="4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iagrams/_rels/data1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8.xml"/><Relationship Id="rId2" Type="http://schemas.openxmlformats.org/officeDocument/2006/relationships/slide" Target="../slides/slide16.xml"/><Relationship Id="rId1" Type="http://schemas.openxmlformats.org/officeDocument/2006/relationships/slide" Target="../slides/slide17.xml"/></Relationships>
</file>

<file path=ppt/diagrams/_rels/data1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4.xml"/><Relationship Id="rId2" Type="http://schemas.openxmlformats.org/officeDocument/2006/relationships/slide" Target="../slides/slide21.xml"/><Relationship Id="rId1" Type="http://schemas.openxmlformats.org/officeDocument/2006/relationships/slide" Target="../slides/slide19.xml"/><Relationship Id="rId4" Type="http://schemas.openxmlformats.org/officeDocument/2006/relationships/slide" Target="../slides/slide25.xml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4.xml"/><Relationship Id="rId2" Type="http://schemas.openxmlformats.org/officeDocument/2006/relationships/slide" Target="../slides/slide21.xml"/><Relationship Id="rId1" Type="http://schemas.openxmlformats.org/officeDocument/2006/relationships/slide" Target="../slides/slide16.xml"/><Relationship Id="rId4" Type="http://schemas.openxmlformats.org/officeDocument/2006/relationships/slide" Target="../slides/slide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F1E7E36-C946-4182-B9C0-3AECA4E01C05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5B7ACDA-AE12-4C0B-8F6B-3FEC7172F630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存储器的内容</a:t>
          </a:r>
        </a:p>
      </dgm:t>
    </dgm:pt>
    <dgm:pt modelId="{6CE2973D-CB3F-40D9-AD86-6A9B4B26EF10}" type="parTrans" cxnId="{54224AB1-0E12-432D-BFAD-88A439EC88FC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132E17-CE8B-4F19-837F-FDF6C2C55500}" type="sibTrans" cxnId="{54224AB1-0E12-432D-BFAD-88A439EC88FC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22776E-20BC-4685-BCD7-F0DC7289C54D}">
      <dgm:prSet phldrT="[文本]" custT="1"/>
      <dgm:spPr/>
      <dgm:t>
        <a:bodyPr bIns="324000"/>
        <a:lstStyle/>
        <a:p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rPr>
            <a:t>程序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和</a:t>
          </a:r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rPr>
            <a:t>数据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存储在存储器中</a:t>
          </a:r>
        </a:p>
      </dgm:t>
    </dgm:pt>
    <dgm:pt modelId="{22FE00CE-4883-41C3-9D4E-2403A9491D6D}" type="parTrans" cxnId="{C148DA1B-0831-490A-8D14-AA5B960242B3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796C16E-03D2-4C39-97EF-D60E7F50462C}" type="sibTrans" cxnId="{C148DA1B-0831-490A-8D14-AA5B960242B3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7E2B1F6-84BB-4A65-9790-DFEA71335BA2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操作数或指令的读</a:t>
          </a:r>
          <a:r>
            <a: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写方式</a:t>
          </a:r>
        </a:p>
      </dgm:t>
    </dgm:pt>
    <dgm:pt modelId="{696C6D93-E549-44E2-BD77-EF3EAB8F4898}" type="parTrans" cxnId="{7CCA9423-C3AA-4860-BA5E-624293C79E87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C867B96-FE48-4EF1-8B7B-EA3F28298720}" type="sibTrans" cxnId="{7CCA9423-C3AA-4860-BA5E-624293C79E87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D4CC8B2-9DA1-41BD-B940-3D6DD870FDEB}">
      <dgm:prSet phldrT="[文本]" custT="1"/>
      <dgm:spPr/>
      <dgm:t>
        <a:bodyPr bIns="324000"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内存：</a:t>
          </a:r>
          <a:r>
            <a:rPr lang="zh-CN" altLang="en-US" sz="1800" b="1" dirty="0">
              <a:solidFill>
                <a:srgbClr val="D3594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地址指定访问</a:t>
          </a:r>
        </a:p>
      </dgm:t>
    </dgm:pt>
    <dgm:pt modelId="{394A8594-685C-4485-9148-26C049E5E0D7}" type="parTrans" cxnId="{30E87E8A-76D3-43CE-BBF5-9C57CF2FFB78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D3457E-9D64-4A07-855C-369CC091DC69}" type="sibTrans" cxnId="{30E87E8A-76D3-43CE-BBF5-9C57CF2FFB78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D7B76D-4720-405B-9B91-F3DA7A42B42A}">
      <dgm:prSet phldrT="[文本]" custT="1"/>
      <dgm:spPr/>
      <dgm:t>
        <a:bodyPr bIns="324000"/>
        <a:lstStyle/>
        <a:p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rPr>
            <a:t>相联存储方式</a:t>
          </a:r>
        </a:p>
      </dgm:t>
    </dgm:pt>
    <dgm:pt modelId="{AFBBB551-AC8B-4C37-AFBC-7BA8E5B0425F}" type="parTrans" cxnId="{C0DE7BE9-82A2-4E11-B5F8-4A9B24DB169B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0194DA8-A81E-4D0E-A3E3-CA5CAC21FADE}" type="sibTrans" cxnId="{C0DE7BE9-82A2-4E11-B5F8-4A9B24DB169B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932956D-8C45-4120-8D41-C183D8652A4C}">
      <dgm:prSet phldrT="[文本]" custT="1"/>
      <dgm:spPr/>
      <dgm:t>
        <a:bodyPr bIns="324000"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内存</a:t>
          </a:r>
          <a:r>
            <a: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堆栈区</a:t>
          </a:r>
          <a:r>
            <a: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：</a:t>
          </a:r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堆栈存取方式</a:t>
          </a:r>
        </a:p>
      </dgm:t>
    </dgm:pt>
    <dgm:pt modelId="{CB15A937-52FA-420C-9376-1E505A7DA5FC}" type="parTrans" cxnId="{2BFAB06E-F7C9-427A-B06E-2CF0AABDEC27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733D3F7-609C-4737-8F13-CDFA5D433B10}" type="sibTrans" cxnId="{2BFAB06E-F7C9-427A-B06E-2CF0AABDEC27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25341F5-530D-4ED4-909E-DC0D0549695B}" type="pres">
      <dgm:prSet presAssocID="{BF1E7E36-C946-4182-B9C0-3AECA4E01C05}" presName="linear" presStyleCnt="0">
        <dgm:presLayoutVars>
          <dgm:dir/>
          <dgm:animLvl val="lvl"/>
          <dgm:resizeHandles val="exact"/>
        </dgm:presLayoutVars>
      </dgm:prSet>
      <dgm:spPr/>
    </dgm:pt>
    <dgm:pt modelId="{6FD7FC02-9971-490D-8FA2-AC8021874FBF}" type="pres">
      <dgm:prSet presAssocID="{25B7ACDA-AE12-4C0B-8F6B-3FEC7172F630}" presName="parentLin" presStyleCnt="0"/>
      <dgm:spPr/>
    </dgm:pt>
    <dgm:pt modelId="{6072BC95-17C4-4D7B-BF77-45BE2C222C19}" type="pres">
      <dgm:prSet presAssocID="{25B7ACDA-AE12-4C0B-8F6B-3FEC7172F630}" presName="parentLeftMargin" presStyleLbl="node1" presStyleIdx="0" presStyleCnt="2"/>
      <dgm:spPr/>
    </dgm:pt>
    <dgm:pt modelId="{E3FCDB5B-BC95-420F-83E6-2D34D4310622}" type="pres">
      <dgm:prSet presAssocID="{25B7ACDA-AE12-4C0B-8F6B-3FEC7172F630}" presName="parentText" presStyleLbl="node1" presStyleIdx="0" presStyleCnt="2" custScaleX="113843">
        <dgm:presLayoutVars>
          <dgm:chMax val="0"/>
          <dgm:bulletEnabled val="1"/>
        </dgm:presLayoutVars>
      </dgm:prSet>
      <dgm:spPr/>
    </dgm:pt>
    <dgm:pt modelId="{9C9E58B0-E36C-4AAF-AAD8-C4ABE15FE954}" type="pres">
      <dgm:prSet presAssocID="{25B7ACDA-AE12-4C0B-8F6B-3FEC7172F630}" presName="negativeSpace" presStyleCnt="0"/>
      <dgm:spPr/>
    </dgm:pt>
    <dgm:pt modelId="{0CD9504B-6852-4A23-AAD1-417EAB86A77B}" type="pres">
      <dgm:prSet presAssocID="{25B7ACDA-AE12-4C0B-8F6B-3FEC7172F630}" presName="childText" presStyleLbl="conFgAcc1" presStyleIdx="0" presStyleCnt="2">
        <dgm:presLayoutVars>
          <dgm:bulletEnabled val="1"/>
        </dgm:presLayoutVars>
      </dgm:prSet>
      <dgm:spPr/>
    </dgm:pt>
    <dgm:pt modelId="{11365273-7282-4E36-977C-14AC282A7053}" type="pres">
      <dgm:prSet presAssocID="{E8132E17-CE8B-4F19-837F-FDF6C2C55500}" presName="spaceBetweenRectangles" presStyleCnt="0"/>
      <dgm:spPr/>
    </dgm:pt>
    <dgm:pt modelId="{6CDE2D75-52AE-4206-AD3E-A05916FD0B44}" type="pres">
      <dgm:prSet presAssocID="{E7E2B1F6-84BB-4A65-9790-DFEA71335BA2}" presName="parentLin" presStyleCnt="0"/>
      <dgm:spPr/>
    </dgm:pt>
    <dgm:pt modelId="{F72D45E5-75E4-4E56-8D3F-57104500B61B}" type="pres">
      <dgm:prSet presAssocID="{E7E2B1F6-84BB-4A65-9790-DFEA71335BA2}" presName="parentLeftMargin" presStyleLbl="node1" presStyleIdx="0" presStyleCnt="2"/>
      <dgm:spPr/>
    </dgm:pt>
    <dgm:pt modelId="{7E0AB05B-7165-4E30-89AF-F803BF30EADE}" type="pres">
      <dgm:prSet presAssocID="{E7E2B1F6-84BB-4A65-9790-DFEA71335BA2}" presName="parentText" presStyleLbl="node1" presStyleIdx="1" presStyleCnt="2" custScaleX="126492">
        <dgm:presLayoutVars>
          <dgm:chMax val="0"/>
          <dgm:bulletEnabled val="1"/>
        </dgm:presLayoutVars>
      </dgm:prSet>
      <dgm:spPr/>
    </dgm:pt>
    <dgm:pt modelId="{4DF04742-B065-4777-952E-9ED1656D4776}" type="pres">
      <dgm:prSet presAssocID="{E7E2B1F6-84BB-4A65-9790-DFEA71335BA2}" presName="negativeSpace" presStyleCnt="0"/>
      <dgm:spPr/>
    </dgm:pt>
    <dgm:pt modelId="{3BB7EEB6-84F9-4117-92EF-791FD60DFDFC}" type="pres">
      <dgm:prSet presAssocID="{E7E2B1F6-84BB-4A65-9790-DFEA71335BA2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13F92F14-2E64-4BD6-84BB-118A5E3C715F}" type="presOf" srcId="{25B7ACDA-AE12-4C0B-8F6B-3FEC7172F630}" destId="{6072BC95-17C4-4D7B-BF77-45BE2C222C19}" srcOrd="0" destOrd="0" presId="urn:microsoft.com/office/officeart/2005/8/layout/list1"/>
    <dgm:cxn modelId="{C148DA1B-0831-490A-8D14-AA5B960242B3}" srcId="{25B7ACDA-AE12-4C0B-8F6B-3FEC7172F630}" destId="{AA22776E-20BC-4685-BCD7-F0DC7289C54D}" srcOrd="0" destOrd="0" parTransId="{22FE00CE-4883-41C3-9D4E-2403A9491D6D}" sibTransId="{9796C16E-03D2-4C39-97EF-D60E7F50462C}"/>
    <dgm:cxn modelId="{7CCA9423-C3AA-4860-BA5E-624293C79E87}" srcId="{BF1E7E36-C946-4182-B9C0-3AECA4E01C05}" destId="{E7E2B1F6-84BB-4A65-9790-DFEA71335BA2}" srcOrd="1" destOrd="0" parTransId="{696C6D93-E549-44E2-BD77-EF3EAB8F4898}" sibTransId="{AC867B96-FE48-4EF1-8B7B-EA3F28298720}"/>
    <dgm:cxn modelId="{F0FBAB2D-19B3-4196-9C41-3B7022E87D23}" type="presOf" srcId="{BF1E7E36-C946-4182-B9C0-3AECA4E01C05}" destId="{C25341F5-530D-4ED4-909E-DC0D0549695B}" srcOrd="0" destOrd="0" presId="urn:microsoft.com/office/officeart/2005/8/layout/list1"/>
    <dgm:cxn modelId="{9F31425E-A687-404E-8225-2B2D43E06C79}" type="presOf" srcId="{0D4CC8B2-9DA1-41BD-B940-3D6DD870FDEB}" destId="{3BB7EEB6-84F9-4117-92EF-791FD60DFDFC}" srcOrd="0" destOrd="0" presId="urn:microsoft.com/office/officeart/2005/8/layout/list1"/>
    <dgm:cxn modelId="{9E2B1542-4A08-4D25-AB1D-617E9BED7A62}" type="presOf" srcId="{6932956D-8C45-4120-8D41-C183D8652A4C}" destId="{3BB7EEB6-84F9-4117-92EF-791FD60DFDFC}" srcOrd="0" destOrd="2" presId="urn:microsoft.com/office/officeart/2005/8/layout/list1"/>
    <dgm:cxn modelId="{2BFAB06E-F7C9-427A-B06E-2CF0AABDEC27}" srcId="{E7E2B1F6-84BB-4A65-9790-DFEA71335BA2}" destId="{6932956D-8C45-4120-8D41-C183D8652A4C}" srcOrd="2" destOrd="0" parTransId="{CB15A937-52FA-420C-9376-1E505A7DA5FC}" sibTransId="{2733D3F7-609C-4737-8F13-CDFA5D433B10}"/>
    <dgm:cxn modelId="{30E87E8A-76D3-43CE-BBF5-9C57CF2FFB78}" srcId="{E7E2B1F6-84BB-4A65-9790-DFEA71335BA2}" destId="{0D4CC8B2-9DA1-41BD-B940-3D6DD870FDEB}" srcOrd="0" destOrd="0" parTransId="{394A8594-685C-4485-9148-26C049E5E0D7}" sibTransId="{2DD3457E-9D64-4A07-855C-369CC091DC69}"/>
    <dgm:cxn modelId="{99504DA0-1CE0-47AD-8486-E58794C41A65}" type="presOf" srcId="{25B7ACDA-AE12-4C0B-8F6B-3FEC7172F630}" destId="{E3FCDB5B-BC95-420F-83E6-2D34D4310622}" srcOrd="1" destOrd="0" presId="urn:microsoft.com/office/officeart/2005/8/layout/list1"/>
    <dgm:cxn modelId="{EF83EBA3-1A16-49D7-BF91-8FA4F3D869C4}" type="presOf" srcId="{E7E2B1F6-84BB-4A65-9790-DFEA71335BA2}" destId="{F72D45E5-75E4-4E56-8D3F-57104500B61B}" srcOrd="0" destOrd="0" presId="urn:microsoft.com/office/officeart/2005/8/layout/list1"/>
    <dgm:cxn modelId="{54224AB1-0E12-432D-BFAD-88A439EC88FC}" srcId="{BF1E7E36-C946-4182-B9C0-3AECA4E01C05}" destId="{25B7ACDA-AE12-4C0B-8F6B-3FEC7172F630}" srcOrd="0" destOrd="0" parTransId="{6CE2973D-CB3F-40D9-AD86-6A9B4B26EF10}" sibTransId="{E8132E17-CE8B-4F19-837F-FDF6C2C55500}"/>
    <dgm:cxn modelId="{0B5E21D9-2C66-4CE2-BC51-2882490A9E07}" type="presOf" srcId="{AA22776E-20BC-4685-BCD7-F0DC7289C54D}" destId="{0CD9504B-6852-4A23-AAD1-417EAB86A77B}" srcOrd="0" destOrd="0" presId="urn:microsoft.com/office/officeart/2005/8/layout/list1"/>
    <dgm:cxn modelId="{B0EEA0E2-49A4-46A5-902E-613B8A06059E}" type="presOf" srcId="{EED7B76D-4720-405B-9B91-F3DA7A42B42A}" destId="{3BB7EEB6-84F9-4117-92EF-791FD60DFDFC}" srcOrd="0" destOrd="1" presId="urn:microsoft.com/office/officeart/2005/8/layout/list1"/>
    <dgm:cxn modelId="{C0DE7BE9-82A2-4E11-B5F8-4A9B24DB169B}" srcId="{E7E2B1F6-84BB-4A65-9790-DFEA71335BA2}" destId="{EED7B76D-4720-405B-9B91-F3DA7A42B42A}" srcOrd="1" destOrd="0" parTransId="{AFBBB551-AC8B-4C37-AFBC-7BA8E5B0425F}" sibTransId="{80194DA8-A81E-4D0E-A3E3-CA5CAC21FADE}"/>
    <dgm:cxn modelId="{DBA0F5F8-0617-4E99-9F83-ECF24A4F27BC}" type="presOf" srcId="{E7E2B1F6-84BB-4A65-9790-DFEA71335BA2}" destId="{7E0AB05B-7165-4E30-89AF-F803BF30EADE}" srcOrd="1" destOrd="0" presId="urn:microsoft.com/office/officeart/2005/8/layout/list1"/>
    <dgm:cxn modelId="{406EDB19-2D5A-4D79-B13B-A5C775208CB4}" type="presParOf" srcId="{C25341F5-530D-4ED4-909E-DC0D0549695B}" destId="{6FD7FC02-9971-490D-8FA2-AC8021874FBF}" srcOrd="0" destOrd="0" presId="urn:microsoft.com/office/officeart/2005/8/layout/list1"/>
    <dgm:cxn modelId="{64D97B15-28C0-4B72-97FA-BFE7E026A178}" type="presParOf" srcId="{6FD7FC02-9971-490D-8FA2-AC8021874FBF}" destId="{6072BC95-17C4-4D7B-BF77-45BE2C222C19}" srcOrd="0" destOrd="0" presId="urn:microsoft.com/office/officeart/2005/8/layout/list1"/>
    <dgm:cxn modelId="{65329705-93E2-4C7B-9821-CFE41C3AE430}" type="presParOf" srcId="{6FD7FC02-9971-490D-8FA2-AC8021874FBF}" destId="{E3FCDB5B-BC95-420F-83E6-2D34D4310622}" srcOrd="1" destOrd="0" presId="urn:microsoft.com/office/officeart/2005/8/layout/list1"/>
    <dgm:cxn modelId="{CCB4B65B-F007-46EF-B439-91B0A171947E}" type="presParOf" srcId="{C25341F5-530D-4ED4-909E-DC0D0549695B}" destId="{9C9E58B0-E36C-4AAF-AAD8-C4ABE15FE954}" srcOrd="1" destOrd="0" presId="urn:microsoft.com/office/officeart/2005/8/layout/list1"/>
    <dgm:cxn modelId="{6DA53542-4F2D-44B2-BE59-5E041D43BA60}" type="presParOf" srcId="{C25341F5-530D-4ED4-909E-DC0D0549695B}" destId="{0CD9504B-6852-4A23-AAD1-417EAB86A77B}" srcOrd="2" destOrd="0" presId="urn:microsoft.com/office/officeart/2005/8/layout/list1"/>
    <dgm:cxn modelId="{A536AD66-A011-4BD0-AF2E-8A13C960F39E}" type="presParOf" srcId="{C25341F5-530D-4ED4-909E-DC0D0549695B}" destId="{11365273-7282-4E36-977C-14AC282A7053}" srcOrd="3" destOrd="0" presId="urn:microsoft.com/office/officeart/2005/8/layout/list1"/>
    <dgm:cxn modelId="{632C9E0E-5875-49D7-9CFE-51004715DD40}" type="presParOf" srcId="{C25341F5-530D-4ED4-909E-DC0D0549695B}" destId="{6CDE2D75-52AE-4206-AD3E-A05916FD0B44}" srcOrd="4" destOrd="0" presId="urn:microsoft.com/office/officeart/2005/8/layout/list1"/>
    <dgm:cxn modelId="{6825A862-3935-4CF6-BFAA-A48DABECD953}" type="presParOf" srcId="{6CDE2D75-52AE-4206-AD3E-A05916FD0B44}" destId="{F72D45E5-75E4-4E56-8D3F-57104500B61B}" srcOrd="0" destOrd="0" presId="urn:microsoft.com/office/officeart/2005/8/layout/list1"/>
    <dgm:cxn modelId="{C6E7B67A-3869-40C3-9975-5FD6A8A3E777}" type="presParOf" srcId="{6CDE2D75-52AE-4206-AD3E-A05916FD0B44}" destId="{7E0AB05B-7165-4E30-89AF-F803BF30EADE}" srcOrd="1" destOrd="0" presId="urn:microsoft.com/office/officeart/2005/8/layout/list1"/>
    <dgm:cxn modelId="{83BD59EC-3CD0-47AE-8C45-5611557136E6}" type="presParOf" srcId="{C25341F5-530D-4ED4-909E-DC0D0549695B}" destId="{4DF04742-B065-4777-952E-9ED1656D4776}" srcOrd="5" destOrd="0" presId="urn:microsoft.com/office/officeart/2005/8/layout/list1"/>
    <dgm:cxn modelId="{444B12B4-C819-437F-9D73-C2DAFE5E877B}" type="presParOf" srcId="{C25341F5-530D-4ED4-909E-DC0D0549695B}" destId="{3BB7EEB6-84F9-4117-92EF-791FD60DFDF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2E8BDC5-8F0E-4C45-87FC-64C838AB509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B61AD3A-7BD9-437B-BB61-97047FC77FEB}">
      <dgm:prSet phldrT="[文本]" custT="1"/>
      <dgm:spPr/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指令中地址码</a:t>
          </a:r>
          <a:endParaRPr lang="zh-CN" altLang="en-US" sz="16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3B6D706-9BA1-40FC-BC72-329C758A05F3}" type="parTrans" cxnId="{368F9DDC-7BB7-457A-A9A6-4FE0CC9A7277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9D1AE1E-B21F-473C-AFBA-5FF616281217}" type="sibTrans" cxnId="{368F9DDC-7BB7-457A-A9A6-4FE0CC9A7277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BD9F015-23FD-4BB4-BC52-5FBFC26411E4}">
      <dgm:prSet phldrT="[文本]" custT="1"/>
      <dgm:spPr/>
      <dgm:t>
        <a:bodyPr lIns="360000" rIns="360000" bIns="504000"/>
        <a:lstStyle/>
        <a:p>
          <a:endParaRPr lang="zh-CN" altLang="en-US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15AC3E4-F293-4B54-9863-7BE92684913F}" type="parTrans" cxnId="{5B15FC04-D118-4C6A-8707-FD888B0F52C8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0E63E20-8FD1-4C25-8651-F24029D4358A}" type="sibTrans" cxnId="{5B15FC04-D118-4C6A-8707-FD888B0F52C8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194BF02-4AAC-4E8A-A30D-1CA62CA78E66}">
      <dgm:prSet phldrT="[文本]" custT="1"/>
      <dgm:spPr/>
      <dgm:t>
        <a:bodyPr lIns="360000" rIns="360000" bIns="504000"/>
        <a:lstStyle/>
        <a:p>
          <a:endParaRPr lang="zh-CN" altLang="en-US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FCC0EC3-F3DC-410A-A379-734350664B56}" type="parTrans" cxnId="{169139A3-465B-45F6-A8AC-E4B8205CD78E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3B3CB51-2E9E-4780-AD1E-76DE598F2DFA}" type="sibTrans" cxnId="{169139A3-465B-45F6-A8AC-E4B8205CD78E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C2A79DE-D059-40B3-8537-F910BE8CC75B}">
      <dgm:prSet custT="1"/>
      <dgm:spPr/>
      <dgm:t>
        <a:bodyPr lIns="360000" rIns="360000"/>
        <a:lstStyle/>
        <a:p>
          <a:r>
            <a: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偏移量</a:t>
          </a:r>
          <a:r>
            <a: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)</a:t>
          </a:r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和</a:t>
          </a:r>
          <a:r>
            <a: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方式特征位</a:t>
          </a:r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等组合形成</a:t>
          </a:r>
          <a:endParaRPr lang="en-US" altLang="zh-CN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4FA3976B-4AF0-433F-8774-793AC7A04129}" type="parTrans" cxnId="{8A817BEF-FCD1-4D8A-B2AA-086F74C53B34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9A9992B-F754-42CC-8D45-4B682EE9C415}" type="sibTrans" cxnId="{8A817BEF-FCD1-4D8A-B2AA-086F74C53B34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BEA5BAA-3347-49FD-8427-C292D920D7F9}">
      <dgm:prSet custT="1"/>
      <dgm:spPr/>
      <dgm:t>
        <a:bodyPr/>
        <a:lstStyle/>
        <a:p>
          <a:r>
            <a:rPr lang="zh-CN" altLang="en-US" sz="16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过程</a:t>
          </a:r>
          <a:endParaRPr lang="en-US" altLang="zh-CN" sz="16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4C145299-552F-4D8E-AC4F-D6C389C41B6E}" type="parTrans" cxnId="{64FF885D-3280-4041-A7A9-4876B98D53EF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23043F5-1C49-456A-8036-FBD3F8639127}" type="sibTrans" cxnId="{64FF885D-3280-4041-A7A9-4876B98D53EF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8AD80DE-87F3-492C-A907-DCF17F60CFC8}">
      <dgm:prSet custT="1"/>
      <dgm:spPr/>
      <dgm:t>
        <a:bodyPr lIns="360000" rIns="360000"/>
        <a:lstStyle/>
        <a:p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就是把操作数的</a:t>
          </a:r>
          <a:r>
            <a: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变换为操作数的</a:t>
          </a:r>
          <a:r>
            <a: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有效地址</a:t>
          </a:r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的过程</a:t>
          </a:r>
          <a:endParaRPr lang="en-US" altLang="zh-CN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6E3F496D-0B28-4D55-80AB-FA9EEA918C50}" type="parTrans" cxnId="{BAE73290-9DB9-4854-8234-2FE50F4333D8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A428B9D-22CC-43D9-B719-DA52276C1AD0}" type="sibTrans" cxnId="{BAE73290-9DB9-4854-8234-2FE50F4333D8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2B252B1-408D-4148-96B3-AA3AF58A2946}">
      <dgm:prSet custT="1"/>
      <dgm:spPr/>
      <dgm:t>
        <a:bodyPr lIns="360000" rIns="360000"/>
        <a:lstStyle/>
        <a:p>
          <a:r>
            <a: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方式特征位指明如何对形式地址进行变换</a:t>
          </a:r>
          <a:endParaRPr lang="en-US" altLang="zh-CN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4DE3B72F-728B-4BF3-9915-E56E33CD34E1}" type="parTrans" cxnId="{27B4B39D-8088-4413-9ED7-7BCE75189BF1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CF5092E-CEFA-4B88-8F78-5B45AA77788B}" type="sibTrans" cxnId="{27B4B39D-8088-4413-9ED7-7BCE75189BF1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DEBAD9F8-1E0B-4FDB-BD79-04D2002EFB7D}">
      <dgm:prSet custT="1"/>
      <dgm:spPr/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举例</a:t>
          </a:r>
          <a:endParaRPr lang="en-US" altLang="zh-CN" sz="16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019000B7-871F-4AAF-944F-1D6BCA8FA75B}" type="parTrans" cxnId="{62731CFA-CF3F-49F2-A439-06A7D21494AC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A95A563-E982-456D-93D9-8D2CB29A0F91}" type="sibTrans" cxnId="{62731CFA-CF3F-49F2-A439-06A7D21494AC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7F99E0F-65F4-4903-9B19-0B6EBED4C9BC}">
      <dgm:prSet custT="1"/>
      <dgm:spPr/>
      <dgm:t>
        <a:bodyPr lIns="360000" rIns="360000" bIns="504000"/>
        <a:lstStyle/>
        <a:p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一种单地址指令的结构如下所示，用 </a:t>
          </a:r>
          <a:r>
            <a: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</a:t>
          </a:r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</a:t>
          </a:r>
          <a:r>
            <a: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I</a:t>
          </a:r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</a:t>
          </a:r>
          <a:r>
            <a: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 </a:t>
          </a:r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各字段组成该指令的地址码。</a:t>
          </a:r>
          <a:endParaRPr lang="en-US" altLang="zh-CN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D01780A1-3FD1-4466-8EDA-20528198093A}" type="parTrans" cxnId="{B51B3011-AAE6-4B5C-8AF0-BC82DBDBE9ED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15374AC-80CE-4773-A137-67DAC824A131}" type="sibTrans" cxnId="{B51B3011-AAE6-4B5C-8AF0-BC82DBDBE9ED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26B325C-AC43-4E32-8A04-C309A6887585}" type="pres">
      <dgm:prSet presAssocID="{72E8BDC5-8F0E-4C45-87FC-64C838AB509A}" presName="linear" presStyleCnt="0">
        <dgm:presLayoutVars>
          <dgm:dir/>
          <dgm:animLvl val="lvl"/>
          <dgm:resizeHandles val="exact"/>
        </dgm:presLayoutVars>
      </dgm:prSet>
      <dgm:spPr/>
    </dgm:pt>
    <dgm:pt modelId="{E511E66C-0E50-4ECF-BBA0-7454F588DC73}" type="pres">
      <dgm:prSet presAssocID="{3B61AD3A-7BD9-437B-BB61-97047FC77FEB}" presName="parentLin" presStyleCnt="0"/>
      <dgm:spPr/>
    </dgm:pt>
    <dgm:pt modelId="{B8C467CF-84EA-4931-9835-D9DB357FE95A}" type="pres">
      <dgm:prSet presAssocID="{3B61AD3A-7BD9-437B-BB61-97047FC77FEB}" presName="parentLeftMargin" presStyleLbl="node1" presStyleIdx="0" presStyleCnt="3"/>
      <dgm:spPr/>
    </dgm:pt>
    <dgm:pt modelId="{2308FF37-4804-4438-8612-467304FB1FFD}" type="pres">
      <dgm:prSet presAssocID="{3B61AD3A-7BD9-437B-BB61-97047FC77FEB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2C259767-6F60-4406-80EA-010813A2A7D7}" type="pres">
      <dgm:prSet presAssocID="{3B61AD3A-7BD9-437B-BB61-97047FC77FEB}" presName="negativeSpace" presStyleCnt="0"/>
      <dgm:spPr/>
    </dgm:pt>
    <dgm:pt modelId="{68A30710-BD66-426B-9FC7-60D94DDA0E8A}" type="pres">
      <dgm:prSet presAssocID="{3B61AD3A-7BD9-437B-BB61-97047FC77FEB}" presName="childText" presStyleLbl="conFgAcc1" presStyleIdx="0" presStyleCnt="3">
        <dgm:presLayoutVars>
          <dgm:bulletEnabled val="1"/>
        </dgm:presLayoutVars>
      </dgm:prSet>
      <dgm:spPr/>
    </dgm:pt>
    <dgm:pt modelId="{1A4FEF24-4402-4279-8F3C-BB23FFE72BD9}" type="pres">
      <dgm:prSet presAssocID="{B9D1AE1E-B21F-473C-AFBA-5FF616281217}" presName="spaceBetweenRectangles" presStyleCnt="0"/>
      <dgm:spPr/>
    </dgm:pt>
    <dgm:pt modelId="{21DF0915-3314-4001-BE05-D4D9235B0F8B}" type="pres">
      <dgm:prSet presAssocID="{6BEA5BAA-3347-49FD-8427-C292D920D7F9}" presName="parentLin" presStyleCnt="0"/>
      <dgm:spPr/>
    </dgm:pt>
    <dgm:pt modelId="{F99B3713-4C88-4A35-A947-F5DBF1E61666}" type="pres">
      <dgm:prSet presAssocID="{6BEA5BAA-3347-49FD-8427-C292D920D7F9}" presName="parentLeftMargin" presStyleLbl="node1" presStyleIdx="0" presStyleCnt="3"/>
      <dgm:spPr/>
    </dgm:pt>
    <dgm:pt modelId="{B4FE82B6-5B0D-4ADA-AF8E-E4724E524B8D}" type="pres">
      <dgm:prSet presAssocID="{6BEA5BAA-3347-49FD-8427-C292D920D7F9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DBDEE812-5052-47D4-A39A-8C09C414E092}" type="pres">
      <dgm:prSet presAssocID="{6BEA5BAA-3347-49FD-8427-C292D920D7F9}" presName="negativeSpace" presStyleCnt="0"/>
      <dgm:spPr/>
    </dgm:pt>
    <dgm:pt modelId="{CEDFA1C7-5617-4104-B333-7D11C822143E}" type="pres">
      <dgm:prSet presAssocID="{6BEA5BAA-3347-49FD-8427-C292D920D7F9}" presName="childText" presStyleLbl="conFgAcc1" presStyleIdx="1" presStyleCnt="3">
        <dgm:presLayoutVars>
          <dgm:bulletEnabled val="1"/>
        </dgm:presLayoutVars>
      </dgm:prSet>
      <dgm:spPr/>
    </dgm:pt>
    <dgm:pt modelId="{F5B24ADF-1D5D-4E9F-8FB5-559B832BEFE1}" type="pres">
      <dgm:prSet presAssocID="{F23043F5-1C49-456A-8036-FBD3F8639127}" presName="spaceBetweenRectangles" presStyleCnt="0"/>
      <dgm:spPr/>
    </dgm:pt>
    <dgm:pt modelId="{D2A9FA5E-EDBA-4163-AB5D-89D5E2A13A34}" type="pres">
      <dgm:prSet presAssocID="{DEBAD9F8-1E0B-4FDB-BD79-04D2002EFB7D}" presName="parentLin" presStyleCnt="0"/>
      <dgm:spPr/>
    </dgm:pt>
    <dgm:pt modelId="{80B4F05B-08AC-4A51-BCD1-E34E317D0ADF}" type="pres">
      <dgm:prSet presAssocID="{DEBAD9F8-1E0B-4FDB-BD79-04D2002EFB7D}" presName="parentLeftMargin" presStyleLbl="node1" presStyleIdx="1" presStyleCnt="3"/>
      <dgm:spPr/>
    </dgm:pt>
    <dgm:pt modelId="{B4E1E928-DE3C-4E76-A45F-AAAEAE224440}" type="pres">
      <dgm:prSet presAssocID="{DEBAD9F8-1E0B-4FDB-BD79-04D2002EFB7D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5136ABB9-A6F5-4E3C-86E3-0740A1C5D216}" type="pres">
      <dgm:prSet presAssocID="{DEBAD9F8-1E0B-4FDB-BD79-04D2002EFB7D}" presName="negativeSpace" presStyleCnt="0"/>
      <dgm:spPr/>
    </dgm:pt>
    <dgm:pt modelId="{5C3E8ECD-84E0-4B1F-9ACE-5C2027FF061A}" type="pres">
      <dgm:prSet presAssocID="{DEBAD9F8-1E0B-4FDB-BD79-04D2002EFB7D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5B15FC04-D118-4C6A-8707-FD888B0F52C8}" srcId="{DEBAD9F8-1E0B-4FDB-BD79-04D2002EFB7D}" destId="{FBD9F015-23FD-4BB4-BC52-5FBFC26411E4}" srcOrd="1" destOrd="0" parTransId="{515AC3E4-F293-4B54-9863-7BE92684913F}" sibTransId="{70E63E20-8FD1-4C25-8651-F24029D4358A}"/>
    <dgm:cxn modelId="{B51B3011-AAE6-4B5C-8AF0-BC82DBDBE9ED}" srcId="{DEBAD9F8-1E0B-4FDB-BD79-04D2002EFB7D}" destId="{C7F99E0F-65F4-4903-9B19-0B6EBED4C9BC}" srcOrd="0" destOrd="0" parTransId="{D01780A1-3FD1-4466-8EDA-20528198093A}" sibTransId="{315374AC-80CE-4773-A137-67DAC824A131}"/>
    <dgm:cxn modelId="{DFD7C224-7451-41F5-917F-B5AFD97744B9}" type="presOf" srcId="{C7F99E0F-65F4-4903-9B19-0B6EBED4C9BC}" destId="{5C3E8ECD-84E0-4B1F-9ACE-5C2027FF061A}" srcOrd="0" destOrd="0" presId="urn:microsoft.com/office/officeart/2005/8/layout/list1"/>
    <dgm:cxn modelId="{2C46EB3E-9E4A-48D9-B527-642A08CE3FA8}" type="presOf" srcId="{6BEA5BAA-3347-49FD-8427-C292D920D7F9}" destId="{F99B3713-4C88-4A35-A947-F5DBF1E61666}" srcOrd="0" destOrd="0" presId="urn:microsoft.com/office/officeart/2005/8/layout/list1"/>
    <dgm:cxn modelId="{64FF885D-3280-4041-A7A9-4876B98D53EF}" srcId="{72E8BDC5-8F0E-4C45-87FC-64C838AB509A}" destId="{6BEA5BAA-3347-49FD-8427-C292D920D7F9}" srcOrd="1" destOrd="0" parTransId="{4C145299-552F-4D8E-AC4F-D6C389C41B6E}" sibTransId="{F23043F5-1C49-456A-8036-FBD3F8639127}"/>
    <dgm:cxn modelId="{4048376A-2267-4550-84B0-7876BC3963E5}" type="presOf" srcId="{58AD80DE-87F3-492C-A907-DCF17F60CFC8}" destId="{CEDFA1C7-5617-4104-B333-7D11C822143E}" srcOrd="0" destOrd="0" presId="urn:microsoft.com/office/officeart/2005/8/layout/list1"/>
    <dgm:cxn modelId="{0FE71F7B-9874-4554-9F45-4678D055CC90}" type="presOf" srcId="{02B252B1-408D-4148-96B3-AA3AF58A2946}" destId="{CEDFA1C7-5617-4104-B333-7D11C822143E}" srcOrd="0" destOrd="1" presId="urn:microsoft.com/office/officeart/2005/8/layout/list1"/>
    <dgm:cxn modelId="{BAE73290-9DB9-4854-8234-2FE50F4333D8}" srcId="{6BEA5BAA-3347-49FD-8427-C292D920D7F9}" destId="{58AD80DE-87F3-492C-A907-DCF17F60CFC8}" srcOrd="0" destOrd="0" parTransId="{6E3F496D-0B28-4D55-80AB-FA9EEA918C50}" sibTransId="{FA428B9D-22CC-43D9-B719-DA52276C1AD0}"/>
    <dgm:cxn modelId="{27B4B39D-8088-4413-9ED7-7BCE75189BF1}" srcId="{6BEA5BAA-3347-49FD-8427-C292D920D7F9}" destId="{02B252B1-408D-4148-96B3-AA3AF58A2946}" srcOrd="1" destOrd="0" parTransId="{4DE3B72F-728B-4BF3-9915-E56E33CD34E1}" sibTransId="{3CF5092E-CEFA-4B88-8F78-5B45AA77788B}"/>
    <dgm:cxn modelId="{CEFD859F-B329-4847-9683-CC7303E54BBD}" type="presOf" srcId="{3B61AD3A-7BD9-437B-BB61-97047FC77FEB}" destId="{2308FF37-4804-4438-8612-467304FB1FFD}" srcOrd="1" destOrd="0" presId="urn:microsoft.com/office/officeart/2005/8/layout/list1"/>
    <dgm:cxn modelId="{169139A3-465B-45F6-A8AC-E4B8205CD78E}" srcId="{DEBAD9F8-1E0B-4FDB-BD79-04D2002EFB7D}" destId="{5194BF02-4AAC-4E8A-A30D-1CA62CA78E66}" srcOrd="2" destOrd="0" parTransId="{8FCC0EC3-F3DC-410A-A379-734350664B56}" sibTransId="{C3B3CB51-2E9E-4780-AD1E-76DE598F2DFA}"/>
    <dgm:cxn modelId="{70E763A9-30EF-4E73-9073-E5022AD34B93}" type="presOf" srcId="{72E8BDC5-8F0E-4C45-87FC-64C838AB509A}" destId="{F26B325C-AC43-4E32-8A04-C309A6887585}" srcOrd="0" destOrd="0" presId="urn:microsoft.com/office/officeart/2005/8/layout/list1"/>
    <dgm:cxn modelId="{7D4960B5-8E43-44D1-9071-97A8B10F7DFF}" type="presOf" srcId="{DEBAD9F8-1E0B-4FDB-BD79-04D2002EFB7D}" destId="{80B4F05B-08AC-4A51-BCD1-E34E317D0ADF}" srcOrd="0" destOrd="0" presId="urn:microsoft.com/office/officeart/2005/8/layout/list1"/>
    <dgm:cxn modelId="{10D83BB6-8074-44EB-B670-C8A1C5A82897}" type="presOf" srcId="{EC2A79DE-D059-40B3-8537-F910BE8CC75B}" destId="{68A30710-BD66-426B-9FC7-60D94DDA0E8A}" srcOrd="0" destOrd="0" presId="urn:microsoft.com/office/officeart/2005/8/layout/list1"/>
    <dgm:cxn modelId="{4940FBBB-4AE3-4FE9-921F-D9F4124CD9AE}" type="presOf" srcId="{3B61AD3A-7BD9-437B-BB61-97047FC77FEB}" destId="{B8C467CF-84EA-4931-9835-D9DB357FE95A}" srcOrd="0" destOrd="0" presId="urn:microsoft.com/office/officeart/2005/8/layout/list1"/>
    <dgm:cxn modelId="{0B26BCCE-4285-4FD8-AC31-94FE02C2EDF8}" type="presOf" srcId="{FBD9F015-23FD-4BB4-BC52-5FBFC26411E4}" destId="{5C3E8ECD-84E0-4B1F-9ACE-5C2027FF061A}" srcOrd="0" destOrd="1" presId="urn:microsoft.com/office/officeart/2005/8/layout/list1"/>
    <dgm:cxn modelId="{7256E2D7-3049-437C-B3A3-FD9E1AFE8429}" type="presOf" srcId="{5194BF02-4AAC-4E8A-A30D-1CA62CA78E66}" destId="{5C3E8ECD-84E0-4B1F-9ACE-5C2027FF061A}" srcOrd="0" destOrd="2" presId="urn:microsoft.com/office/officeart/2005/8/layout/list1"/>
    <dgm:cxn modelId="{368F9DDC-7BB7-457A-A9A6-4FE0CC9A7277}" srcId="{72E8BDC5-8F0E-4C45-87FC-64C838AB509A}" destId="{3B61AD3A-7BD9-437B-BB61-97047FC77FEB}" srcOrd="0" destOrd="0" parTransId="{B3B6D706-9BA1-40FC-BC72-329C758A05F3}" sibTransId="{B9D1AE1E-B21F-473C-AFBA-5FF616281217}"/>
    <dgm:cxn modelId="{68AAD4E8-84F8-425E-8EF9-71D301228517}" type="presOf" srcId="{6BEA5BAA-3347-49FD-8427-C292D920D7F9}" destId="{B4FE82B6-5B0D-4ADA-AF8E-E4724E524B8D}" srcOrd="1" destOrd="0" presId="urn:microsoft.com/office/officeart/2005/8/layout/list1"/>
    <dgm:cxn modelId="{8A817BEF-FCD1-4D8A-B2AA-086F74C53B34}" srcId="{3B61AD3A-7BD9-437B-BB61-97047FC77FEB}" destId="{EC2A79DE-D059-40B3-8537-F910BE8CC75B}" srcOrd="0" destOrd="0" parTransId="{4FA3976B-4AF0-433F-8774-793AC7A04129}" sibTransId="{B9A9992B-F754-42CC-8D45-4B682EE9C415}"/>
    <dgm:cxn modelId="{CA8DD5F2-875F-4859-AE9C-FE6D39E43624}" type="presOf" srcId="{DEBAD9F8-1E0B-4FDB-BD79-04D2002EFB7D}" destId="{B4E1E928-DE3C-4E76-A45F-AAAEAE224440}" srcOrd="1" destOrd="0" presId="urn:microsoft.com/office/officeart/2005/8/layout/list1"/>
    <dgm:cxn modelId="{62731CFA-CF3F-49F2-A439-06A7D21494AC}" srcId="{72E8BDC5-8F0E-4C45-87FC-64C838AB509A}" destId="{DEBAD9F8-1E0B-4FDB-BD79-04D2002EFB7D}" srcOrd="2" destOrd="0" parTransId="{019000B7-871F-4AAF-944F-1D6BCA8FA75B}" sibTransId="{FA95A563-E982-456D-93D9-8D2CB29A0F91}"/>
    <dgm:cxn modelId="{8EEB1632-AE38-4B6D-9047-24D8BD68B04F}" type="presParOf" srcId="{F26B325C-AC43-4E32-8A04-C309A6887585}" destId="{E511E66C-0E50-4ECF-BBA0-7454F588DC73}" srcOrd="0" destOrd="0" presId="urn:microsoft.com/office/officeart/2005/8/layout/list1"/>
    <dgm:cxn modelId="{D29FC360-957A-48D9-9B7C-5598D395D81A}" type="presParOf" srcId="{E511E66C-0E50-4ECF-BBA0-7454F588DC73}" destId="{B8C467CF-84EA-4931-9835-D9DB357FE95A}" srcOrd="0" destOrd="0" presId="urn:microsoft.com/office/officeart/2005/8/layout/list1"/>
    <dgm:cxn modelId="{300936AD-18E6-4676-8C0E-B99146891D35}" type="presParOf" srcId="{E511E66C-0E50-4ECF-BBA0-7454F588DC73}" destId="{2308FF37-4804-4438-8612-467304FB1FFD}" srcOrd="1" destOrd="0" presId="urn:microsoft.com/office/officeart/2005/8/layout/list1"/>
    <dgm:cxn modelId="{E19367F4-A0B3-4FA2-9142-03D1ADEB956C}" type="presParOf" srcId="{F26B325C-AC43-4E32-8A04-C309A6887585}" destId="{2C259767-6F60-4406-80EA-010813A2A7D7}" srcOrd="1" destOrd="0" presId="urn:microsoft.com/office/officeart/2005/8/layout/list1"/>
    <dgm:cxn modelId="{3D16EF1C-AB13-4208-AE2A-37DB3EDE7CAB}" type="presParOf" srcId="{F26B325C-AC43-4E32-8A04-C309A6887585}" destId="{68A30710-BD66-426B-9FC7-60D94DDA0E8A}" srcOrd="2" destOrd="0" presId="urn:microsoft.com/office/officeart/2005/8/layout/list1"/>
    <dgm:cxn modelId="{CCE9C12B-001E-4F5A-990C-5E94E6DA0F88}" type="presParOf" srcId="{F26B325C-AC43-4E32-8A04-C309A6887585}" destId="{1A4FEF24-4402-4279-8F3C-BB23FFE72BD9}" srcOrd="3" destOrd="0" presId="urn:microsoft.com/office/officeart/2005/8/layout/list1"/>
    <dgm:cxn modelId="{A5E56EDB-6377-449F-BF69-B5F20B44554F}" type="presParOf" srcId="{F26B325C-AC43-4E32-8A04-C309A6887585}" destId="{21DF0915-3314-4001-BE05-D4D9235B0F8B}" srcOrd="4" destOrd="0" presId="urn:microsoft.com/office/officeart/2005/8/layout/list1"/>
    <dgm:cxn modelId="{577BD479-33B1-4AEF-B2C7-14F918F3D03A}" type="presParOf" srcId="{21DF0915-3314-4001-BE05-D4D9235B0F8B}" destId="{F99B3713-4C88-4A35-A947-F5DBF1E61666}" srcOrd="0" destOrd="0" presId="urn:microsoft.com/office/officeart/2005/8/layout/list1"/>
    <dgm:cxn modelId="{531DC482-D1B6-4961-AFA4-D27E27518593}" type="presParOf" srcId="{21DF0915-3314-4001-BE05-D4D9235B0F8B}" destId="{B4FE82B6-5B0D-4ADA-AF8E-E4724E524B8D}" srcOrd="1" destOrd="0" presId="urn:microsoft.com/office/officeart/2005/8/layout/list1"/>
    <dgm:cxn modelId="{11E05B38-79F4-4AC3-A366-7E6B67091720}" type="presParOf" srcId="{F26B325C-AC43-4E32-8A04-C309A6887585}" destId="{DBDEE812-5052-47D4-A39A-8C09C414E092}" srcOrd="5" destOrd="0" presId="urn:microsoft.com/office/officeart/2005/8/layout/list1"/>
    <dgm:cxn modelId="{9690BAA8-3028-4F00-A7A8-7A21DFA5B160}" type="presParOf" srcId="{F26B325C-AC43-4E32-8A04-C309A6887585}" destId="{CEDFA1C7-5617-4104-B333-7D11C822143E}" srcOrd="6" destOrd="0" presId="urn:microsoft.com/office/officeart/2005/8/layout/list1"/>
    <dgm:cxn modelId="{EEF145B5-6F08-44F4-8024-C0BA914D4BBC}" type="presParOf" srcId="{F26B325C-AC43-4E32-8A04-C309A6887585}" destId="{F5B24ADF-1D5D-4E9F-8FB5-559B832BEFE1}" srcOrd="7" destOrd="0" presId="urn:microsoft.com/office/officeart/2005/8/layout/list1"/>
    <dgm:cxn modelId="{E51A56B6-A594-4E6B-AF2E-B3247FE41CDF}" type="presParOf" srcId="{F26B325C-AC43-4E32-8A04-C309A6887585}" destId="{D2A9FA5E-EDBA-4163-AB5D-89D5E2A13A34}" srcOrd="8" destOrd="0" presId="urn:microsoft.com/office/officeart/2005/8/layout/list1"/>
    <dgm:cxn modelId="{48A12AC5-1DF0-42F3-A3EC-C3B75952DEA5}" type="presParOf" srcId="{D2A9FA5E-EDBA-4163-AB5D-89D5E2A13A34}" destId="{80B4F05B-08AC-4A51-BCD1-E34E317D0ADF}" srcOrd="0" destOrd="0" presId="urn:microsoft.com/office/officeart/2005/8/layout/list1"/>
    <dgm:cxn modelId="{5A7AFBB5-6AAE-4A2C-B7CB-B49A53083CF7}" type="presParOf" srcId="{D2A9FA5E-EDBA-4163-AB5D-89D5E2A13A34}" destId="{B4E1E928-DE3C-4E76-A45F-AAAEAE224440}" srcOrd="1" destOrd="0" presId="urn:microsoft.com/office/officeart/2005/8/layout/list1"/>
    <dgm:cxn modelId="{049DB975-3CFB-4D6F-BC4D-CE1D71940DB1}" type="presParOf" srcId="{F26B325C-AC43-4E32-8A04-C309A6887585}" destId="{5136ABB9-A6F5-4E3C-86E3-0740A1C5D216}" srcOrd="9" destOrd="0" presId="urn:microsoft.com/office/officeart/2005/8/layout/list1"/>
    <dgm:cxn modelId="{B129E404-6E41-43D6-95C5-7B908BD6F269}" type="presParOf" srcId="{F26B325C-AC43-4E32-8A04-C309A6887585}" destId="{5C3E8ECD-84E0-4B1F-9ACE-5C2027FF061A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019FA913-F68F-4DF7-9312-CD830B4394CA}" type="doc">
      <dgm:prSet loTypeId="urn:microsoft.com/office/officeart/2005/8/layout/venn3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80D5BFA-10BA-4D67-941E-20CE487F1AF9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隐含</a:t>
          </a:r>
          <a:br>
            <a: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</a:br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寻址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A695F5B6-C2FA-4E5A-9D2A-7580CE82F898}" type="parTrans" cxnId="{1AEF8B33-F55E-4ABF-98BE-AD77CEFF9EBE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C3F2A21-BC47-451A-89CE-CB0F634409EF}" type="sibTrans" cxnId="{1AEF8B33-F55E-4ABF-98BE-AD77CEFF9EBE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640925B-0D7E-4C99-A81E-CE3AE4260270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立即</a:t>
          </a:r>
          <a:br>
            <a: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</a:br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寻址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B01ED261-C4B7-4A23-B6E1-317A6A7367B9}" type="parTrans" cxnId="{5FB66F65-1FA7-4919-A6C5-FF191C357DC6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4D8E01D-0A8B-4C8B-AC7F-E32DC23D7769}" type="sibTrans" cxnId="{5FB66F65-1FA7-4919-A6C5-FF191C357DC6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422C091-76B4-4BE6-9D21-4F1EEC430F81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寄存器寻址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8FDD138B-7C85-4838-8839-8D5FA97427A7}" type="parTrans" cxnId="{B1D48E00-B1CF-4700-9109-44053AE4BC73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FD540B-40FE-47B6-A2A9-2F5B23ADD303}" type="sibTrans" cxnId="{B1D48E00-B1CF-4700-9109-44053AE4BC73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21BBE15-140B-420F-A545-871EEB37330F}" type="pres">
      <dgm:prSet presAssocID="{019FA913-F68F-4DF7-9312-CD830B4394CA}" presName="Name0" presStyleCnt="0">
        <dgm:presLayoutVars>
          <dgm:dir/>
          <dgm:resizeHandles val="exact"/>
        </dgm:presLayoutVars>
      </dgm:prSet>
      <dgm:spPr/>
    </dgm:pt>
    <dgm:pt modelId="{998C4BF5-EC19-4782-9DEE-C5B4FCF7BABD}" type="pres">
      <dgm:prSet presAssocID="{880D5BFA-10BA-4D67-941E-20CE487F1AF9}" presName="Name5" presStyleLbl="vennNode1" presStyleIdx="0" presStyleCnt="3">
        <dgm:presLayoutVars>
          <dgm:bulletEnabled val="1"/>
        </dgm:presLayoutVars>
      </dgm:prSet>
      <dgm:spPr/>
    </dgm:pt>
    <dgm:pt modelId="{4C8FF25B-729B-4D50-A761-5F73D2D43356}" type="pres">
      <dgm:prSet presAssocID="{5C3F2A21-BC47-451A-89CE-CB0F634409EF}" presName="space" presStyleCnt="0"/>
      <dgm:spPr/>
    </dgm:pt>
    <dgm:pt modelId="{953DB557-A0B5-482A-8A95-0ED32F887824}" type="pres">
      <dgm:prSet presAssocID="{2640925B-0D7E-4C99-A81E-CE3AE4260270}" presName="Name5" presStyleLbl="vennNode1" presStyleIdx="1" presStyleCnt="3">
        <dgm:presLayoutVars>
          <dgm:bulletEnabled val="1"/>
        </dgm:presLayoutVars>
      </dgm:prSet>
      <dgm:spPr/>
    </dgm:pt>
    <dgm:pt modelId="{977CF3E0-D55E-4CF8-885B-0F5A96F4D85C}" type="pres">
      <dgm:prSet presAssocID="{A4D8E01D-0A8B-4C8B-AC7F-E32DC23D7769}" presName="space" presStyleCnt="0"/>
      <dgm:spPr/>
    </dgm:pt>
    <dgm:pt modelId="{C14BCDCE-E012-4444-ABCF-41AA0E761236}" type="pres">
      <dgm:prSet presAssocID="{C422C091-76B4-4BE6-9D21-4F1EEC430F81}" presName="Name5" presStyleLbl="vennNode1" presStyleIdx="2" presStyleCnt="3">
        <dgm:presLayoutVars>
          <dgm:bulletEnabled val="1"/>
        </dgm:presLayoutVars>
      </dgm:prSet>
      <dgm:spPr/>
    </dgm:pt>
  </dgm:ptLst>
  <dgm:cxnLst>
    <dgm:cxn modelId="{B1D48E00-B1CF-4700-9109-44053AE4BC73}" srcId="{019FA913-F68F-4DF7-9312-CD830B4394CA}" destId="{C422C091-76B4-4BE6-9D21-4F1EEC430F81}" srcOrd="2" destOrd="0" parTransId="{8FDD138B-7C85-4838-8839-8D5FA97427A7}" sibTransId="{ECFD540B-40FE-47B6-A2A9-2F5B23ADD303}"/>
    <dgm:cxn modelId="{E8F22029-7560-4278-8534-2A83A3B83CE2}" type="presOf" srcId="{880D5BFA-10BA-4D67-941E-20CE487F1AF9}" destId="{998C4BF5-EC19-4782-9DEE-C5B4FCF7BABD}" srcOrd="0" destOrd="0" presId="urn:microsoft.com/office/officeart/2005/8/layout/venn3"/>
    <dgm:cxn modelId="{1AEF8B33-F55E-4ABF-98BE-AD77CEFF9EBE}" srcId="{019FA913-F68F-4DF7-9312-CD830B4394CA}" destId="{880D5BFA-10BA-4D67-941E-20CE487F1AF9}" srcOrd="0" destOrd="0" parTransId="{A695F5B6-C2FA-4E5A-9D2A-7580CE82F898}" sibTransId="{5C3F2A21-BC47-451A-89CE-CB0F634409EF}"/>
    <dgm:cxn modelId="{5FB66F65-1FA7-4919-A6C5-FF191C357DC6}" srcId="{019FA913-F68F-4DF7-9312-CD830B4394CA}" destId="{2640925B-0D7E-4C99-A81E-CE3AE4260270}" srcOrd="1" destOrd="0" parTransId="{B01ED261-C4B7-4A23-B6E1-317A6A7367B9}" sibTransId="{A4D8E01D-0A8B-4C8B-AC7F-E32DC23D7769}"/>
    <dgm:cxn modelId="{2C0A7FB3-6560-4AAD-9DCB-ED26BAC1A765}" type="presOf" srcId="{019FA913-F68F-4DF7-9312-CD830B4394CA}" destId="{721BBE15-140B-420F-A545-871EEB37330F}" srcOrd="0" destOrd="0" presId="urn:microsoft.com/office/officeart/2005/8/layout/venn3"/>
    <dgm:cxn modelId="{92993EBC-559A-429B-88D5-C52DFE110795}" type="presOf" srcId="{2640925B-0D7E-4C99-A81E-CE3AE4260270}" destId="{953DB557-A0B5-482A-8A95-0ED32F887824}" srcOrd="0" destOrd="0" presId="urn:microsoft.com/office/officeart/2005/8/layout/venn3"/>
    <dgm:cxn modelId="{1AF215C5-F04C-4A1D-84FB-1D1C6577210B}" type="presOf" srcId="{C422C091-76B4-4BE6-9D21-4F1EEC430F81}" destId="{C14BCDCE-E012-4444-ABCF-41AA0E761236}" srcOrd="0" destOrd="0" presId="urn:microsoft.com/office/officeart/2005/8/layout/venn3"/>
    <dgm:cxn modelId="{7D1D6FE4-51A1-40AC-B8A9-5485DF26C139}" type="presParOf" srcId="{721BBE15-140B-420F-A545-871EEB37330F}" destId="{998C4BF5-EC19-4782-9DEE-C5B4FCF7BABD}" srcOrd="0" destOrd="0" presId="urn:microsoft.com/office/officeart/2005/8/layout/venn3"/>
    <dgm:cxn modelId="{F0D8CEF6-1F06-4C91-A63A-F8FB17D7A06B}" type="presParOf" srcId="{721BBE15-140B-420F-A545-871EEB37330F}" destId="{4C8FF25B-729B-4D50-A761-5F73D2D43356}" srcOrd="1" destOrd="0" presId="urn:microsoft.com/office/officeart/2005/8/layout/venn3"/>
    <dgm:cxn modelId="{41E9F547-46B6-4983-9D4F-498BAFB214E8}" type="presParOf" srcId="{721BBE15-140B-420F-A545-871EEB37330F}" destId="{953DB557-A0B5-482A-8A95-0ED32F887824}" srcOrd="2" destOrd="0" presId="urn:microsoft.com/office/officeart/2005/8/layout/venn3"/>
    <dgm:cxn modelId="{ECCA1C79-14C3-42BB-A44A-FFEB70E734EB}" type="presParOf" srcId="{721BBE15-140B-420F-A545-871EEB37330F}" destId="{977CF3E0-D55E-4CF8-885B-0F5A96F4D85C}" srcOrd="3" destOrd="0" presId="urn:microsoft.com/office/officeart/2005/8/layout/venn3"/>
    <dgm:cxn modelId="{E9E06463-3DC3-40F9-ABBF-B33F2E5AD4D0}" type="presParOf" srcId="{721BBE15-140B-420F-A545-871EEB37330F}" destId="{C14BCDCE-E012-4444-ABCF-41AA0E761236}" srcOrd="4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019FA913-F68F-4DF7-9312-CD830B4394CA}" type="doc">
      <dgm:prSet loTypeId="urn:microsoft.com/office/officeart/2005/8/layout/venn3" loCatId="relationship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F1FAC129-EA71-44E2-AF4F-92518847BAFF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直接</a:t>
          </a:r>
          <a:br>
            <a: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</a:br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寻址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6F1EE02D-4FAD-4529-9A49-77DE943822AA}" type="parTrans" cxnId="{BB4AD12C-F188-4284-A1B5-E0B3F5F6433F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DBFC86F-AAD3-42BF-9362-C566A70A8A0E}" type="sibTrans" cxnId="{BB4AD12C-F188-4284-A1B5-E0B3F5F6433F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3A0F6FF-A82F-4DFF-8A58-66D285C959CB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</a:t>
          </a:r>
          <a:br>
            <a: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</a:br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寻址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81AA0887-8C41-4870-8C19-E4FB2F9D2EB6}" type="parTrans" cxnId="{88F791A7-B254-45F8-A6D2-2F5BA8B59BEF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73C18B8-3530-4AF0-9C6D-E7D8616DCD6B}" type="sibTrans" cxnId="{88F791A7-B254-45F8-A6D2-2F5BA8B59BEF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13F39D-D93F-4DFD-B74D-70D37296BCF8}">
      <dgm:prSet phldrT="[文本]" custT="1"/>
      <dgm:spPr/>
      <dgm:t>
        <a:bodyPr lIns="0"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寄存器</a:t>
          </a:r>
          <a:br>
            <a: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</a:b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寻址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4CBB5AC5-8C3C-4BE7-BA25-A24DE60399E0}" type="parTrans" cxnId="{565E7C17-3C02-4C63-83F2-EABC9F40BB2C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598D9F0-8431-4ABB-ACE4-4127C91B9062}" type="sibTrans" cxnId="{565E7C17-3C02-4C63-83F2-EABC9F40BB2C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CF7C543-9ADA-4846-8E63-751132D9A9F7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偏移</a:t>
          </a:r>
          <a:br>
            <a: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</a:br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寻址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4" action="ppaction://hlinksldjump"/>
          </dgm14:cNvPr>
        </a:ext>
      </dgm:extLst>
    </dgm:pt>
    <dgm:pt modelId="{44684121-1A6A-43D1-A749-F17CCB103BB6}" type="parTrans" cxnId="{6CA60FF7-969A-4C30-A192-77C3B7DAE243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F97955-4C06-414F-810F-BCFC798C4651}" type="sibTrans" cxnId="{6CA60FF7-969A-4C30-A192-77C3B7DAE243}">
      <dgm:prSet/>
      <dgm:spPr/>
      <dgm:t>
        <a:bodyPr/>
        <a:lstStyle/>
        <a:p>
          <a:endParaRPr lang="zh-CN" altLang="en-US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21BBE15-140B-420F-A545-871EEB37330F}" type="pres">
      <dgm:prSet presAssocID="{019FA913-F68F-4DF7-9312-CD830B4394CA}" presName="Name0" presStyleCnt="0">
        <dgm:presLayoutVars>
          <dgm:dir/>
          <dgm:resizeHandles val="exact"/>
        </dgm:presLayoutVars>
      </dgm:prSet>
      <dgm:spPr/>
    </dgm:pt>
    <dgm:pt modelId="{3860BB3A-D2C7-4E01-BFC1-ED28260BE316}" type="pres">
      <dgm:prSet presAssocID="{F1FAC129-EA71-44E2-AF4F-92518847BAFF}" presName="Name5" presStyleLbl="vennNode1" presStyleIdx="0" presStyleCnt="4">
        <dgm:presLayoutVars>
          <dgm:bulletEnabled val="1"/>
        </dgm:presLayoutVars>
      </dgm:prSet>
      <dgm:spPr/>
    </dgm:pt>
    <dgm:pt modelId="{D451C8F5-E003-4037-97A6-7FE9C2CE8542}" type="pres">
      <dgm:prSet presAssocID="{5DBFC86F-AAD3-42BF-9362-C566A70A8A0E}" presName="space" presStyleCnt="0"/>
      <dgm:spPr/>
    </dgm:pt>
    <dgm:pt modelId="{5E35AC89-408C-45F8-953F-859E7E6165ED}" type="pres">
      <dgm:prSet presAssocID="{D3A0F6FF-A82F-4DFF-8A58-66D285C959CB}" presName="Name5" presStyleLbl="vennNode1" presStyleIdx="1" presStyleCnt="4">
        <dgm:presLayoutVars>
          <dgm:bulletEnabled val="1"/>
        </dgm:presLayoutVars>
      </dgm:prSet>
      <dgm:spPr/>
    </dgm:pt>
    <dgm:pt modelId="{5E6C179A-2ADD-4A0C-B054-20D0051120FA}" type="pres">
      <dgm:prSet presAssocID="{073C18B8-3530-4AF0-9C6D-E7D8616DCD6B}" presName="space" presStyleCnt="0"/>
      <dgm:spPr/>
    </dgm:pt>
    <dgm:pt modelId="{E0862F9A-7F23-4C27-9315-C600B9B633F5}" type="pres">
      <dgm:prSet presAssocID="{0A13F39D-D93F-4DFD-B74D-70D37296BCF8}" presName="Name5" presStyleLbl="vennNode1" presStyleIdx="2" presStyleCnt="4">
        <dgm:presLayoutVars>
          <dgm:bulletEnabled val="1"/>
        </dgm:presLayoutVars>
      </dgm:prSet>
      <dgm:spPr/>
    </dgm:pt>
    <dgm:pt modelId="{97B3D460-2A30-4894-A531-0CDE67A4644B}" type="pres">
      <dgm:prSet presAssocID="{E598D9F0-8431-4ABB-ACE4-4127C91B9062}" presName="space" presStyleCnt="0"/>
      <dgm:spPr/>
    </dgm:pt>
    <dgm:pt modelId="{9D7C1239-5AB5-49DB-8816-51A1CDFA4A45}" type="pres">
      <dgm:prSet presAssocID="{7CF7C543-9ADA-4846-8E63-751132D9A9F7}" presName="Name5" presStyleLbl="vennNode1" presStyleIdx="3" presStyleCnt="4">
        <dgm:presLayoutVars>
          <dgm:bulletEnabled val="1"/>
        </dgm:presLayoutVars>
      </dgm:prSet>
      <dgm:spPr/>
    </dgm:pt>
  </dgm:ptLst>
  <dgm:cxnLst>
    <dgm:cxn modelId="{565E7C17-3C02-4C63-83F2-EABC9F40BB2C}" srcId="{019FA913-F68F-4DF7-9312-CD830B4394CA}" destId="{0A13F39D-D93F-4DFD-B74D-70D37296BCF8}" srcOrd="2" destOrd="0" parTransId="{4CBB5AC5-8C3C-4BE7-BA25-A24DE60399E0}" sibTransId="{E598D9F0-8431-4ABB-ACE4-4127C91B9062}"/>
    <dgm:cxn modelId="{7A812429-3066-4234-B6E7-59C18FA7495F}" type="presOf" srcId="{D3A0F6FF-A82F-4DFF-8A58-66D285C959CB}" destId="{5E35AC89-408C-45F8-953F-859E7E6165ED}" srcOrd="0" destOrd="0" presId="urn:microsoft.com/office/officeart/2005/8/layout/venn3"/>
    <dgm:cxn modelId="{BB4AD12C-F188-4284-A1B5-E0B3F5F6433F}" srcId="{019FA913-F68F-4DF7-9312-CD830B4394CA}" destId="{F1FAC129-EA71-44E2-AF4F-92518847BAFF}" srcOrd="0" destOrd="0" parTransId="{6F1EE02D-4FAD-4529-9A49-77DE943822AA}" sibTransId="{5DBFC86F-AAD3-42BF-9362-C566A70A8A0E}"/>
    <dgm:cxn modelId="{88F791A7-B254-45F8-A6D2-2F5BA8B59BEF}" srcId="{019FA913-F68F-4DF7-9312-CD830B4394CA}" destId="{D3A0F6FF-A82F-4DFF-8A58-66D285C959CB}" srcOrd="1" destOrd="0" parTransId="{81AA0887-8C41-4870-8C19-E4FB2F9D2EB6}" sibTransId="{073C18B8-3530-4AF0-9C6D-E7D8616DCD6B}"/>
    <dgm:cxn modelId="{2C0A7FB3-6560-4AAD-9DCB-ED26BAC1A765}" type="presOf" srcId="{019FA913-F68F-4DF7-9312-CD830B4394CA}" destId="{721BBE15-140B-420F-A545-871EEB37330F}" srcOrd="0" destOrd="0" presId="urn:microsoft.com/office/officeart/2005/8/layout/venn3"/>
    <dgm:cxn modelId="{B1E872C0-63C2-40FF-A20A-6920A44B6AEA}" type="presOf" srcId="{F1FAC129-EA71-44E2-AF4F-92518847BAFF}" destId="{3860BB3A-D2C7-4E01-BFC1-ED28260BE316}" srcOrd="0" destOrd="0" presId="urn:microsoft.com/office/officeart/2005/8/layout/venn3"/>
    <dgm:cxn modelId="{2D353FCF-1521-4E18-9E18-DF31650767AE}" type="presOf" srcId="{7CF7C543-9ADA-4846-8E63-751132D9A9F7}" destId="{9D7C1239-5AB5-49DB-8816-51A1CDFA4A45}" srcOrd="0" destOrd="0" presId="urn:microsoft.com/office/officeart/2005/8/layout/venn3"/>
    <dgm:cxn modelId="{97ED97D5-1B5B-47CA-A14D-6A0F569C5334}" type="presOf" srcId="{0A13F39D-D93F-4DFD-B74D-70D37296BCF8}" destId="{E0862F9A-7F23-4C27-9315-C600B9B633F5}" srcOrd="0" destOrd="0" presId="urn:microsoft.com/office/officeart/2005/8/layout/venn3"/>
    <dgm:cxn modelId="{6CA60FF7-969A-4C30-A192-77C3B7DAE243}" srcId="{019FA913-F68F-4DF7-9312-CD830B4394CA}" destId="{7CF7C543-9ADA-4846-8E63-751132D9A9F7}" srcOrd="3" destOrd="0" parTransId="{44684121-1A6A-43D1-A749-F17CCB103BB6}" sibTransId="{4AF97955-4C06-414F-810F-BCFC798C4651}"/>
    <dgm:cxn modelId="{F7C84356-963F-4EE3-A20C-CC023E47130D}" type="presParOf" srcId="{721BBE15-140B-420F-A545-871EEB37330F}" destId="{3860BB3A-D2C7-4E01-BFC1-ED28260BE316}" srcOrd="0" destOrd="0" presId="urn:microsoft.com/office/officeart/2005/8/layout/venn3"/>
    <dgm:cxn modelId="{53DDE66C-D0F8-4B9A-A135-00BB1027366B}" type="presParOf" srcId="{721BBE15-140B-420F-A545-871EEB37330F}" destId="{D451C8F5-E003-4037-97A6-7FE9C2CE8542}" srcOrd="1" destOrd="0" presId="urn:microsoft.com/office/officeart/2005/8/layout/venn3"/>
    <dgm:cxn modelId="{513A8394-7396-4046-955D-A433AF5392E4}" type="presParOf" srcId="{721BBE15-140B-420F-A545-871EEB37330F}" destId="{5E35AC89-408C-45F8-953F-859E7E6165ED}" srcOrd="2" destOrd="0" presId="urn:microsoft.com/office/officeart/2005/8/layout/venn3"/>
    <dgm:cxn modelId="{DD8506DD-FAA8-4396-BC78-C5BD2E77A908}" type="presParOf" srcId="{721BBE15-140B-420F-A545-871EEB37330F}" destId="{5E6C179A-2ADD-4A0C-B054-20D0051120FA}" srcOrd="3" destOrd="0" presId="urn:microsoft.com/office/officeart/2005/8/layout/venn3"/>
    <dgm:cxn modelId="{F0072779-BD26-4F07-9BC1-E4551A90B671}" type="presParOf" srcId="{721BBE15-140B-420F-A545-871EEB37330F}" destId="{E0862F9A-7F23-4C27-9315-C600B9B633F5}" srcOrd="4" destOrd="0" presId="urn:microsoft.com/office/officeart/2005/8/layout/venn3"/>
    <dgm:cxn modelId="{F8BC175F-1EF7-4887-98AD-EC72D6AC635B}" type="presParOf" srcId="{721BBE15-140B-420F-A545-871EEB37330F}" destId="{97B3D460-2A30-4894-A531-0CDE67A4644B}" srcOrd="5" destOrd="0" presId="urn:microsoft.com/office/officeart/2005/8/layout/venn3"/>
    <dgm:cxn modelId="{CD9AEAFE-702A-4452-B0DF-E5661376F07E}" type="presParOf" srcId="{721BBE15-140B-420F-A545-871EEB37330F}" destId="{9D7C1239-5AB5-49DB-8816-51A1CDFA4A45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BD89AE45-F1A2-44C3-AB57-C24CCE902248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0EF65A1-241B-4F6A-A37D-0CA1F52EA0E0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立即寻址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9BBACCD-0105-46C6-A1AD-CDF556E539DB}" type="parTrans" cxnId="{4DBADA45-6A73-487F-9750-E9A9B8EE058B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B8A9F99-6394-456F-BC0A-70B90464405D}" type="sibTrans" cxnId="{4DBADA45-6A73-487F-9750-E9A9B8EE058B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11F2893-D768-4FFC-93E3-84717FA40814}">
      <dgm:prSet custT="1"/>
      <dgm:spPr/>
      <dgm:t>
        <a:bodyPr lIns="108000" rIns="72000"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地址码中存放了操作数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立即数</a:t>
          </a:r>
          <a:r>
            <a:rPr lang="en-US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)</a:t>
          </a:r>
        </a:p>
      </dgm:t>
    </dgm:pt>
    <dgm:pt modelId="{6C453507-56B5-4B1D-877F-E8F77A416B5E}" type="parTrans" cxnId="{5A078FC5-DD95-444D-97EF-E0259178B5ED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4E5C8F8-3813-4B84-B26D-EE13F2A78BB2}" type="sibTrans" cxnId="{5A078FC5-DD95-444D-97EF-E0259178B5ED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16C858D-70EA-44F9-8690-E4242AF6BA0E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E692369F-BEC7-46C2-B684-1201FD4C73C5}" type="parTrans" cxnId="{1E50E03E-711C-4B85-ADAD-5D68A2167C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F6751B3-1437-43A7-80D6-712BA6D303B6}" type="sibTrans" cxnId="{1E50E03E-711C-4B85-ADAD-5D68A2167C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607FFBA-94EA-4EDA-BC2A-F87E7BE49B1C}">
      <dgm:prSet custT="1"/>
      <dgm:spPr/>
      <dgm:t>
        <a:bodyPr lIns="108000" rIns="72000"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码和操作数被同时取出，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执行速度快</a:t>
          </a:r>
        </a:p>
      </dgm:t>
    </dgm:pt>
    <dgm:pt modelId="{CC8A9407-24B6-40AA-8B48-EC445B447A4B}" type="parTrans" cxnId="{C83ED616-D2D4-44BD-8A07-5580B966F28F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C412C6C-F7F0-417B-A247-A6A943566D47}" type="sibTrans" cxnId="{C83ED616-D2D4-44BD-8A07-5580B966F28F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1A02998-8939-465D-AEF6-CA827D7ADD8E}">
      <dgm:prSet custT="1"/>
      <dgm:spPr/>
      <dgm:t>
        <a:bodyPr lIns="108000" rIns="72000"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是指令的一部分，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不能被修改</a:t>
          </a:r>
        </a:p>
      </dgm:t>
    </dgm:pt>
    <dgm:pt modelId="{5C5F9BAF-2897-49DE-BBCE-C6AEC0CCAF98}" type="parTrans" cxnId="{2053966F-C845-4DA3-A526-DC3210259B39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890FBF8-5616-4AC2-8E57-256A5749B46A}" type="sibTrans" cxnId="{2053966F-C845-4DA3-A526-DC3210259B39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08CF25A-3973-416C-AB57-901B366F357C}">
      <dgm:prSet custT="1"/>
      <dgm:spPr/>
      <dgm:t>
        <a:bodyPr lIns="108000" rIns="72000"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的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大小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受到指令长度的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限制</a:t>
          </a:r>
        </a:p>
      </dgm:t>
    </dgm:pt>
    <dgm:pt modelId="{FE766868-A7E4-4890-8811-C8925811E7ED}" type="parTrans" cxnId="{0A45E6CC-C21B-49C9-A186-0A3A2365F8FA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26D4B63-E394-4E0E-A779-4DDDFD6F158E}" type="sibTrans" cxnId="{0A45E6CC-C21B-49C9-A186-0A3A2365F8FA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FBC2D64-1FF7-4BFB-8197-621FC1E5B820}" type="pres">
      <dgm:prSet presAssocID="{BD89AE45-F1A2-44C3-AB57-C24CCE902248}" presName="linear" presStyleCnt="0">
        <dgm:presLayoutVars>
          <dgm:dir/>
          <dgm:animLvl val="lvl"/>
          <dgm:resizeHandles val="exact"/>
        </dgm:presLayoutVars>
      </dgm:prSet>
      <dgm:spPr/>
    </dgm:pt>
    <dgm:pt modelId="{0E04D041-954B-48D5-9116-DFA693820A45}" type="pres">
      <dgm:prSet presAssocID="{B0EF65A1-241B-4F6A-A37D-0CA1F52EA0E0}" presName="parentLin" presStyleCnt="0"/>
      <dgm:spPr/>
    </dgm:pt>
    <dgm:pt modelId="{2DE02186-8DD3-4165-BB21-F91360FA0AC5}" type="pres">
      <dgm:prSet presAssocID="{B0EF65A1-241B-4F6A-A37D-0CA1F52EA0E0}" presName="parentLeftMargin" presStyleLbl="node1" presStyleIdx="0" presStyleCnt="2"/>
      <dgm:spPr/>
    </dgm:pt>
    <dgm:pt modelId="{4F27AC32-F48B-4B7A-98D4-9A445E3B01CB}" type="pres">
      <dgm:prSet presAssocID="{B0EF65A1-241B-4F6A-A37D-0CA1F52EA0E0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DC8C2D2F-8922-4321-ADE2-D6AF02A4BDCA}" type="pres">
      <dgm:prSet presAssocID="{B0EF65A1-241B-4F6A-A37D-0CA1F52EA0E0}" presName="negativeSpace" presStyleCnt="0"/>
      <dgm:spPr/>
    </dgm:pt>
    <dgm:pt modelId="{74ED1486-E2FE-468D-8F2C-96E579669643}" type="pres">
      <dgm:prSet presAssocID="{B0EF65A1-241B-4F6A-A37D-0CA1F52EA0E0}" presName="childText" presStyleLbl="conFgAcc1" presStyleIdx="0" presStyleCnt="2">
        <dgm:presLayoutVars>
          <dgm:bulletEnabled val="1"/>
        </dgm:presLayoutVars>
      </dgm:prSet>
      <dgm:spPr/>
    </dgm:pt>
    <dgm:pt modelId="{67FE77B4-D7AB-4037-93CC-FACE96FBF236}" type="pres">
      <dgm:prSet presAssocID="{BB8A9F99-6394-456F-BC0A-70B90464405D}" presName="spaceBetweenRectangles" presStyleCnt="0"/>
      <dgm:spPr/>
    </dgm:pt>
    <dgm:pt modelId="{C1B27948-52BE-44DB-86F6-517BC809F1F0}" type="pres">
      <dgm:prSet presAssocID="{516C858D-70EA-44F9-8690-E4242AF6BA0E}" presName="parentLin" presStyleCnt="0"/>
      <dgm:spPr/>
    </dgm:pt>
    <dgm:pt modelId="{246C3683-3392-4630-930D-5F5C2FD7F2E1}" type="pres">
      <dgm:prSet presAssocID="{516C858D-70EA-44F9-8690-E4242AF6BA0E}" presName="parentLeftMargin" presStyleLbl="node1" presStyleIdx="0" presStyleCnt="2"/>
      <dgm:spPr/>
    </dgm:pt>
    <dgm:pt modelId="{FFCF8804-B4BA-4F56-BAE6-988380600EF4}" type="pres">
      <dgm:prSet presAssocID="{516C858D-70EA-44F9-8690-E4242AF6BA0E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D13EA517-4469-4502-97A4-3A99A789CE3F}" type="pres">
      <dgm:prSet presAssocID="{516C858D-70EA-44F9-8690-E4242AF6BA0E}" presName="negativeSpace" presStyleCnt="0"/>
      <dgm:spPr/>
    </dgm:pt>
    <dgm:pt modelId="{385EA8D5-3E10-40FF-AF46-0B57658B8D9C}" type="pres">
      <dgm:prSet presAssocID="{516C858D-70EA-44F9-8690-E4242AF6BA0E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F16EE809-6DCA-43CD-85E4-ECA14004FFC7}" type="presOf" srcId="{A607FFBA-94EA-4EDA-BC2A-F87E7BE49B1C}" destId="{385EA8D5-3E10-40FF-AF46-0B57658B8D9C}" srcOrd="0" destOrd="0" presId="urn:microsoft.com/office/officeart/2005/8/layout/list1"/>
    <dgm:cxn modelId="{9D26140D-9029-4715-9D26-1597D6BE7EDD}" type="presOf" srcId="{516C858D-70EA-44F9-8690-E4242AF6BA0E}" destId="{FFCF8804-B4BA-4F56-BAE6-988380600EF4}" srcOrd="1" destOrd="0" presId="urn:microsoft.com/office/officeart/2005/8/layout/list1"/>
    <dgm:cxn modelId="{BA1EDE12-A76B-49EF-BED4-3EC570C5432A}" type="presOf" srcId="{516C858D-70EA-44F9-8690-E4242AF6BA0E}" destId="{246C3683-3392-4630-930D-5F5C2FD7F2E1}" srcOrd="0" destOrd="0" presId="urn:microsoft.com/office/officeart/2005/8/layout/list1"/>
    <dgm:cxn modelId="{C83ED616-D2D4-44BD-8A07-5580B966F28F}" srcId="{516C858D-70EA-44F9-8690-E4242AF6BA0E}" destId="{A607FFBA-94EA-4EDA-BC2A-F87E7BE49B1C}" srcOrd="0" destOrd="0" parTransId="{CC8A9407-24B6-40AA-8B48-EC445B447A4B}" sibTransId="{6C412C6C-F7F0-417B-A247-A6A943566D47}"/>
    <dgm:cxn modelId="{1E50E03E-711C-4B85-ADAD-5D68A2167CAE}" srcId="{BD89AE45-F1A2-44C3-AB57-C24CCE902248}" destId="{516C858D-70EA-44F9-8690-E4242AF6BA0E}" srcOrd="1" destOrd="0" parTransId="{E692369F-BEC7-46C2-B684-1201FD4C73C5}" sibTransId="{5F6751B3-1437-43A7-80D6-712BA6D303B6}"/>
    <dgm:cxn modelId="{4DBADA45-6A73-487F-9750-E9A9B8EE058B}" srcId="{BD89AE45-F1A2-44C3-AB57-C24CCE902248}" destId="{B0EF65A1-241B-4F6A-A37D-0CA1F52EA0E0}" srcOrd="0" destOrd="0" parTransId="{A9BBACCD-0105-46C6-A1AD-CDF556E539DB}" sibTransId="{BB8A9F99-6394-456F-BC0A-70B90464405D}"/>
    <dgm:cxn modelId="{C35C424D-70BC-404A-A9C5-B91036063529}" type="presOf" srcId="{A08CF25A-3973-416C-AB57-901B366F357C}" destId="{385EA8D5-3E10-40FF-AF46-0B57658B8D9C}" srcOrd="0" destOrd="2" presId="urn:microsoft.com/office/officeart/2005/8/layout/list1"/>
    <dgm:cxn modelId="{2053966F-C845-4DA3-A526-DC3210259B39}" srcId="{516C858D-70EA-44F9-8690-E4242AF6BA0E}" destId="{A1A02998-8939-465D-AEF6-CA827D7ADD8E}" srcOrd="1" destOrd="0" parTransId="{5C5F9BAF-2897-49DE-BBCE-C6AEC0CCAF98}" sibTransId="{9890FBF8-5616-4AC2-8E57-256A5749B46A}"/>
    <dgm:cxn modelId="{6F17BD50-2EA1-44B6-9C11-B09D97DE54F5}" type="presOf" srcId="{A11F2893-D768-4FFC-93E3-84717FA40814}" destId="{74ED1486-E2FE-468D-8F2C-96E579669643}" srcOrd="0" destOrd="0" presId="urn:microsoft.com/office/officeart/2005/8/layout/list1"/>
    <dgm:cxn modelId="{07FA0380-F4DA-41B3-BA74-9085B122A657}" type="presOf" srcId="{A1A02998-8939-465D-AEF6-CA827D7ADD8E}" destId="{385EA8D5-3E10-40FF-AF46-0B57658B8D9C}" srcOrd="0" destOrd="1" presId="urn:microsoft.com/office/officeart/2005/8/layout/list1"/>
    <dgm:cxn modelId="{F49896B6-C01C-4810-8FC9-E56AD486A6CA}" type="presOf" srcId="{B0EF65A1-241B-4F6A-A37D-0CA1F52EA0E0}" destId="{4F27AC32-F48B-4B7A-98D4-9A445E3B01CB}" srcOrd="1" destOrd="0" presId="urn:microsoft.com/office/officeart/2005/8/layout/list1"/>
    <dgm:cxn modelId="{5A078FC5-DD95-444D-97EF-E0259178B5ED}" srcId="{B0EF65A1-241B-4F6A-A37D-0CA1F52EA0E0}" destId="{A11F2893-D768-4FFC-93E3-84717FA40814}" srcOrd="0" destOrd="0" parTransId="{6C453507-56B5-4B1D-877F-E8F77A416B5E}" sibTransId="{94E5C8F8-3813-4B84-B26D-EE13F2A78BB2}"/>
    <dgm:cxn modelId="{F28A98CA-A661-4F94-856E-A3F714AC2A2E}" type="presOf" srcId="{BD89AE45-F1A2-44C3-AB57-C24CCE902248}" destId="{FFBC2D64-1FF7-4BFB-8197-621FC1E5B820}" srcOrd="0" destOrd="0" presId="urn:microsoft.com/office/officeart/2005/8/layout/list1"/>
    <dgm:cxn modelId="{0A45E6CC-C21B-49C9-A186-0A3A2365F8FA}" srcId="{516C858D-70EA-44F9-8690-E4242AF6BA0E}" destId="{A08CF25A-3973-416C-AB57-901B366F357C}" srcOrd="2" destOrd="0" parTransId="{FE766868-A7E4-4890-8811-C8925811E7ED}" sibTransId="{226D4B63-E394-4E0E-A779-4DDDFD6F158E}"/>
    <dgm:cxn modelId="{7D98D8FB-BCAC-4C0F-88AC-5E8826DA9257}" type="presOf" srcId="{B0EF65A1-241B-4F6A-A37D-0CA1F52EA0E0}" destId="{2DE02186-8DD3-4165-BB21-F91360FA0AC5}" srcOrd="0" destOrd="0" presId="urn:microsoft.com/office/officeart/2005/8/layout/list1"/>
    <dgm:cxn modelId="{FC2E8FC1-19B9-4435-928C-A6DF044A0C4F}" type="presParOf" srcId="{FFBC2D64-1FF7-4BFB-8197-621FC1E5B820}" destId="{0E04D041-954B-48D5-9116-DFA693820A45}" srcOrd="0" destOrd="0" presId="urn:microsoft.com/office/officeart/2005/8/layout/list1"/>
    <dgm:cxn modelId="{E2A53A91-A631-498A-B78C-04C1956DC7C6}" type="presParOf" srcId="{0E04D041-954B-48D5-9116-DFA693820A45}" destId="{2DE02186-8DD3-4165-BB21-F91360FA0AC5}" srcOrd="0" destOrd="0" presId="urn:microsoft.com/office/officeart/2005/8/layout/list1"/>
    <dgm:cxn modelId="{B12809D5-1ED3-4ECF-B616-957A565C5D12}" type="presParOf" srcId="{0E04D041-954B-48D5-9116-DFA693820A45}" destId="{4F27AC32-F48B-4B7A-98D4-9A445E3B01CB}" srcOrd="1" destOrd="0" presId="urn:microsoft.com/office/officeart/2005/8/layout/list1"/>
    <dgm:cxn modelId="{88F9E46E-0496-4FA8-A47A-07B92AF68D9B}" type="presParOf" srcId="{FFBC2D64-1FF7-4BFB-8197-621FC1E5B820}" destId="{DC8C2D2F-8922-4321-ADE2-D6AF02A4BDCA}" srcOrd="1" destOrd="0" presId="urn:microsoft.com/office/officeart/2005/8/layout/list1"/>
    <dgm:cxn modelId="{BA828F2B-C8B4-490E-A97B-C374D10CB7AE}" type="presParOf" srcId="{FFBC2D64-1FF7-4BFB-8197-621FC1E5B820}" destId="{74ED1486-E2FE-468D-8F2C-96E579669643}" srcOrd="2" destOrd="0" presId="urn:microsoft.com/office/officeart/2005/8/layout/list1"/>
    <dgm:cxn modelId="{5C9FE00E-70B2-4E32-B1E8-A71745370710}" type="presParOf" srcId="{FFBC2D64-1FF7-4BFB-8197-621FC1E5B820}" destId="{67FE77B4-D7AB-4037-93CC-FACE96FBF236}" srcOrd="3" destOrd="0" presId="urn:microsoft.com/office/officeart/2005/8/layout/list1"/>
    <dgm:cxn modelId="{946627AA-7160-4EF1-BF48-A37F76649DF8}" type="presParOf" srcId="{FFBC2D64-1FF7-4BFB-8197-621FC1E5B820}" destId="{C1B27948-52BE-44DB-86F6-517BC809F1F0}" srcOrd="4" destOrd="0" presId="urn:microsoft.com/office/officeart/2005/8/layout/list1"/>
    <dgm:cxn modelId="{CA694D19-D957-4CB6-8671-32838AC7797B}" type="presParOf" srcId="{C1B27948-52BE-44DB-86F6-517BC809F1F0}" destId="{246C3683-3392-4630-930D-5F5C2FD7F2E1}" srcOrd="0" destOrd="0" presId="urn:microsoft.com/office/officeart/2005/8/layout/list1"/>
    <dgm:cxn modelId="{960C527E-8CE8-4867-BB8E-FFFCAFA1ABD9}" type="presParOf" srcId="{C1B27948-52BE-44DB-86F6-517BC809F1F0}" destId="{FFCF8804-B4BA-4F56-BAE6-988380600EF4}" srcOrd="1" destOrd="0" presId="urn:microsoft.com/office/officeart/2005/8/layout/list1"/>
    <dgm:cxn modelId="{8E147CEE-EEA2-4C29-ADCE-D0AC3C877B6E}" type="presParOf" srcId="{FFBC2D64-1FF7-4BFB-8197-621FC1E5B820}" destId="{D13EA517-4469-4502-97A4-3A99A789CE3F}" srcOrd="5" destOrd="0" presId="urn:microsoft.com/office/officeart/2005/8/layout/list1"/>
    <dgm:cxn modelId="{90D1EA42-CAC8-46C9-8AC6-BF8A158401D9}" type="presParOf" srcId="{FFBC2D64-1FF7-4BFB-8197-621FC1E5B820}" destId="{385EA8D5-3E10-40FF-AF46-0B57658B8D9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FF46283C-E789-4603-AA9B-09D83E4A31C7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CB1B348-1816-47CA-BBE2-F590BD64C6E0}">
      <dgm:prSet custT="1"/>
      <dgm:spPr/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例如</a:t>
          </a:r>
          <a:endParaRPr lang="zh-CN" altLang="en-US" sz="1600" dirty="0"/>
        </a:p>
      </dgm:t>
    </dgm:pt>
    <dgm:pt modelId="{7CA8F95F-66F2-4CE2-970D-F52D6678B0B9}" type="parTrans" cxnId="{648C427F-8818-413F-94A5-F05C48E7133F}">
      <dgm:prSet/>
      <dgm:spPr/>
      <dgm:t>
        <a:bodyPr/>
        <a:lstStyle/>
        <a:p>
          <a:endParaRPr lang="zh-CN" altLang="en-US" sz="1600"/>
        </a:p>
      </dgm:t>
    </dgm:pt>
    <dgm:pt modelId="{60C5F901-CD32-4C74-9C7E-26FB2DBFAF5E}" type="sibTrans" cxnId="{648C427F-8818-413F-94A5-F05C48E7133F}">
      <dgm:prSet/>
      <dgm:spPr/>
      <dgm:t>
        <a:bodyPr/>
        <a:lstStyle/>
        <a:p>
          <a:endParaRPr lang="zh-CN" altLang="en-US" sz="1600"/>
        </a:p>
      </dgm:t>
    </dgm:pt>
    <dgm:pt modelId="{2F6C2A2C-5CC2-44C0-8722-06AC1298ADD8}">
      <dgm:prSet custT="1"/>
      <dgm:spPr/>
      <dgm:t>
        <a:bodyPr lIns="180000" rIns="180000"/>
        <a:lstStyle/>
        <a:p>
          <a:r>
            <a: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DD BX, </a:t>
          </a:r>
          <a:r>
            <a:rPr lang="en-US" altLang="zh-CN" sz="16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33H</a:t>
          </a:r>
          <a:r>
            <a: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  </a:t>
          </a:r>
          <a:r>
            <a:rPr lang="en-US" altLang="zh-CN" sz="16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;33H</a:t>
          </a:r>
          <a:r>
            <a:rPr lang="zh-CN" altLang="en-US" sz="16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为立即数 </a:t>
          </a:r>
          <a:r>
            <a:rPr lang="en-US" altLang="zh-CN" sz="16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X86)</a:t>
          </a:r>
        </a:p>
      </dgm:t>
    </dgm:pt>
    <dgm:pt modelId="{9DB063BC-C68F-4BFA-817A-431EB17255E2}" type="parTrans" cxnId="{359B26DC-B830-4BB6-AE11-32ACDA617A8D}">
      <dgm:prSet/>
      <dgm:spPr/>
      <dgm:t>
        <a:bodyPr/>
        <a:lstStyle/>
        <a:p>
          <a:endParaRPr lang="zh-CN" altLang="en-US" sz="1600"/>
        </a:p>
      </dgm:t>
    </dgm:pt>
    <dgm:pt modelId="{C6A20346-2CF4-493B-AB51-2A52A35B4F44}" type="sibTrans" cxnId="{359B26DC-B830-4BB6-AE11-32ACDA617A8D}">
      <dgm:prSet/>
      <dgm:spPr/>
      <dgm:t>
        <a:bodyPr/>
        <a:lstStyle/>
        <a:p>
          <a:endParaRPr lang="zh-CN" altLang="en-US" sz="1600"/>
        </a:p>
      </dgm:t>
    </dgm:pt>
    <dgm:pt modelId="{6DF2DE04-AF8C-4A5B-B38D-F160FDEDE087}">
      <dgm:prSet custT="1"/>
      <dgm:spPr/>
      <dgm:t>
        <a:bodyPr lIns="180000" rIns="180000"/>
        <a:lstStyle/>
        <a:p>
          <a:r>
            <a:rPr lang="en-US" altLang="zh-CN" sz="1600" b="1" dirty="0" err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addi</a:t>
          </a:r>
          <a:r>
            <a: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$3, $0, </a:t>
          </a:r>
          <a:r>
            <a:rPr lang="en-US" altLang="zh-CN" sz="1600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3</a:t>
          </a:r>
          <a:r>
            <a: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    </a:t>
          </a:r>
          <a:r>
            <a:rPr lang="en-US" altLang="zh-CN" sz="16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;</a:t>
          </a:r>
          <a:r>
            <a:rPr lang="en-US" altLang="zh-CN" sz="16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3</a:t>
          </a:r>
          <a:r>
            <a:rPr lang="zh-CN" altLang="en-US" sz="16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为立即数 </a:t>
          </a:r>
          <a:r>
            <a:rPr lang="en-US" altLang="zh-CN" sz="16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MIPS)</a:t>
          </a:r>
          <a:endParaRPr lang="zh-CN" altLang="en-US" sz="1600" dirty="0">
            <a:solidFill>
              <a:srgbClr val="00B050"/>
            </a:solidFill>
          </a:endParaRPr>
        </a:p>
      </dgm:t>
    </dgm:pt>
    <dgm:pt modelId="{CA781DD4-FD32-4C60-B3AB-B051E35B562B}" type="parTrans" cxnId="{6D7C6CDB-E66E-4391-8C2A-38DB37F0C1E7}">
      <dgm:prSet/>
      <dgm:spPr/>
      <dgm:t>
        <a:bodyPr/>
        <a:lstStyle/>
        <a:p>
          <a:endParaRPr lang="zh-CN" altLang="en-US" sz="1600"/>
        </a:p>
      </dgm:t>
    </dgm:pt>
    <dgm:pt modelId="{AEE95146-AAC3-4789-9F97-CE2B30D474DE}" type="sibTrans" cxnId="{6D7C6CDB-E66E-4391-8C2A-38DB37F0C1E7}">
      <dgm:prSet/>
      <dgm:spPr/>
      <dgm:t>
        <a:bodyPr/>
        <a:lstStyle/>
        <a:p>
          <a:endParaRPr lang="zh-CN" altLang="en-US" sz="1600"/>
        </a:p>
      </dgm:t>
    </dgm:pt>
    <dgm:pt modelId="{47E01BEC-7A86-4854-85C0-F58179C4EEF0}" type="pres">
      <dgm:prSet presAssocID="{FF46283C-E789-4603-AA9B-09D83E4A31C7}" presName="linear" presStyleCnt="0">
        <dgm:presLayoutVars>
          <dgm:dir/>
          <dgm:animLvl val="lvl"/>
          <dgm:resizeHandles val="exact"/>
        </dgm:presLayoutVars>
      </dgm:prSet>
      <dgm:spPr/>
    </dgm:pt>
    <dgm:pt modelId="{69D9DE08-E335-4DF0-933A-49AE36CAFA34}" type="pres">
      <dgm:prSet presAssocID="{4CB1B348-1816-47CA-BBE2-F590BD64C6E0}" presName="parentLin" presStyleCnt="0"/>
      <dgm:spPr/>
    </dgm:pt>
    <dgm:pt modelId="{00156CFA-D6E8-49B8-B317-87F356057B2E}" type="pres">
      <dgm:prSet presAssocID="{4CB1B348-1816-47CA-BBE2-F590BD64C6E0}" presName="parentLeftMargin" presStyleLbl="node1" presStyleIdx="0" presStyleCnt="1"/>
      <dgm:spPr/>
    </dgm:pt>
    <dgm:pt modelId="{718BCD2C-741C-48E6-888A-0C353F053410}" type="pres">
      <dgm:prSet presAssocID="{4CB1B348-1816-47CA-BBE2-F590BD64C6E0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4D60F952-0E97-43A1-82BB-9D313F9FD961}" type="pres">
      <dgm:prSet presAssocID="{4CB1B348-1816-47CA-BBE2-F590BD64C6E0}" presName="negativeSpace" presStyleCnt="0"/>
      <dgm:spPr/>
    </dgm:pt>
    <dgm:pt modelId="{60B234A5-AE10-4FD8-9FBE-8ADA49909ABE}" type="pres">
      <dgm:prSet presAssocID="{4CB1B348-1816-47CA-BBE2-F590BD64C6E0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F2F2181F-62EC-42D1-BEFC-526BEB312ADA}" type="presOf" srcId="{4CB1B348-1816-47CA-BBE2-F590BD64C6E0}" destId="{00156CFA-D6E8-49B8-B317-87F356057B2E}" srcOrd="0" destOrd="0" presId="urn:microsoft.com/office/officeart/2005/8/layout/list1"/>
    <dgm:cxn modelId="{648C427F-8818-413F-94A5-F05C48E7133F}" srcId="{FF46283C-E789-4603-AA9B-09D83E4A31C7}" destId="{4CB1B348-1816-47CA-BBE2-F590BD64C6E0}" srcOrd="0" destOrd="0" parTransId="{7CA8F95F-66F2-4CE2-970D-F52D6678B0B9}" sibTransId="{60C5F901-CD32-4C74-9C7E-26FB2DBFAF5E}"/>
    <dgm:cxn modelId="{A54B3CD3-B49C-48E0-B7A7-C6FF89019DEF}" type="presOf" srcId="{6DF2DE04-AF8C-4A5B-B38D-F160FDEDE087}" destId="{60B234A5-AE10-4FD8-9FBE-8ADA49909ABE}" srcOrd="0" destOrd="1" presId="urn:microsoft.com/office/officeart/2005/8/layout/list1"/>
    <dgm:cxn modelId="{0B2849D9-DDCD-40C9-A3C2-59CA47D8FE3D}" type="presOf" srcId="{2F6C2A2C-5CC2-44C0-8722-06AC1298ADD8}" destId="{60B234A5-AE10-4FD8-9FBE-8ADA49909ABE}" srcOrd="0" destOrd="0" presId="urn:microsoft.com/office/officeart/2005/8/layout/list1"/>
    <dgm:cxn modelId="{6D7C6CDB-E66E-4391-8C2A-38DB37F0C1E7}" srcId="{4CB1B348-1816-47CA-BBE2-F590BD64C6E0}" destId="{6DF2DE04-AF8C-4A5B-B38D-F160FDEDE087}" srcOrd="1" destOrd="0" parTransId="{CA781DD4-FD32-4C60-B3AB-B051E35B562B}" sibTransId="{AEE95146-AAC3-4789-9F97-CE2B30D474DE}"/>
    <dgm:cxn modelId="{359B26DC-B830-4BB6-AE11-32ACDA617A8D}" srcId="{4CB1B348-1816-47CA-BBE2-F590BD64C6E0}" destId="{2F6C2A2C-5CC2-44C0-8722-06AC1298ADD8}" srcOrd="0" destOrd="0" parTransId="{9DB063BC-C68F-4BFA-817A-431EB17255E2}" sibTransId="{C6A20346-2CF4-493B-AB51-2A52A35B4F44}"/>
    <dgm:cxn modelId="{351FA1FB-6C54-4696-B325-104CD2C396E7}" type="presOf" srcId="{FF46283C-E789-4603-AA9B-09D83E4A31C7}" destId="{47E01BEC-7A86-4854-85C0-F58179C4EEF0}" srcOrd="0" destOrd="0" presId="urn:microsoft.com/office/officeart/2005/8/layout/list1"/>
    <dgm:cxn modelId="{D16C42FF-BDC5-4224-8D1E-417622242567}" type="presOf" srcId="{4CB1B348-1816-47CA-BBE2-F590BD64C6E0}" destId="{718BCD2C-741C-48E6-888A-0C353F053410}" srcOrd="1" destOrd="0" presId="urn:microsoft.com/office/officeart/2005/8/layout/list1"/>
    <dgm:cxn modelId="{31550284-1EEC-4161-A841-150C42D565F2}" type="presParOf" srcId="{47E01BEC-7A86-4854-85C0-F58179C4EEF0}" destId="{69D9DE08-E335-4DF0-933A-49AE36CAFA34}" srcOrd="0" destOrd="0" presId="urn:microsoft.com/office/officeart/2005/8/layout/list1"/>
    <dgm:cxn modelId="{8FDAF828-0AC8-4FCC-91A2-3C36A3C692E3}" type="presParOf" srcId="{69D9DE08-E335-4DF0-933A-49AE36CAFA34}" destId="{00156CFA-D6E8-49B8-B317-87F356057B2E}" srcOrd="0" destOrd="0" presId="urn:microsoft.com/office/officeart/2005/8/layout/list1"/>
    <dgm:cxn modelId="{ED409ADD-1712-4920-A6D0-FB577FE3A74B}" type="presParOf" srcId="{69D9DE08-E335-4DF0-933A-49AE36CAFA34}" destId="{718BCD2C-741C-48E6-888A-0C353F053410}" srcOrd="1" destOrd="0" presId="urn:microsoft.com/office/officeart/2005/8/layout/list1"/>
    <dgm:cxn modelId="{D3B26541-B0C5-4CC4-BF29-4AC9987CC036}" type="presParOf" srcId="{47E01BEC-7A86-4854-85C0-F58179C4EEF0}" destId="{4D60F952-0E97-43A1-82BB-9D313F9FD961}" srcOrd="1" destOrd="0" presId="urn:microsoft.com/office/officeart/2005/8/layout/list1"/>
    <dgm:cxn modelId="{63624A75-6B91-416F-9FD0-B83C2023DC68}" type="presParOf" srcId="{47E01BEC-7A86-4854-85C0-F58179C4EEF0}" destId="{60B234A5-AE10-4FD8-9FBE-8ADA49909ABE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BD89AE45-F1A2-44C3-AB57-C24CCE902248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B0EF65A1-241B-4F6A-A37D-0CA1F52EA0E0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隐含寻址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9BBACCD-0105-46C6-A1AD-CDF556E539DB}" type="parTrans" cxnId="{4DBADA45-6A73-487F-9750-E9A9B8EE058B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B8A9F99-6394-456F-BC0A-70B90464405D}" type="sibTrans" cxnId="{4DBADA45-6A73-487F-9750-E9A9B8EE058B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11F2893-D768-4FFC-93E3-84717FA40814}">
      <dgm:prSet custT="1"/>
      <dgm:spPr/>
      <dgm:t>
        <a:bodyPr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指令中不明显的给出，而是隐含着操作数的地址</a:t>
          </a:r>
          <a:endParaRPr lang="en-US" altLang="zh-CN" sz="18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6C453507-56B5-4B1D-877F-E8F77A416B5E}" type="parTrans" cxnId="{5A078FC5-DD95-444D-97EF-E0259178B5E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4E5C8F8-3813-4B84-B26D-EE13F2A78BB2}" type="sibTrans" cxnId="{5A078FC5-DD95-444D-97EF-E0259178B5E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FFDBA8-39FE-41A9-9B29-C1D32173A995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说明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02930E94-B193-4A0B-9C7B-3FFE56A67B15}" type="parTrans" cxnId="{F361754A-02EA-4A2A-9DD3-694E6BF042C2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190CCA-2691-4A34-A700-A8981E9CEF16}" type="sibTrans" cxnId="{F361754A-02EA-4A2A-9DD3-694E6BF042C2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C6F02A1-F20F-4E98-8A96-C45FB107C59A}">
      <dgm:prSet custT="1"/>
      <dgm:spPr/>
      <dgm:t>
        <a:bodyPr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单地址指令、双地址指令中的目的操作数地址</a:t>
          </a:r>
        </a:p>
      </dgm:t>
    </dgm:pt>
    <dgm:pt modelId="{2E9757B6-3DDC-4358-8AB5-C534DAFBA536}" type="parTrans" cxnId="{02084168-F4CC-4704-A70B-0F7E346630C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8C08158-D1FF-40EB-AD34-B44222C43FA4}" type="sibTrans" cxnId="{02084168-F4CC-4704-A70B-0F7E346630C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2787E3E-7356-48D3-8815-2B9977B27205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例如</a:t>
          </a:r>
        </a:p>
      </dgm:t>
    </dgm:pt>
    <dgm:pt modelId="{4C226741-71B7-4ED2-AF5D-ECB67005E55E}" type="parTrans" cxnId="{3333FE8A-BD60-419C-A0F9-C42B8859CBBE}">
      <dgm:prSet/>
      <dgm:spPr/>
      <dgm:t>
        <a:bodyPr/>
        <a:lstStyle/>
        <a:p>
          <a:endParaRPr lang="zh-CN" altLang="en-US"/>
        </a:p>
      </dgm:t>
    </dgm:pt>
    <dgm:pt modelId="{778833DD-0D2D-4E95-84AE-2286ACF47539}" type="sibTrans" cxnId="{3333FE8A-BD60-419C-A0F9-C42B8859CBBE}">
      <dgm:prSet/>
      <dgm:spPr/>
      <dgm:t>
        <a:bodyPr/>
        <a:lstStyle/>
        <a:p>
          <a:endParaRPr lang="zh-CN" altLang="en-US"/>
        </a:p>
      </dgm:t>
    </dgm:pt>
    <dgm:pt modelId="{3A00B24C-E55D-4388-9A74-767632BBD2B6}">
      <dgm:prSet custT="1"/>
      <dgm:spPr/>
      <dgm:t>
        <a:bodyPr/>
        <a:lstStyle/>
        <a:p>
          <a:r>
            <a:rPr lang="en-US" altLang="zh-CN" sz="1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86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PUSHF</a:t>
          </a:r>
          <a:endParaRPr lang="zh-CN" altLang="en-US" sz="18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A71ED2AB-8B45-479C-A7E0-1226BA1B74C5}" type="parTrans" cxnId="{B1A5AC19-F1E7-4D22-842C-2EEAF1E21BBB}">
      <dgm:prSet/>
      <dgm:spPr/>
      <dgm:t>
        <a:bodyPr/>
        <a:lstStyle/>
        <a:p>
          <a:endParaRPr lang="zh-CN" altLang="en-US"/>
        </a:p>
      </dgm:t>
    </dgm:pt>
    <dgm:pt modelId="{CEA8B6D4-0DA8-404E-8792-4729AE324FF1}" type="sibTrans" cxnId="{B1A5AC19-F1E7-4D22-842C-2EEAF1E21BBB}">
      <dgm:prSet/>
      <dgm:spPr/>
      <dgm:t>
        <a:bodyPr/>
        <a:lstStyle/>
        <a:p>
          <a:endParaRPr lang="zh-CN" altLang="en-US"/>
        </a:p>
      </dgm:t>
    </dgm:pt>
    <dgm:pt modelId="{FFBC2D64-1FF7-4BFB-8197-621FC1E5B820}" type="pres">
      <dgm:prSet presAssocID="{BD89AE45-F1A2-44C3-AB57-C24CCE902248}" presName="linear" presStyleCnt="0">
        <dgm:presLayoutVars>
          <dgm:dir/>
          <dgm:animLvl val="lvl"/>
          <dgm:resizeHandles val="exact"/>
        </dgm:presLayoutVars>
      </dgm:prSet>
      <dgm:spPr/>
    </dgm:pt>
    <dgm:pt modelId="{0E04D041-954B-48D5-9116-DFA693820A45}" type="pres">
      <dgm:prSet presAssocID="{B0EF65A1-241B-4F6A-A37D-0CA1F52EA0E0}" presName="parentLin" presStyleCnt="0"/>
      <dgm:spPr/>
    </dgm:pt>
    <dgm:pt modelId="{2DE02186-8DD3-4165-BB21-F91360FA0AC5}" type="pres">
      <dgm:prSet presAssocID="{B0EF65A1-241B-4F6A-A37D-0CA1F52EA0E0}" presName="parentLeftMargin" presStyleLbl="node1" presStyleIdx="0" presStyleCnt="3"/>
      <dgm:spPr/>
    </dgm:pt>
    <dgm:pt modelId="{4F27AC32-F48B-4B7A-98D4-9A445E3B01CB}" type="pres">
      <dgm:prSet presAssocID="{B0EF65A1-241B-4F6A-A37D-0CA1F52EA0E0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C8C2D2F-8922-4321-ADE2-D6AF02A4BDCA}" type="pres">
      <dgm:prSet presAssocID="{B0EF65A1-241B-4F6A-A37D-0CA1F52EA0E0}" presName="negativeSpace" presStyleCnt="0"/>
      <dgm:spPr/>
    </dgm:pt>
    <dgm:pt modelId="{74ED1486-E2FE-468D-8F2C-96E579669643}" type="pres">
      <dgm:prSet presAssocID="{B0EF65A1-241B-4F6A-A37D-0CA1F52EA0E0}" presName="childText" presStyleLbl="conFgAcc1" presStyleIdx="0" presStyleCnt="3">
        <dgm:presLayoutVars>
          <dgm:bulletEnabled val="1"/>
        </dgm:presLayoutVars>
      </dgm:prSet>
      <dgm:spPr/>
    </dgm:pt>
    <dgm:pt modelId="{67FE77B4-D7AB-4037-93CC-FACE96FBF236}" type="pres">
      <dgm:prSet presAssocID="{BB8A9F99-6394-456F-BC0A-70B90464405D}" presName="spaceBetweenRectangles" presStyleCnt="0"/>
      <dgm:spPr/>
    </dgm:pt>
    <dgm:pt modelId="{55C19E3F-919B-4393-9B51-99EABB537BB6}" type="pres">
      <dgm:prSet presAssocID="{4DFFDBA8-39FE-41A9-9B29-C1D32173A995}" presName="parentLin" presStyleCnt="0"/>
      <dgm:spPr/>
    </dgm:pt>
    <dgm:pt modelId="{23D5CE72-C438-4D0E-970F-7BC34D92EDBD}" type="pres">
      <dgm:prSet presAssocID="{4DFFDBA8-39FE-41A9-9B29-C1D32173A995}" presName="parentLeftMargin" presStyleLbl="node1" presStyleIdx="0" presStyleCnt="3"/>
      <dgm:spPr/>
    </dgm:pt>
    <dgm:pt modelId="{858423CA-36F7-4495-A357-AC3DDEDA505D}" type="pres">
      <dgm:prSet presAssocID="{4DFFDBA8-39FE-41A9-9B29-C1D32173A99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CF4A81C3-B0E0-40B9-A472-1FB3A0F83692}" type="pres">
      <dgm:prSet presAssocID="{4DFFDBA8-39FE-41A9-9B29-C1D32173A995}" presName="negativeSpace" presStyleCnt="0"/>
      <dgm:spPr/>
    </dgm:pt>
    <dgm:pt modelId="{97254622-C18D-404D-AE92-3D39E01920FB}" type="pres">
      <dgm:prSet presAssocID="{4DFFDBA8-39FE-41A9-9B29-C1D32173A995}" presName="childText" presStyleLbl="conFgAcc1" presStyleIdx="1" presStyleCnt="3">
        <dgm:presLayoutVars>
          <dgm:bulletEnabled val="1"/>
        </dgm:presLayoutVars>
      </dgm:prSet>
      <dgm:spPr/>
    </dgm:pt>
    <dgm:pt modelId="{3A9BEFD7-7B51-4CB7-9677-D4B440DC1F05}" type="pres">
      <dgm:prSet presAssocID="{82190CCA-2691-4A34-A700-A8981E9CEF16}" presName="spaceBetweenRectangles" presStyleCnt="0"/>
      <dgm:spPr/>
    </dgm:pt>
    <dgm:pt modelId="{8CED30FB-D01D-48CC-9D75-E506716AE3E7}" type="pres">
      <dgm:prSet presAssocID="{C2787E3E-7356-48D3-8815-2B9977B27205}" presName="parentLin" presStyleCnt="0"/>
      <dgm:spPr/>
    </dgm:pt>
    <dgm:pt modelId="{D1A0F0CC-FF9C-4EB3-B7D5-1AD5CF3CC46D}" type="pres">
      <dgm:prSet presAssocID="{C2787E3E-7356-48D3-8815-2B9977B27205}" presName="parentLeftMargin" presStyleLbl="node1" presStyleIdx="1" presStyleCnt="3"/>
      <dgm:spPr/>
    </dgm:pt>
    <dgm:pt modelId="{015898EB-3844-4E22-87C6-1880F00FF5A8}" type="pres">
      <dgm:prSet presAssocID="{C2787E3E-7356-48D3-8815-2B9977B27205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4B37771B-8056-475B-B679-6C8F92D4DDC0}" type="pres">
      <dgm:prSet presAssocID="{C2787E3E-7356-48D3-8815-2B9977B27205}" presName="negativeSpace" presStyleCnt="0"/>
      <dgm:spPr/>
    </dgm:pt>
    <dgm:pt modelId="{9C862EFC-E4B2-4117-8943-DFED48618AA6}" type="pres">
      <dgm:prSet presAssocID="{C2787E3E-7356-48D3-8815-2B9977B27205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680E1517-1FFB-4668-B9D0-91930D7742D0}" type="presOf" srcId="{AC6F02A1-F20F-4E98-8A96-C45FB107C59A}" destId="{97254622-C18D-404D-AE92-3D39E01920FB}" srcOrd="0" destOrd="0" presId="urn:microsoft.com/office/officeart/2005/8/layout/list1"/>
    <dgm:cxn modelId="{B1A5AC19-F1E7-4D22-842C-2EEAF1E21BBB}" srcId="{C2787E3E-7356-48D3-8815-2B9977B27205}" destId="{3A00B24C-E55D-4388-9A74-767632BBD2B6}" srcOrd="0" destOrd="0" parTransId="{A71ED2AB-8B45-479C-A7E0-1226BA1B74C5}" sibTransId="{CEA8B6D4-0DA8-404E-8792-4729AE324FF1}"/>
    <dgm:cxn modelId="{88A8CD19-0B21-4E10-8F94-151E880682B3}" type="presOf" srcId="{C2787E3E-7356-48D3-8815-2B9977B27205}" destId="{015898EB-3844-4E22-87C6-1880F00FF5A8}" srcOrd="1" destOrd="0" presId="urn:microsoft.com/office/officeart/2005/8/layout/list1"/>
    <dgm:cxn modelId="{5CC9FE5E-EBFA-475D-AFC5-19C6AB801DBE}" type="presOf" srcId="{3A00B24C-E55D-4388-9A74-767632BBD2B6}" destId="{9C862EFC-E4B2-4117-8943-DFED48618AA6}" srcOrd="0" destOrd="0" presId="urn:microsoft.com/office/officeart/2005/8/layout/list1"/>
    <dgm:cxn modelId="{4DBADA45-6A73-487F-9750-E9A9B8EE058B}" srcId="{BD89AE45-F1A2-44C3-AB57-C24CCE902248}" destId="{B0EF65A1-241B-4F6A-A37D-0CA1F52EA0E0}" srcOrd="0" destOrd="0" parTransId="{A9BBACCD-0105-46C6-A1AD-CDF556E539DB}" sibTransId="{BB8A9F99-6394-456F-BC0A-70B90464405D}"/>
    <dgm:cxn modelId="{02084168-F4CC-4704-A70B-0F7E346630C5}" srcId="{4DFFDBA8-39FE-41A9-9B29-C1D32173A995}" destId="{AC6F02A1-F20F-4E98-8A96-C45FB107C59A}" srcOrd="0" destOrd="0" parTransId="{2E9757B6-3DDC-4358-8AB5-C534DAFBA536}" sibTransId="{78C08158-D1FF-40EB-AD34-B44222C43FA4}"/>
    <dgm:cxn modelId="{F361754A-02EA-4A2A-9DD3-694E6BF042C2}" srcId="{BD89AE45-F1A2-44C3-AB57-C24CCE902248}" destId="{4DFFDBA8-39FE-41A9-9B29-C1D32173A995}" srcOrd="1" destOrd="0" parTransId="{02930E94-B193-4A0B-9C7B-3FFE56A67B15}" sibTransId="{82190CCA-2691-4A34-A700-A8981E9CEF16}"/>
    <dgm:cxn modelId="{6F17BD50-2EA1-44B6-9C11-B09D97DE54F5}" type="presOf" srcId="{A11F2893-D768-4FFC-93E3-84717FA40814}" destId="{74ED1486-E2FE-468D-8F2C-96E579669643}" srcOrd="0" destOrd="0" presId="urn:microsoft.com/office/officeart/2005/8/layout/list1"/>
    <dgm:cxn modelId="{3333FE8A-BD60-419C-A0F9-C42B8859CBBE}" srcId="{BD89AE45-F1A2-44C3-AB57-C24CCE902248}" destId="{C2787E3E-7356-48D3-8815-2B9977B27205}" srcOrd="2" destOrd="0" parTransId="{4C226741-71B7-4ED2-AF5D-ECB67005E55E}" sibTransId="{778833DD-0D2D-4E95-84AE-2286ACF47539}"/>
    <dgm:cxn modelId="{31BBC8AA-5623-407B-AC9A-8333FB7079AB}" type="presOf" srcId="{C2787E3E-7356-48D3-8815-2B9977B27205}" destId="{D1A0F0CC-FF9C-4EB3-B7D5-1AD5CF3CC46D}" srcOrd="0" destOrd="0" presId="urn:microsoft.com/office/officeart/2005/8/layout/list1"/>
    <dgm:cxn modelId="{F49896B6-C01C-4810-8FC9-E56AD486A6CA}" type="presOf" srcId="{B0EF65A1-241B-4F6A-A37D-0CA1F52EA0E0}" destId="{4F27AC32-F48B-4B7A-98D4-9A445E3B01CB}" srcOrd="1" destOrd="0" presId="urn:microsoft.com/office/officeart/2005/8/layout/list1"/>
    <dgm:cxn modelId="{5A078FC5-DD95-444D-97EF-E0259178B5ED}" srcId="{B0EF65A1-241B-4F6A-A37D-0CA1F52EA0E0}" destId="{A11F2893-D768-4FFC-93E3-84717FA40814}" srcOrd="0" destOrd="0" parTransId="{6C453507-56B5-4B1D-877F-E8F77A416B5E}" sibTransId="{94E5C8F8-3813-4B84-B26D-EE13F2A78BB2}"/>
    <dgm:cxn modelId="{9FAA8EC6-9E3B-4581-9175-6CDCC1FE9BA8}" type="presOf" srcId="{4DFFDBA8-39FE-41A9-9B29-C1D32173A995}" destId="{23D5CE72-C438-4D0E-970F-7BC34D92EDBD}" srcOrd="0" destOrd="0" presId="urn:microsoft.com/office/officeart/2005/8/layout/list1"/>
    <dgm:cxn modelId="{F28A98CA-A661-4F94-856E-A3F714AC2A2E}" type="presOf" srcId="{BD89AE45-F1A2-44C3-AB57-C24CCE902248}" destId="{FFBC2D64-1FF7-4BFB-8197-621FC1E5B820}" srcOrd="0" destOrd="0" presId="urn:microsoft.com/office/officeart/2005/8/layout/list1"/>
    <dgm:cxn modelId="{8688A5D5-540D-46A7-9A5F-C96D86FB5B02}" type="presOf" srcId="{4DFFDBA8-39FE-41A9-9B29-C1D32173A995}" destId="{858423CA-36F7-4495-A357-AC3DDEDA505D}" srcOrd="1" destOrd="0" presId="urn:microsoft.com/office/officeart/2005/8/layout/list1"/>
    <dgm:cxn modelId="{7D98D8FB-BCAC-4C0F-88AC-5E8826DA9257}" type="presOf" srcId="{B0EF65A1-241B-4F6A-A37D-0CA1F52EA0E0}" destId="{2DE02186-8DD3-4165-BB21-F91360FA0AC5}" srcOrd="0" destOrd="0" presId="urn:microsoft.com/office/officeart/2005/8/layout/list1"/>
    <dgm:cxn modelId="{FC2E8FC1-19B9-4435-928C-A6DF044A0C4F}" type="presParOf" srcId="{FFBC2D64-1FF7-4BFB-8197-621FC1E5B820}" destId="{0E04D041-954B-48D5-9116-DFA693820A45}" srcOrd="0" destOrd="0" presId="urn:microsoft.com/office/officeart/2005/8/layout/list1"/>
    <dgm:cxn modelId="{E2A53A91-A631-498A-B78C-04C1956DC7C6}" type="presParOf" srcId="{0E04D041-954B-48D5-9116-DFA693820A45}" destId="{2DE02186-8DD3-4165-BB21-F91360FA0AC5}" srcOrd="0" destOrd="0" presId="urn:microsoft.com/office/officeart/2005/8/layout/list1"/>
    <dgm:cxn modelId="{B12809D5-1ED3-4ECF-B616-957A565C5D12}" type="presParOf" srcId="{0E04D041-954B-48D5-9116-DFA693820A45}" destId="{4F27AC32-F48B-4B7A-98D4-9A445E3B01CB}" srcOrd="1" destOrd="0" presId="urn:microsoft.com/office/officeart/2005/8/layout/list1"/>
    <dgm:cxn modelId="{88F9E46E-0496-4FA8-A47A-07B92AF68D9B}" type="presParOf" srcId="{FFBC2D64-1FF7-4BFB-8197-621FC1E5B820}" destId="{DC8C2D2F-8922-4321-ADE2-D6AF02A4BDCA}" srcOrd="1" destOrd="0" presId="urn:microsoft.com/office/officeart/2005/8/layout/list1"/>
    <dgm:cxn modelId="{BA828F2B-C8B4-490E-A97B-C374D10CB7AE}" type="presParOf" srcId="{FFBC2D64-1FF7-4BFB-8197-621FC1E5B820}" destId="{74ED1486-E2FE-468D-8F2C-96E579669643}" srcOrd="2" destOrd="0" presId="urn:microsoft.com/office/officeart/2005/8/layout/list1"/>
    <dgm:cxn modelId="{5C9FE00E-70B2-4E32-B1E8-A71745370710}" type="presParOf" srcId="{FFBC2D64-1FF7-4BFB-8197-621FC1E5B820}" destId="{67FE77B4-D7AB-4037-93CC-FACE96FBF236}" srcOrd="3" destOrd="0" presId="urn:microsoft.com/office/officeart/2005/8/layout/list1"/>
    <dgm:cxn modelId="{4C006B34-2CB8-4DDD-A174-9A557D596E14}" type="presParOf" srcId="{FFBC2D64-1FF7-4BFB-8197-621FC1E5B820}" destId="{55C19E3F-919B-4393-9B51-99EABB537BB6}" srcOrd="4" destOrd="0" presId="urn:microsoft.com/office/officeart/2005/8/layout/list1"/>
    <dgm:cxn modelId="{4AC00817-E6BF-451E-99F5-03F21B445370}" type="presParOf" srcId="{55C19E3F-919B-4393-9B51-99EABB537BB6}" destId="{23D5CE72-C438-4D0E-970F-7BC34D92EDBD}" srcOrd="0" destOrd="0" presId="urn:microsoft.com/office/officeart/2005/8/layout/list1"/>
    <dgm:cxn modelId="{F01C5706-57AB-47D8-9AF3-5AD7875842DF}" type="presParOf" srcId="{55C19E3F-919B-4393-9B51-99EABB537BB6}" destId="{858423CA-36F7-4495-A357-AC3DDEDA505D}" srcOrd="1" destOrd="0" presId="urn:microsoft.com/office/officeart/2005/8/layout/list1"/>
    <dgm:cxn modelId="{B550CD4F-332A-4A70-B4F2-60D9BF64C030}" type="presParOf" srcId="{FFBC2D64-1FF7-4BFB-8197-621FC1E5B820}" destId="{CF4A81C3-B0E0-40B9-A472-1FB3A0F83692}" srcOrd="5" destOrd="0" presId="urn:microsoft.com/office/officeart/2005/8/layout/list1"/>
    <dgm:cxn modelId="{5AE2A284-7630-4C24-987A-12CA09ACF8D2}" type="presParOf" srcId="{FFBC2D64-1FF7-4BFB-8197-621FC1E5B820}" destId="{97254622-C18D-404D-AE92-3D39E01920FB}" srcOrd="6" destOrd="0" presId="urn:microsoft.com/office/officeart/2005/8/layout/list1"/>
    <dgm:cxn modelId="{B1FF8F89-F713-483E-A661-84A5D8464356}" type="presParOf" srcId="{FFBC2D64-1FF7-4BFB-8197-621FC1E5B820}" destId="{3A9BEFD7-7B51-4CB7-9677-D4B440DC1F05}" srcOrd="7" destOrd="0" presId="urn:microsoft.com/office/officeart/2005/8/layout/list1"/>
    <dgm:cxn modelId="{2117A5A3-9B2A-4173-9883-65BFBE58D337}" type="presParOf" srcId="{FFBC2D64-1FF7-4BFB-8197-621FC1E5B820}" destId="{8CED30FB-D01D-48CC-9D75-E506716AE3E7}" srcOrd="8" destOrd="0" presId="urn:microsoft.com/office/officeart/2005/8/layout/list1"/>
    <dgm:cxn modelId="{2554ED1F-BBD3-4A0F-B74B-1F66AA549149}" type="presParOf" srcId="{8CED30FB-D01D-48CC-9D75-E506716AE3E7}" destId="{D1A0F0CC-FF9C-4EB3-B7D5-1AD5CF3CC46D}" srcOrd="0" destOrd="0" presId="urn:microsoft.com/office/officeart/2005/8/layout/list1"/>
    <dgm:cxn modelId="{9D43DB4D-3B06-428C-8DBD-F7DC76955E03}" type="presParOf" srcId="{8CED30FB-D01D-48CC-9D75-E506716AE3E7}" destId="{015898EB-3844-4E22-87C6-1880F00FF5A8}" srcOrd="1" destOrd="0" presId="urn:microsoft.com/office/officeart/2005/8/layout/list1"/>
    <dgm:cxn modelId="{C36B5AFF-F1EF-4D0B-A287-EC802410F364}" type="presParOf" srcId="{FFBC2D64-1FF7-4BFB-8197-621FC1E5B820}" destId="{4B37771B-8056-475B-B679-6C8F92D4DDC0}" srcOrd="9" destOrd="0" presId="urn:microsoft.com/office/officeart/2005/8/layout/list1"/>
    <dgm:cxn modelId="{D965C011-126B-4423-AC3E-8643543CEED4}" type="presParOf" srcId="{FFBC2D64-1FF7-4BFB-8197-621FC1E5B820}" destId="{9C862EFC-E4B2-4117-8943-DFED48618AA6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D89AE45-F1A2-44C3-AB57-C24CCE902248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B0EF65A1-241B-4F6A-A37D-0CA1F52EA0E0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寻址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9BBACCD-0105-46C6-A1AD-CDF556E539DB}" type="parTrans" cxnId="{4DBADA45-6A73-487F-9750-E9A9B8EE058B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B8A9F99-6394-456F-BC0A-70B90464405D}" type="sibTrans" cxnId="{4DBADA45-6A73-487F-9750-E9A9B8EE058B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16C858D-70EA-44F9-8690-E4242AF6BA0E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E692369F-BEC7-46C2-B684-1201FD4C73C5}" type="parTrans" cxnId="{1E50E03E-711C-4B85-ADAD-5D68A2167CAE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F6751B3-1437-43A7-80D6-712BA6D303B6}" type="sibTrans" cxnId="{1E50E03E-711C-4B85-ADAD-5D68A2167CAE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08CF25A-3973-416C-AB57-901B366F357C}">
      <dgm:prSet custT="1"/>
      <dgm:spPr/>
      <dgm:t>
        <a:bodyPr lIns="108000" rIns="72000"/>
        <a:lstStyle/>
        <a:p>
          <a:pPr>
            <a:lnSpc>
              <a:spcPct val="100000"/>
            </a:lnSpc>
          </a:pPr>
          <a:r>
            <a:rPr kumimoji="1" lang="zh-CN" altLang="en-US" sz="1600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从寄存器中取操作数比访问主存快</a:t>
          </a:r>
          <a:endParaRPr lang="zh-CN" altLang="en-US" sz="1600" b="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FE766868-A7E4-4890-8811-C8925811E7ED}" type="parTrans" cxnId="{0A45E6CC-C21B-49C9-A186-0A3A2365F8FA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26D4B63-E394-4E0E-A779-4DDDFD6F158E}" type="sibTrans" cxnId="{0A45E6CC-C21B-49C9-A186-0A3A2365F8FA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AE2AEC0-A713-4A23-B454-BA641CFB3A98}">
      <dgm:prSet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6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在通用寄存器中</a:t>
          </a:r>
          <a:endParaRPr lang="en-US" altLang="zh-CN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7389844D-F415-4FCC-9EE5-CFB08AB1E6C7}" type="parTrans" cxnId="{D8B06A6D-2490-425E-ACC5-D533DD4912BE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1FF29FA-3C70-4471-8E2B-9D5BE2F04AFA}" type="sibTrans" cxnId="{D8B06A6D-2490-425E-ACC5-D533DD4912BE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37041CE-5888-4CE1-8150-87E46C529CB4}">
      <dgm:prSet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地址码为通用寄存器的编号，即 </a:t>
          </a:r>
          <a:r>
            <a:rPr lang="en-US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 R </a:t>
          </a:r>
          <a:endParaRPr lang="zh-CN" altLang="en-US" sz="16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FF0DA6E3-D078-40AB-A0BA-BD8141DF8893}" type="parTrans" cxnId="{993979BC-11DC-4438-9325-E6B6A102C83E}">
      <dgm:prSet/>
      <dgm:spPr/>
      <dgm:t>
        <a:bodyPr/>
        <a:lstStyle/>
        <a:p>
          <a:endParaRPr lang="zh-CN" altLang="en-US" sz="1600"/>
        </a:p>
      </dgm:t>
    </dgm:pt>
    <dgm:pt modelId="{DB054F50-AD00-41A4-AD38-4C6FFA680F87}" type="sibTrans" cxnId="{993979BC-11DC-4438-9325-E6B6A102C83E}">
      <dgm:prSet/>
      <dgm:spPr/>
      <dgm:t>
        <a:bodyPr/>
        <a:lstStyle/>
        <a:p>
          <a:endParaRPr lang="zh-CN" altLang="en-US" sz="1600"/>
        </a:p>
      </dgm:t>
    </dgm:pt>
    <dgm:pt modelId="{7198F012-3956-45F7-BAAF-143BF932D912}">
      <dgm:prSet custT="1"/>
      <dgm:spPr/>
      <dgm:t>
        <a:bodyPr lIns="108000" rIns="72000"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举例</a:t>
          </a:r>
        </a:p>
      </dgm:t>
    </dgm:pt>
    <dgm:pt modelId="{EB38F2D6-9429-40D0-88CE-6413D22CB658}" type="parTrans" cxnId="{B739430B-F947-41D1-9208-636A3E279CAE}">
      <dgm:prSet/>
      <dgm:spPr/>
      <dgm:t>
        <a:bodyPr/>
        <a:lstStyle/>
        <a:p>
          <a:endParaRPr lang="zh-CN" altLang="en-US" sz="1800"/>
        </a:p>
      </dgm:t>
    </dgm:pt>
    <dgm:pt modelId="{52753644-C41E-4BEA-B957-B59663907D83}" type="sibTrans" cxnId="{B739430B-F947-41D1-9208-636A3E279CAE}">
      <dgm:prSet/>
      <dgm:spPr/>
      <dgm:t>
        <a:bodyPr/>
        <a:lstStyle/>
        <a:p>
          <a:endParaRPr lang="zh-CN" altLang="en-US" sz="1800"/>
        </a:p>
      </dgm:t>
    </dgm:pt>
    <dgm:pt modelId="{3385D108-2851-48FB-835B-0BC06B314B70}">
      <dgm:prSet custT="1"/>
      <dgm:spPr/>
      <dgm:t>
        <a:bodyPr/>
        <a:lstStyle/>
        <a:p>
          <a:pPr>
            <a:lnSpc>
              <a:spcPct val="140000"/>
            </a:lnSpc>
            <a:spcAft>
              <a:spcPts val="0"/>
            </a:spcAft>
            <a:buNone/>
          </a:pPr>
          <a:r>
            <a:rPr lang="en-US" altLang="zh-CN" sz="1600" b="1" dirty="0">
              <a:solidFill>
                <a:srgbClr val="0070C0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X86</a:t>
          </a:r>
          <a:r>
            <a:rPr lang="en-US" altLang="zh-CN" sz="1600" b="1" dirty="0">
              <a:solidFill>
                <a:schemeClr val="bg1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: 	MOV AX, </a:t>
          </a:r>
          <a:r>
            <a:rPr lang="en-US" altLang="zh-CN" sz="1600" b="1" dirty="0">
              <a:solidFill>
                <a:srgbClr val="FF0000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BX</a:t>
          </a:r>
          <a:endParaRPr lang="zh-CN" altLang="en-US" sz="1600" b="1" dirty="0">
            <a:solidFill>
              <a:srgbClr val="FF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B9692533-19EA-416D-859A-E681DB19EBEF}" type="parTrans" cxnId="{953721EE-4D33-4FD4-B43D-27CACCE176DA}">
      <dgm:prSet/>
      <dgm:spPr/>
      <dgm:t>
        <a:bodyPr/>
        <a:lstStyle/>
        <a:p>
          <a:endParaRPr lang="zh-CN" altLang="en-US" sz="1800"/>
        </a:p>
      </dgm:t>
    </dgm:pt>
    <dgm:pt modelId="{53EBCA61-A137-41AA-AFEF-15D60DFB3D1E}" type="sibTrans" cxnId="{953721EE-4D33-4FD4-B43D-27CACCE176DA}">
      <dgm:prSet/>
      <dgm:spPr/>
      <dgm:t>
        <a:bodyPr/>
        <a:lstStyle/>
        <a:p>
          <a:endParaRPr lang="zh-CN" altLang="en-US" sz="1800"/>
        </a:p>
      </dgm:t>
    </dgm:pt>
    <dgm:pt modelId="{A5445097-0B8C-4553-B068-D58041DA3F1C}">
      <dgm:prSet custT="1"/>
      <dgm:spPr/>
      <dgm:t>
        <a:bodyPr/>
        <a:lstStyle/>
        <a:p>
          <a:pPr>
            <a:lnSpc>
              <a:spcPct val="140000"/>
            </a:lnSpc>
            <a:spcAft>
              <a:spcPts val="0"/>
            </a:spcAft>
            <a:buNone/>
          </a:pPr>
          <a:r>
            <a:rPr lang="en-US" altLang="zh-CN" sz="1600" b="1" dirty="0">
              <a:solidFill>
                <a:srgbClr val="0070C0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MIPS</a:t>
          </a:r>
          <a:r>
            <a:rPr lang="en-US" altLang="zh-CN" sz="1600" b="1" dirty="0">
              <a:solidFill>
                <a:schemeClr val="bg1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: 	</a:t>
          </a:r>
          <a:r>
            <a:rPr lang="en-US" altLang="zh-CN" sz="1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dd $4, $15, </a:t>
          </a:r>
          <a:r>
            <a:rPr lang="en-US" altLang="zh-CN" sz="1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$17</a:t>
          </a:r>
          <a:endParaRPr lang="zh-CN" altLang="en-US" sz="1600" b="1" dirty="0">
            <a:solidFill>
              <a:srgbClr val="FF0000"/>
            </a:solidFill>
            <a:latin typeface="Times New Roman" panose="02020603050405020304" pitchFamily="18" charset="0"/>
            <a:ea typeface="等线 Light" panose="02010600030101010101" pitchFamily="2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0DEFA161-A01D-4DEF-88D2-1F07C0341FC1}" type="parTrans" cxnId="{6085D1D1-30EB-4D7E-99AA-01EA7DCE3225}">
      <dgm:prSet/>
      <dgm:spPr/>
      <dgm:t>
        <a:bodyPr/>
        <a:lstStyle/>
        <a:p>
          <a:endParaRPr lang="zh-CN" altLang="en-US" sz="1800"/>
        </a:p>
      </dgm:t>
    </dgm:pt>
    <dgm:pt modelId="{40291E6C-D66C-4D69-A832-89456203E054}" type="sibTrans" cxnId="{6085D1D1-30EB-4D7E-99AA-01EA7DCE3225}">
      <dgm:prSet/>
      <dgm:spPr/>
      <dgm:t>
        <a:bodyPr/>
        <a:lstStyle/>
        <a:p>
          <a:endParaRPr lang="zh-CN" altLang="en-US" sz="1800"/>
        </a:p>
      </dgm:t>
    </dgm:pt>
    <dgm:pt modelId="{FFBC2D64-1FF7-4BFB-8197-621FC1E5B820}" type="pres">
      <dgm:prSet presAssocID="{BD89AE45-F1A2-44C3-AB57-C24CCE902248}" presName="linear" presStyleCnt="0">
        <dgm:presLayoutVars>
          <dgm:dir/>
          <dgm:animLvl val="lvl"/>
          <dgm:resizeHandles val="exact"/>
        </dgm:presLayoutVars>
      </dgm:prSet>
      <dgm:spPr/>
    </dgm:pt>
    <dgm:pt modelId="{0E04D041-954B-48D5-9116-DFA693820A45}" type="pres">
      <dgm:prSet presAssocID="{B0EF65A1-241B-4F6A-A37D-0CA1F52EA0E0}" presName="parentLin" presStyleCnt="0"/>
      <dgm:spPr/>
    </dgm:pt>
    <dgm:pt modelId="{2DE02186-8DD3-4165-BB21-F91360FA0AC5}" type="pres">
      <dgm:prSet presAssocID="{B0EF65A1-241B-4F6A-A37D-0CA1F52EA0E0}" presName="parentLeftMargin" presStyleLbl="node1" presStyleIdx="0" presStyleCnt="3"/>
      <dgm:spPr/>
    </dgm:pt>
    <dgm:pt modelId="{4F27AC32-F48B-4B7A-98D4-9A445E3B01CB}" type="pres">
      <dgm:prSet presAssocID="{B0EF65A1-241B-4F6A-A37D-0CA1F52EA0E0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C8C2D2F-8922-4321-ADE2-D6AF02A4BDCA}" type="pres">
      <dgm:prSet presAssocID="{B0EF65A1-241B-4F6A-A37D-0CA1F52EA0E0}" presName="negativeSpace" presStyleCnt="0"/>
      <dgm:spPr/>
    </dgm:pt>
    <dgm:pt modelId="{74ED1486-E2FE-468D-8F2C-96E579669643}" type="pres">
      <dgm:prSet presAssocID="{B0EF65A1-241B-4F6A-A37D-0CA1F52EA0E0}" presName="childText" presStyleLbl="conFgAcc1" presStyleIdx="0" presStyleCnt="3">
        <dgm:presLayoutVars>
          <dgm:bulletEnabled val="1"/>
        </dgm:presLayoutVars>
      </dgm:prSet>
      <dgm:spPr/>
    </dgm:pt>
    <dgm:pt modelId="{67FE77B4-D7AB-4037-93CC-FACE96FBF236}" type="pres">
      <dgm:prSet presAssocID="{BB8A9F99-6394-456F-BC0A-70B90464405D}" presName="spaceBetweenRectangles" presStyleCnt="0"/>
      <dgm:spPr/>
    </dgm:pt>
    <dgm:pt modelId="{C1B27948-52BE-44DB-86F6-517BC809F1F0}" type="pres">
      <dgm:prSet presAssocID="{516C858D-70EA-44F9-8690-E4242AF6BA0E}" presName="parentLin" presStyleCnt="0"/>
      <dgm:spPr/>
    </dgm:pt>
    <dgm:pt modelId="{246C3683-3392-4630-930D-5F5C2FD7F2E1}" type="pres">
      <dgm:prSet presAssocID="{516C858D-70EA-44F9-8690-E4242AF6BA0E}" presName="parentLeftMargin" presStyleLbl="node1" presStyleIdx="0" presStyleCnt="3"/>
      <dgm:spPr/>
    </dgm:pt>
    <dgm:pt modelId="{FFCF8804-B4BA-4F56-BAE6-988380600EF4}" type="pres">
      <dgm:prSet presAssocID="{516C858D-70EA-44F9-8690-E4242AF6BA0E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D13EA517-4469-4502-97A4-3A99A789CE3F}" type="pres">
      <dgm:prSet presAssocID="{516C858D-70EA-44F9-8690-E4242AF6BA0E}" presName="negativeSpace" presStyleCnt="0"/>
      <dgm:spPr/>
    </dgm:pt>
    <dgm:pt modelId="{385EA8D5-3E10-40FF-AF46-0B57658B8D9C}" type="pres">
      <dgm:prSet presAssocID="{516C858D-70EA-44F9-8690-E4242AF6BA0E}" presName="childText" presStyleLbl="conFgAcc1" presStyleIdx="1" presStyleCnt="3">
        <dgm:presLayoutVars>
          <dgm:bulletEnabled val="1"/>
        </dgm:presLayoutVars>
      </dgm:prSet>
      <dgm:spPr/>
    </dgm:pt>
    <dgm:pt modelId="{7F138615-AD24-4608-B787-8EB7D03FFC2B}" type="pres">
      <dgm:prSet presAssocID="{5F6751B3-1437-43A7-80D6-712BA6D303B6}" presName="spaceBetweenRectangles" presStyleCnt="0"/>
      <dgm:spPr/>
    </dgm:pt>
    <dgm:pt modelId="{87FFC641-9825-4680-95A1-130926E7F8E3}" type="pres">
      <dgm:prSet presAssocID="{7198F012-3956-45F7-BAAF-143BF932D912}" presName="parentLin" presStyleCnt="0"/>
      <dgm:spPr/>
    </dgm:pt>
    <dgm:pt modelId="{78AB9099-18AB-4323-A60C-DE4891D3E41D}" type="pres">
      <dgm:prSet presAssocID="{7198F012-3956-45F7-BAAF-143BF932D912}" presName="parentLeftMargin" presStyleLbl="node1" presStyleIdx="1" presStyleCnt="3"/>
      <dgm:spPr/>
    </dgm:pt>
    <dgm:pt modelId="{E9926FBD-121D-4BE9-BCBE-90062055E913}" type="pres">
      <dgm:prSet presAssocID="{7198F012-3956-45F7-BAAF-143BF932D912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C4E7C65B-CFA7-4B25-8FAB-15E240B9433B}" type="pres">
      <dgm:prSet presAssocID="{7198F012-3956-45F7-BAAF-143BF932D912}" presName="negativeSpace" presStyleCnt="0"/>
      <dgm:spPr/>
    </dgm:pt>
    <dgm:pt modelId="{84AFD8A7-E1DE-4212-8E2A-7B5C5B874C71}" type="pres">
      <dgm:prSet presAssocID="{7198F012-3956-45F7-BAAF-143BF932D912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B739430B-F947-41D1-9208-636A3E279CAE}" srcId="{BD89AE45-F1A2-44C3-AB57-C24CCE902248}" destId="{7198F012-3956-45F7-BAAF-143BF932D912}" srcOrd="2" destOrd="0" parTransId="{EB38F2D6-9429-40D0-88CE-6413D22CB658}" sibTransId="{52753644-C41E-4BEA-B957-B59663907D83}"/>
    <dgm:cxn modelId="{9D26140D-9029-4715-9D26-1597D6BE7EDD}" type="presOf" srcId="{516C858D-70EA-44F9-8690-E4242AF6BA0E}" destId="{FFCF8804-B4BA-4F56-BAE6-988380600EF4}" srcOrd="1" destOrd="0" presId="urn:microsoft.com/office/officeart/2005/8/layout/list1"/>
    <dgm:cxn modelId="{BA1EDE12-A76B-49EF-BED4-3EC570C5432A}" type="presOf" srcId="{516C858D-70EA-44F9-8690-E4242AF6BA0E}" destId="{246C3683-3392-4630-930D-5F5C2FD7F2E1}" srcOrd="0" destOrd="0" presId="urn:microsoft.com/office/officeart/2005/8/layout/list1"/>
    <dgm:cxn modelId="{66F82314-7641-4AD7-AF1E-BAE4082899DD}" type="presOf" srcId="{E37041CE-5888-4CE1-8150-87E46C529CB4}" destId="{74ED1486-E2FE-468D-8F2C-96E579669643}" srcOrd="0" destOrd="1" presId="urn:microsoft.com/office/officeart/2005/8/layout/list1"/>
    <dgm:cxn modelId="{1E50E03E-711C-4B85-ADAD-5D68A2167CAE}" srcId="{BD89AE45-F1A2-44C3-AB57-C24CCE902248}" destId="{516C858D-70EA-44F9-8690-E4242AF6BA0E}" srcOrd="1" destOrd="0" parTransId="{E692369F-BEC7-46C2-B684-1201FD4C73C5}" sibTransId="{5F6751B3-1437-43A7-80D6-712BA6D303B6}"/>
    <dgm:cxn modelId="{40AACD62-B057-4397-A2F6-7DD6FECE0A29}" type="presOf" srcId="{BAE2AEC0-A713-4A23-B454-BA641CFB3A98}" destId="{74ED1486-E2FE-468D-8F2C-96E579669643}" srcOrd="0" destOrd="0" presId="urn:microsoft.com/office/officeart/2005/8/layout/list1"/>
    <dgm:cxn modelId="{4DBADA45-6A73-487F-9750-E9A9B8EE058B}" srcId="{BD89AE45-F1A2-44C3-AB57-C24CCE902248}" destId="{B0EF65A1-241B-4F6A-A37D-0CA1F52EA0E0}" srcOrd="0" destOrd="0" parTransId="{A9BBACCD-0105-46C6-A1AD-CDF556E539DB}" sibTransId="{BB8A9F99-6394-456F-BC0A-70B90464405D}"/>
    <dgm:cxn modelId="{C35C424D-70BC-404A-A9C5-B91036063529}" type="presOf" srcId="{A08CF25A-3973-416C-AB57-901B366F357C}" destId="{385EA8D5-3E10-40FF-AF46-0B57658B8D9C}" srcOrd="0" destOrd="0" presId="urn:microsoft.com/office/officeart/2005/8/layout/list1"/>
    <dgm:cxn modelId="{D8B06A6D-2490-425E-ACC5-D533DD4912BE}" srcId="{B0EF65A1-241B-4F6A-A37D-0CA1F52EA0E0}" destId="{BAE2AEC0-A713-4A23-B454-BA641CFB3A98}" srcOrd="0" destOrd="0" parTransId="{7389844D-F415-4FCC-9EE5-CFB08AB1E6C7}" sibTransId="{C1FF29FA-3C70-4471-8E2B-9D5BE2F04AFA}"/>
    <dgm:cxn modelId="{3C5C0C7E-1FF1-435B-B692-0462C23ED75B}" type="presOf" srcId="{7198F012-3956-45F7-BAAF-143BF932D912}" destId="{E9926FBD-121D-4BE9-BCBE-90062055E913}" srcOrd="1" destOrd="0" presId="urn:microsoft.com/office/officeart/2005/8/layout/list1"/>
    <dgm:cxn modelId="{855B139B-795F-4779-BC5B-9DDE4042A844}" type="presOf" srcId="{7198F012-3956-45F7-BAAF-143BF932D912}" destId="{78AB9099-18AB-4323-A60C-DE4891D3E41D}" srcOrd="0" destOrd="0" presId="urn:microsoft.com/office/officeart/2005/8/layout/list1"/>
    <dgm:cxn modelId="{F49896B6-C01C-4810-8FC9-E56AD486A6CA}" type="presOf" srcId="{B0EF65A1-241B-4F6A-A37D-0CA1F52EA0E0}" destId="{4F27AC32-F48B-4B7A-98D4-9A445E3B01CB}" srcOrd="1" destOrd="0" presId="urn:microsoft.com/office/officeart/2005/8/layout/list1"/>
    <dgm:cxn modelId="{993979BC-11DC-4438-9325-E6B6A102C83E}" srcId="{B0EF65A1-241B-4F6A-A37D-0CA1F52EA0E0}" destId="{E37041CE-5888-4CE1-8150-87E46C529CB4}" srcOrd="1" destOrd="0" parTransId="{FF0DA6E3-D078-40AB-A0BA-BD8141DF8893}" sibTransId="{DB054F50-AD00-41A4-AD38-4C6FFA680F87}"/>
    <dgm:cxn modelId="{2E03BBBD-1B07-4428-8E38-CA40B97DA632}" type="presOf" srcId="{A5445097-0B8C-4553-B068-D58041DA3F1C}" destId="{84AFD8A7-E1DE-4212-8E2A-7B5C5B874C71}" srcOrd="0" destOrd="1" presId="urn:microsoft.com/office/officeart/2005/8/layout/list1"/>
    <dgm:cxn modelId="{562D85C0-BB80-470C-91B1-C5963E5E2D6A}" type="presOf" srcId="{3385D108-2851-48FB-835B-0BC06B314B70}" destId="{84AFD8A7-E1DE-4212-8E2A-7B5C5B874C71}" srcOrd="0" destOrd="0" presId="urn:microsoft.com/office/officeart/2005/8/layout/list1"/>
    <dgm:cxn modelId="{F28A98CA-A661-4F94-856E-A3F714AC2A2E}" type="presOf" srcId="{BD89AE45-F1A2-44C3-AB57-C24CCE902248}" destId="{FFBC2D64-1FF7-4BFB-8197-621FC1E5B820}" srcOrd="0" destOrd="0" presId="urn:microsoft.com/office/officeart/2005/8/layout/list1"/>
    <dgm:cxn modelId="{0A45E6CC-C21B-49C9-A186-0A3A2365F8FA}" srcId="{516C858D-70EA-44F9-8690-E4242AF6BA0E}" destId="{A08CF25A-3973-416C-AB57-901B366F357C}" srcOrd="0" destOrd="0" parTransId="{FE766868-A7E4-4890-8811-C8925811E7ED}" sibTransId="{226D4B63-E394-4E0E-A779-4DDDFD6F158E}"/>
    <dgm:cxn modelId="{6085D1D1-30EB-4D7E-99AA-01EA7DCE3225}" srcId="{7198F012-3956-45F7-BAAF-143BF932D912}" destId="{A5445097-0B8C-4553-B068-D58041DA3F1C}" srcOrd="1" destOrd="0" parTransId="{0DEFA161-A01D-4DEF-88D2-1F07C0341FC1}" sibTransId="{40291E6C-D66C-4D69-A832-89456203E054}"/>
    <dgm:cxn modelId="{953721EE-4D33-4FD4-B43D-27CACCE176DA}" srcId="{7198F012-3956-45F7-BAAF-143BF932D912}" destId="{3385D108-2851-48FB-835B-0BC06B314B70}" srcOrd="0" destOrd="0" parTransId="{B9692533-19EA-416D-859A-E681DB19EBEF}" sibTransId="{53EBCA61-A137-41AA-AFEF-15D60DFB3D1E}"/>
    <dgm:cxn modelId="{7D98D8FB-BCAC-4C0F-88AC-5E8826DA9257}" type="presOf" srcId="{B0EF65A1-241B-4F6A-A37D-0CA1F52EA0E0}" destId="{2DE02186-8DD3-4165-BB21-F91360FA0AC5}" srcOrd="0" destOrd="0" presId="urn:microsoft.com/office/officeart/2005/8/layout/list1"/>
    <dgm:cxn modelId="{FC2E8FC1-19B9-4435-928C-A6DF044A0C4F}" type="presParOf" srcId="{FFBC2D64-1FF7-4BFB-8197-621FC1E5B820}" destId="{0E04D041-954B-48D5-9116-DFA693820A45}" srcOrd="0" destOrd="0" presId="urn:microsoft.com/office/officeart/2005/8/layout/list1"/>
    <dgm:cxn modelId="{E2A53A91-A631-498A-B78C-04C1956DC7C6}" type="presParOf" srcId="{0E04D041-954B-48D5-9116-DFA693820A45}" destId="{2DE02186-8DD3-4165-BB21-F91360FA0AC5}" srcOrd="0" destOrd="0" presId="urn:microsoft.com/office/officeart/2005/8/layout/list1"/>
    <dgm:cxn modelId="{B12809D5-1ED3-4ECF-B616-957A565C5D12}" type="presParOf" srcId="{0E04D041-954B-48D5-9116-DFA693820A45}" destId="{4F27AC32-F48B-4B7A-98D4-9A445E3B01CB}" srcOrd="1" destOrd="0" presId="urn:microsoft.com/office/officeart/2005/8/layout/list1"/>
    <dgm:cxn modelId="{88F9E46E-0496-4FA8-A47A-07B92AF68D9B}" type="presParOf" srcId="{FFBC2D64-1FF7-4BFB-8197-621FC1E5B820}" destId="{DC8C2D2F-8922-4321-ADE2-D6AF02A4BDCA}" srcOrd="1" destOrd="0" presId="urn:microsoft.com/office/officeart/2005/8/layout/list1"/>
    <dgm:cxn modelId="{BA828F2B-C8B4-490E-A97B-C374D10CB7AE}" type="presParOf" srcId="{FFBC2D64-1FF7-4BFB-8197-621FC1E5B820}" destId="{74ED1486-E2FE-468D-8F2C-96E579669643}" srcOrd="2" destOrd="0" presId="urn:microsoft.com/office/officeart/2005/8/layout/list1"/>
    <dgm:cxn modelId="{5C9FE00E-70B2-4E32-B1E8-A71745370710}" type="presParOf" srcId="{FFBC2D64-1FF7-4BFB-8197-621FC1E5B820}" destId="{67FE77B4-D7AB-4037-93CC-FACE96FBF236}" srcOrd="3" destOrd="0" presId="urn:microsoft.com/office/officeart/2005/8/layout/list1"/>
    <dgm:cxn modelId="{946627AA-7160-4EF1-BF48-A37F76649DF8}" type="presParOf" srcId="{FFBC2D64-1FF7-4BFB-8197-621FC1E5B820}" destId="{C1B27948-52BE-44DB-86F6-517BC809F1F0}" srcOrd="4" destOrd="0" presId="urn:microsoft.com/office/officeart/2005/8/layout/list1"/>
    <dgm:cxn modelId="{CA694D19-D957-4CB6-8671-32838AC7797B}" type="presParOf" srcId="{C1B27948-52BE-44DB-86F6-517BC809F1F0}" destId="{246C3683-3392-4630-930D-5F5C2FD7F2E1}" srcOrd="0" destOrd="0" presId="urn:microsoft.com/office/officeart/2005/8/layout/list1"/>
    <dgm:cxn modelId="{960C527E-8CE8-4867-BB8E-FFFCAFA1ABD9}" type="presParOf" srcId="{C1B27948-52BE-44DB-86F6-517BC809F1F0}" destId="{FFCF8804-B4BA-4F56-BAE6-988380600EF4}" srcOrd="1" destOrd="0" presId="urn:microsoft.com/office/officeart/2005/8/layout/list1"/>
    <dgm:cxn modelId="{8E147CEE-EEA2-4C29-ADCE-D0AC3C877B6E}" type="presParOf" srcId="{FFBC2D64-1FF7-4BFB-8197-621FC1E5B820}" destId="{D13EA517-4469-4502-97A4-3A99A789CE3F}" srcOrd="5" destOrd="0" presId="urn:microsoft.com/office/officeart/2005/8/layout/list1"/>
    <dgm:cxn modelId="{90D1EA42-CAC8-46C9-8AC6-BF8A158401D9}" type="presParOf" srcId="{FFBC2D64-1FF7-4BFB-8197-621FC1E5B820}" destId="{385EA8D5-3E10-40FF-AF46-0B57658B8D9C}" srcOrd="6" destOrd="0" presId="urn:microsoft.com/office/officeart/2005/8/layout/list1"/>
    <dgm:cxn modelId="{E9D690E6-61AF-41C5-858E-2CBE3BBD2D63}" type="presParOf" srcId="{FFBC2D64-1FF7-4BFB-8197-621FC1E5B820}" destId="{7F138615-AD24-4608-B787-8EB7D03FFC2B}" srcOrd="7" destOrd="0" presId="urn:microsoft.com/office/officeart/2005/8/layout/list1"/>
    <dgm:cxn modelId="{407CCB35-2F2A-4D5B-A05C-82D3A48FD4DF}" type="presParOf" srcId="{FFBC2D64-1FF7-4BFB-8197-621FC1E5B820}" destId="{87FFC641-9825-4680-95A1-130926E7F8E3}" srcOrd="8" destOrd="0" presId="urn:microsoft.com/office/officeart/2005/8/layout/list1"/>
    <dgm:cxn modelId="{27C9C582-D717-4261-B2E4-CD007BE1A4FC}" type="presParOf" srcId="{87FFC641-9825-4680-95A1-130926E7F8E3}" destId="{78AB9099-18AB-4323-A60C-DE4891D3E41D}" srcOrd="0" destOrd="0" presId="urn:microsoft.com/office/officeart/2005/8/layout/list1"/>
    <dgm:cxn modelId="{E773426F-7B19-43D6-BEC4-6F02A237914A}" type="presParOf" srcId="{87FFC641-9825-4680-95A1-130926E7F8E3}" destId="{E9926FBD-121D-4BE9-BCBE-90062055E913}" srcOrd="1" destOrd="0" presId="urn:microsoft.com/office/officeart/2005/8/layout/list1"/>
    <dgm:cxn modelId="{8BD9D355-69C3-4F00-ADF4-56B54539DE92}" type="presParOf" srcId="{FFBC2D64-1FF7-4BFB-8197-621FC1E5B820}" destId="{C4E7C65B-CFA7-4B25-8FAB-15E240B9433B}" srcOrd="9" destOrd="0" presId="urn:microsoft.com/office/officeart/2005/8/layout/list1"/>
    <dgm:cxn modelId="{29C9CB74-7D34-46B8-B42A-6670E8669CA2}" type="presParOf" srcId="{FFBC2D64-1FF7-4BFB-8197-621FC1E5B820}" destId="{84AFD8A7-E1DE-4212-8E2A-7B5C5B874C71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BD89AE45-F1A2-44C3-AB57-C24CCE902248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0EF65A1-241B-4F6A-A37D-0CA1F52EA0E0}">
      <dgm:prSet phldrT="[文本]" custT="1"/>
      <dgm:spPr>
        <a:solidFill>
          <a:srgbClr val="54A77D"/>
        </a:solidFill>
      </dgm:spPr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直接寻址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9BBACCD-0105-46C6-A1AD-CDF556E539DB}" type="parTrans" cxnId="{4DBADA45-6A73-487F-9750-E9A9B8EE058B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B8A9F99-6394-456F-BC0A-70B90464405D}" type="sibTrans" cxnId="{4DBADA45-6A73-487F-9750-E9A9B8EE058B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11F2893-D768-4FFC-93E3-84717FA40814}">
      <dgm:prSet custT="1"/>
      <dgm:spPr>
        <a:ln>
          <a:solidFill>
            <a:schemeClr val="accent6">
              <a:lumMod val="75000"/>
            </a:schemeClr>
          </a:solidFill>
        </a:ln>
      </dgm:spPr>
      <dgm:t>
        <a:bodyPr lIns="108000" rIns="72000"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的</a:t>
          </a:r>
          <a:r>
            <a:rPr lang="en-US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</a:t>
          </a:r>
          <a:r>
            <a:rPr lang="en-US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 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</a:p>
      </dgm:t>
    </dgm:pt>
    <dgm:pt modelId="{6C453507-56B5-4B1D-877F-E8F77A416B5E}" type="parTrans" cxnId="{5A078FC5-DD95-444D-97EF-E0259178B5ED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4E5C8F8-3813-4B84-B26D-EE13F2A78BB2}" type="sibTrans" cxnId="{5A078FC5-DD95-444D-97EF-E0259178B5ED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16C858D-70EA-44F9-8690-E4242AF6BA0E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E692369F-BEC7-46C2-B684-1201FD4C73C5}" type="parTrans" cxnId="{1E50E03E-711C-4B85-ADAD-5D68A2167C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F6751B3-1437-43A7-80D6-712BA6D303B6}" type="sibTrans" cxnId="{1E50E03E-711C-4B85-ADAD-5D68A2167C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08CF25A-3973-416C-AB57-901B366F357C}">
      <dgm:prSet custT="1"/>
      <dgm:spPr/>
      <dgm:t>
        <a:bodyPr lIns="108000" rIns="72000"/>
        <a:lstStyle/>
        <a:p>
          <a:r>
            <a:rPr kumimoji="1" lang="zh-CN" altLang="en-US" sz="1800" b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直接寻址方式由</a:t>
          </a:r>
          <a:r>
            <a:rPr kumimoji="1"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寻址方式特征位</a:t>
          </a:r>
          <a:r>
            <a:rPr kumimoji="1" lang="zh-CN" altLang="en-US" sz="1800" b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给予指示</a:t>
          </a:r>
          <a:endParaRPr lang="zh-CN" altLang="en-US" sz="1800" b="0" dirty="0"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FE766868-A7E4-4890-8811-C8925811E7ED}" type="parTrans" cxnId="{0A45E6CC-C21B-49C9-A186-0A3A2365F8FA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26D4B63-E394-4E0E-A779-4DDDFD6F158E}" type="sibTrans" cxnId="{0A45E6CC-C21B-49C9-A186-0A3A2365F8FA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FBC2D64-1FF7-4BFB-8197-621FC1E5B820}" type="pres">
      <dgm:prSet presAssocID="{BD89AE45-F1A2-44C3-AB57-C24CCE902248}" presName="linear" presStyleCnt="0">
        <dgm:presLayoutVars>
          <dgm:dir/>
          <dgm:animLvl val="lvl"/>
          <dgm:resizeHandles val="exact"/>
        </dgm:presLayoutVars>
      </dgm:prSet>
      <dgm:spPr/>
    </dgm:pt>
    <dgm:pt modelId="{0E04D041-954B-48D5-9116-DFA693820A45}" type="pres">
      <dgm:prSet presAssocID="{B0EF65A1-241B-4F6A-A37D-0CA1F52EA0E0}" presName="parentLin" presStyleCnt="0"/>
      <dgm:spPr/>
    </dgm:pt>
    <dgm:pt modelId="{2DE02186-8DD3-4165-BB21-F91360FA0AC5}" type="pres">
      <dgm:prSet presAssocID="{B0EF65A1-241B-4F6A-A37D-0CA1F52EA0E0}" presName="parentLeftMargin" presStyleLbl="node1" presStyleIdx="0" presStyleCnt="2"/>
      <dgm:spPr/>
    </dgm:pt>
    <dgm:pt modelId="{4F27AC32-F48B-4B7A-98D4-9A445E3B01CB}" type="pres">
      <dgm:prSet presAssocID="{B0EF65A1-241B-4F6A-A37D-0CA1F52EA0E0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DC8C2D2F-8922-4321-ADE2-D6AF02A4BDCA}" type="pres">
      <dgm:prSet presAssocID="{B0EF65A1-241B-4F6A-A37D-0CA1F52EA0E0}" presName="negativeSpace" presStyleCnt="0"/>
      <dgm:spPr/>
    </dgm:pt>
    <dgm:pt modelId="{74ED1486-E2FE-468D-8F2C-96E579669643}" type="pres">
      <dgm:prSet presAssocID="{B0EF65A1-241B-4F6A-A37D-0CA1F52EA0E0}" presName="childText" presStyleLbl="conFgAcc1" presStyleIdx="0" presStyleCnt="2">
        <dgm:presLayoutVars>
          <dgm:bulletEnabled val="1"/>
        </dgm:presLayoutVars>
      </dgm:prSet>
      <dgm:spPr/>
    </dgm:pt>
    <dgm:pt modelId="{67FE77B4-D7AB-4037-93CC-FACE96FBF236}" type="pres">
      <dgm:prSet presAssocID="{BB8A9F99-6394-456F-BC0A-70B90464405D}" presName="spaceBetweenRectangles" presStyleCnt="0"/>
      <dgm:spPr/>
    </dgm:pt>
    <dgm:pt modelId="{C1B27948-52BE-44DB-86F6-517BC809F1F0}" type="pres">
      <dgm:prSet presAssocID="{516C858D-70EA-44F9-8690-E4242AF6BA0E}" presName="parentLin" presStyleCnt="0"/>
      <dgm:spPr/>
    </dgm:pt>
    <dgm:pt modelId="{246C3683-3392-4630-930D-5F5C2FD7F2E1}" type="pres">
      <dgm:prSet presAssocID="{516C858D-70EA-44F9-8690-E4242AF6BA0E}" presName="parentLeftMargin" presStyleLbl="node1" presStyleIdx="0" presStyleCnt="2"/>
      <dgm:spPr/>
    </dgm:pt>
    <dgm:pt modelId="{FFCF8804-B4BA-4F56-BAE6-988380600EF4}" type="pres">
      <dgm:prSet presAssocID="{516C858D-70EA-44F9-8690-E4242AF6BA0E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D13EA517-4469-4502-97A4-3A99A789CE3F}" type="pres">
      <dgm:prSet presAssocID="{516C858D-70EA-44F9-8690-E4242AF6BA0E}" presName="negativeSpace" presStyleCnt="0"/>
      <dgm:spPr/>
    </dgm:pt>
    <dgm:pt modelId="{385EA8D5-3E10-40FF-AF46-0B57658B8D9C}" type="pres">
      <dgm:prSet presAssocID="{516C858D-70EA-44F9-8690-E4242AF6BA0E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9D26140D-9029-4715-9D26-1597D6BE7EDD}" type="presOf" srcId="{516C858D-70EA-44F9-8690-E4242AF6BA0E}" destId="{FFCF8804-B4BA-4F56-BAE6-988380600EF4}" srcOrd="1" destOrd="0" presId="urn:microsoft.com/office/officeart/2005/8/layout/list1"/>
    <dgm:cxn modelId="{BA1EDE12-A76B-49EF-BED4-3EC570C5432A}" type="presOf" srcId="{516C858D-70EA-44F9-8690-E4242AF6BA0E}" destId="{246C3683-3392-4630-930D-5F5C2FD7F2E1}" srcOrd="0" destOrd="0" presId="urn:microsoft.com/office/officeart/2005/8/layout/list1"/>
    <dgm:cxn modelId="{1E50E03E-711C-4B85-ADAD-5D68A2167CAE}" srcId="{BD89AE45-F1A2-44C3-AB57-C24CCE902248}" destId="{516C858D-70EA-44F9-8690-E4242AF6BA0E}" srcOrd="1" destOrd="0" parTransId="{E692369F-BEC7-46C2-B684-1201FD4C73C5}" sibTransId="{5F6751B3-1437-43A7-80D6-712BA6D303B6}"/>
    <dgm:cxn modelId="{4DBADA45-6A73-487F-9750-E9A9B8EE058B}" srcId="{BD89AE45-F1A2-44C3-AB57-C24CCE902248}" destId="{B0EF65A1-241B-4F6A-A37D-0CA1F52EA0E0}" srcOrd="0" destOrd="0" parTransId="{A9BBACCD-0105-46C6-A1AD-CDF556E539DB}" sibTransId="{BB8A9F99-6394-456F-BC0A-70B90464405D}"/>
    <dgm:cxn modelId="{C35C424D-70BC-404A-A9C5-B91036063529}" type="presOf" srcId="{A08CF25A-3973-416C-AB57-901B366F357C}" destId="{385EA8D5-3E10-40FF-AF46-0B57658B8D9C}" srcOrd="0" destOrd="0" presId="urn:microsoft.com/office/officeart/2005/8/layout/list1"/>
    <dgm:cxn modelId="{6F17BD50-2EA1-44B6-9C11-B09D97DE54F5}" type="presOf" srcId="{A11F2893-D768-4FFC-93E3-84717FA40814}" destId="{74ED1486-E2FE-468D-8F2C-96E579669643}" srcOrd="0" destOrd="0" presId="urn:microsoft.com/office/officeart/2005/8/layout/list1"/>
    <dgm:cxn modelId="{F49896B6-C01C-4810-8FC9-E56AD486A6CA}" type="presOf" srcId="{B0EF65A1-241B-4F6A-A37D-0CA1F52EA0E0}" destId="{4F27AC32-F48B-4B7A-98D4-9A445E3B01CB}" srcOrd="1" destOrd="0" presId="urn:microsoft.com/office/officeart/2005/8/layout/list1"/>
    <dgm:cxn modelId="{5A078FC5-DD95-444D-97EF-E0259178B5ED}" srcId="{B0EF65A1-241B-4F6A-A37D-0CA1F52EA0E0}" destId="{A11F2893-D768-4FFC-93E3-84717FA40814}" srcOrd="0" destOrd="0" parTransId="{6C453507-56B5-4B1D-877F-E8F77A416B5E}" sibTransId="{94E5C8F8-3813-4B84-B26D-EE13F2A78BB2}"/>
    <dgm:cxn modelId="{F28A98CA-A661-4F94-856E-A3F714AC2A2E}" type="presOf" srcId="{BD89AE45-F1A2-44C3-AB57-C24CCE902248}" destId="{FFBC2D64-1FF7-4BFB-8197-621FC1E5B820}" srcOrd="0" destOrd="0" presId="urn:microsoft.com/office/officeart/2005/8/layout/list1"/>
    <dgm:cxn modelId="{0A45E6CC-C21B-49C9-A186-0A3A2365F8FA}" srcId="{516C858D-70EA-44F9-8690-E4242AF6BA0E}" destId="{A08CF25A-3973-416C-AB57-901B366F357C}" srcOrd="0" destOrd="0" parTransId="{FE766868-A7E4-4890-8811-C8925811E7ED}" sibTransId="{226D4B63-E394-4E0E-A779-4DDDFD6F158E}"/>
    <dgm:cxn modelId="{7D98D8FB-BCAC-4C0F-88AC-5E8826DA9257}" type="presOf" srcId="{B0EF65A1-241B-4F6A-A37D-0CA1F52EA0E0}" destId="{2DE02186-8DD3-4165-BB21-F91360FA0AC5}" srcOrd="0" destOrd="0" presId="urn:microsoft.com/office/officeart/2005/8/layout/list1"/>
    <dgm:cxn modelId="{FC2E8FC1-19B9-4435-928C-A6DF044A0C4F}" type="presParOf" srcId="{FFBC2D64-1FF7-4BFB-8197-621FC1E5B820}" destId="{0E04D041-954B-48D5-9116-DFA693820A45}" srcOrd="0" destOrd="0" presId="urn:microsoft.com/office/officeart/2005/8/layout/list1"/>
    <dgm:cxn modelId="{E2A53A91-A631-498A-B78C-04C1956DC7C6}" type="presParOf" srcId="{0E04D041-954B-48D5-9116-DFA693820A45}" destId="{2DE02186-8DD3-4165-BB21-F91360FA0AC5}" srcOrd="0" destOrd="0" presId="urn:microsoft.com/office/officeart/2005/8/layout/list1"/>
    <dgm:cxn modelId="{B12809D5-1ED3-4ECF-B616-957A565C5D12}" type="presParOf" srcId="{0E04D041-954B-48D5-9116-DFA693820A45}" destId="{4F27AC32-F48B-4B7A-98D4-9A445E3B01CB}" srcOrd="1" destOrd="0" presId="urn:microsoft.com/office/officeart/2005/8/layout/list1"/>
    <dgm:cxn modelId="{88F9E46E-0496-4FA8-A47A-07B92AF68D9B}" type="presParOf" srcId="{FFBC2D64-1FF7-4BFB-8197-621FC1E5B820}" destId="{DC8C2D2F-8922-4321-ADE2-D6AF02A4BDCA}" srcOrd="1" destOrd="0" presId="urn:microsoft.com/office/officeart/2005/8/layout/list1"/>
    <dgm:cxn modelId="{BA828F2B-C8B4-490E-A97B-C374D10CB7AE}" type="presParOf" srcId="{FFBC2D64-1FF7-4BFB-8197-621FC1E5B820}" destId="{74ED1486-E2FE-468D-8F2C-96E579669643}" srcOrd="2" destOrd="0" presId="urn:microsoft.com/office/officeart/2005/8/layout/list1"/>
    <dgm:cxn modelId="{5C9FE00E-70B2-4E32-B1E8-A71745370710}" type="presParOf" srcId="{FFBC2D64-1FF7-4BFB-8197-621FC1E5B820}" destId="{67FE77B4-D7AB-4037-93CC-FACE96FBF236}" srcOrd="3" destOrd="0" presId="urn:microsoft.com/office/officeart/2005/8/layout/list1"/>
    <dgm:cxn modelId="{946627AA-7160-4EF1-BF48-A37F76649DF8}" type="presParOf" srcId="{FFBC2D64-1FF7-4BFB-8197-621FC1E5B820}" destId="{C1B27948-52BE-44DB-86F6-517BC809F1F0}" srcOrd="4" destOrd="0" presId="urn:microsoft.com/office/officeart/2005/8/layout/list1"/>
    <dgm:cxn modelId="{CA694D19-D957-4CB6-8671-32838AC7797B}" type="presParOf" srcId="{C1B27948-52BE-44DB-86F6-517BC809F1F0}" destId="{246C3683-3392-4630-930D-5F5C2FD7F2E1}" srcOrd="0" destOrd="0" presId="urn:microsoft.com/office/officeart/2005/8/layout/list1"/>
    <dgm:cxn modelId="{960C527E-8CE8-4867-BB8E-FFFCAFA1ABD9}" type="presParOf" srcId="{C1B27948-52BE-44DB-86F6-517BC809F1F0}" destId="{FFCF8804-B4BA-4F56-BAE6-988380600EF4}" srcOrd="1" destOrd="0" presId="urn:microsoft.com/office/officeart/2005/8/layout/list1"/>
    <dgm:cxn modelId="{8E147CEE-EEA2-4C29-ADCE-D0AC3C877B6E}" type="presParOf" srcId="{FFBC2D64-1FF7-4BFB-8197-621FC1E5B820}" destId="{D13EA517-4469-4502-97A4-3A99A789CE3F}" srcOrd="5" destOrd="0" presId="urn:microsoft.com/office/officeart/2005/8/layout/list1"/>
    <dgm:cxn modelId="{90D1EA42-CAC8-46C9-8AC6-BF8A158401D9}" type="presParOf" srcId="{FFBC2D64-1FF7-4BFB-8197-621FC1E5B820}" destId="{385EA8D5-3E10-40FF-AF46-0B57658B8D9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BD89AE45-F1A2-44C3-AB57-C24CCE902248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0EF65A1-241B-4F6A-A37D-0CA1F52EA0E0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间接寻址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9BBACCD-0105-46C6-A1AD-CDF556E539DB}" type="parTrans" cxnId="{4DBADA45-6A73-487F-9750-E9A9B8EE058B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B8A9F99-6394-456F-BC0A-70B90464405D}" type="sibTrans" cxnId="{4DBADA45-6A73-487F-9750-E9A9B8EE058B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11F2893-D768-4FFC-93E3-84717FA40814}">
      <dgm:prSet custT="1"/>
      <dgm:spPr>
        <a:ln>
          <a:solidFill>
            <a:schemeClr val="accent6">
              <a:lumMod val="75000"/>
            </a:schemeClr>
          </a:solidFill>
        </a:ln>
      </dgm:spPr>
      <dgm:t>
        <a:bodyPr lIns="108000" rIns="72000"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的</a:t>
          </a:r>
          <a:r>
            <a:rPr lang="en-US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</a:t>
          </a:r>
          <a:r>
            <a:rPr lang="en-US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 = </a:t>
          </a:r>
          <a:r>
            <a:rPr lang="en-US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)</a:t>
          </a:r>
        </a:p>
      </dgm:t>
    </dgm:pt>
    <dgm:pt modelId="{6C453507-56B5-4B1D-877F-E8F77A416B5E}" type="parTrans" cxnId="{5A078FC5-DD95-444D-97EF-E0259178B5ED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4E5C8F8-3813-4B84-B26D-EE13F2A78BB2}" type="sibTrans" cxnId="{5A078FC5-DD95-444D-97EF-E0259178B5ED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16C858D-70EA-44F9-8690-E4242AF6BA0E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E692369F-BEC7-46C2-B684-1201FD4C73C5}" type="parTrans" cxnId="{1E50E03E-711C-4B85-ADAD-5D68A2167C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F6751B3-1437-43A7-80D6-712BA6D303B6}" type="sibTrans" cxnId="{1E50E03E-711C-4B85-ADAD-5D68A2167CA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08CF25A-3973-416C-AB57-901B366F357C}">
      <dgm:prSet custT="1"/>
      <dgm:spPr/>
      <dgm:t>
        <a:bodyPr lIns="108000" rIns="72000"/>
        <a:lstStyle/>
        <a:p>
          <a:r>
            <a:rPr kumimoji="1" lang="zh-CN" altLang="en-US" sz="18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间接寻址方式由</a:t>
          </a:r>
          <a:r>
            <a:rPr kumimoji="1" lang="zh-CN" altLang="en-US" sz="18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方式特征位</a:t>
          </a:r>
          <a:r>
            <a:rPr kumimoji="1" lang="zh-CN" altLang="en-US" sz="1800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给予指示</a:t>
          </a:r>
          <a:endParaRPr lang="zh-CN" altLang="en-US" sz="1800" b="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FE766868-A7E4-4890-8811-C8925811E7ED}" type="parTrans" cxnId="{0A45E6CC-C21B-49C9-A186-0A3A2365F8FA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26D4B63-E394-4E0E-A779-4DDDFD6F158E}" type="sibTrans" cxnId="{0A45E6CC-C21B-49C9-A186-0A3A2365F8FA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AE2AEC0-A713-4A23-B454-BA641CFB3A98}">
      <dgm:prSet custT="1"/>
      <dgm:spPr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是操作数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内存地址的指示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单元的内容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才是操作数的有效地址</a:t>
          </a:r>
          <a:endParaRPr lang="en-US" altLang="zh-CN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7389844D-F415-4FCC-9EE5-CFB08AB1E6C7}" type="parTrans" cxnId="{D8B06A6D-2490-425E-ACC5-D533DD4912B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1FF29FA-3C70-4471-8E2B-9D5BE2F04AFA}" type="sibTrans" cxnId="{D8B06A6D-2490-425E-ACC5-D533DD4912B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FBC2D64-1FF7-4BFB-8197-621FC1E5B820}" type="pres">
      <dgm:prSet presAssocID="{BD89AE45-F1A2-44C3-AB57-C24CCE902248}" presName="linear" presStyleCnt="0">
        <dgm:presLayoutVars>
          <dgm:dir/>
          <dgm:animLvl val="lvl"/>
          <dgm:resizeHandles val="exact"/>
        </dgm:presLayoutVars>
      </dgm:prSet>
      <dgm:spPr/>
    </dgm:pt>
    <dgm:pt modelId="{0E04D041-954B-48D5-9116-DFA693820A45}" type="pres">
      <dgm:prSet presAssocID="{B0EF65A1-241B-4F6A-A37D-0CA1F52EA0E0}" presName="parentLin" presStyleCnt="0"/>
      <dgm:spPr/>
    </dgm:pt>
    <dgm:pt modelId="{2DE02186-8DD3-4165-BB21-F91360FA0AC5}" type="pres">
      <dgm:prSet presAssocID="{B0EF65A1-241B-4F6A-A37D-0CA1F52EA0E0}" presName="parentLeftMargin" presStyleLbl="node1" presStyleIdx="0" presStyleCnt="2"/>
      <dgm:spPr/>
    </dgm:pt>
    <dgm:pt modelId="{4F27AC32-F48B-4B7A-98D4-9A445E3B01CB}" type="pres">
      <dgm:prSet presAssocID="{B0EF65A1-241B-4F6A-A37D-0CA1F52EA0E0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DC8C2D2F-8922-4321-ADE2-D6AF02A4BDCA}" type="pres">
      <dgm:prSet presAssocID="{B0EF65A1-241B-4F6A-A37D-0CA1F52EA0E0}" presName="negativeSpace" presStyleCnt="0"/>
      <dgm:spPr/>
    </dgm:pt>
    <dgm:pt modelId="{74ED1486-E2FE-468D-8F2C-96E579669643}" type="pres">
      <dgm:prSet presAssocID="{B0EF65A1-241B-4F6A-A37D-0CA1F52EA0E0}" presName="childText" presStyleLbl="conFgAcc1" presStyleIdx="0" presStyleCnt="2">
        <dgm:presLayoutVars>
          <dgm:bulletEnabled val="1"/>
        </dgm:presLayoutVars>
      </dgm:prSet>
      <dgm:spPr/>
    </dgm:pt>
    <dgm:pt modelId="{67FE77B4-D7AB-4037-93CC-FACE96FBF236}" type="pres">
      <dgm:prSet presAssocID="{BB8A9F99-6394-456F-BC0A-70B90464405D}" presName="spaceBetweenRectangles" presStyleCnt="0"/>
      <dgm:spPr/>
    </dgm:pt>
    <dgm:pt modelId="{C1B27948-52BE-44DB-86F6-517BC809F1F0}" type="pres">
      <dgm:prSet presAssocID="{516C858D-70EA-44F9-8690-E4242AF6BA0E}" presName="parentLin" presStyleCnt="0"/>
      <dgm:spPr/>
    </dgm:pt>
    <dgm:pt modelId="{246C3683-3392-4630-930D-5F5C2FD7F2E1}" type="pres">
      <dgm:prSet presAssocID="{516C858D-70EA-44F9-8690-E4242AF6BA0E}" presName="parentLeftMargin" presStyleLbl="node1" presStyleIdx="0" presStyleCnt="2"/>
      <dgm:spPr/>
    </dgm:pt>
    <dgm:pt modelId="{FFCF8804-B4BA-4F56-BAE6-988380600EF4}" type="pres">
      <dgm:prSet presAssocID="{516C858D-70EA-44F9-8690-E4242AF6BA0E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D13EA517-4469-4502-97A4-3A99A789CE3F}" type="pres">
      <dgm:prSet presAssocID="{516C858D-70EA-44F9-8690-E4242AF6BA0E}" presName="negativeSpace" presStyleCnt="0"/>
      <dgm:spPr/>
    </dgm:pt>
    <dgm:pt modelId="{385EA8D5-3E10-40FF-AF46-0B57658B8D9C}" type="pres">
      <dgm:prSet presAssocID="{516C858D-70EA-44F9-8690-E4242AF6BA0E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9D26140D-9029-4715-9D26-1597D6BE7EDD}" type="presOf" srcId="{516C858D-70EA-44F9-8690-E4242AF6BA0E}" destId="{FFCF8804-B4BA-4F56-BAE6-988380600EF4}" srcOrd="1" destOrd="0" presId="urn:microsoft.com/office/officeart/2005/8/layout/list1"/>
    <dgm:cxn modelId="{BA1EDE12-A76B-49EF-BED4-3EC570C5432A}" type="presOf" srcId="{516C858D-70EA-44F9-8690-E4242AF6BA0E}" destId="{246C3683-3392-4630-930D-5F5C2FD7F2E1}" srcOrd="0" destOrd="0" presId="urn:microsoft.com/office/officeart/2005/8/layout/list1"/>
    <dgm:cxn modelId="{1E50E03E-711C-4B85-ADAD-5D68A2167CAE}" srcId="{BD89AE45-F1A2-44C3-AB57-C24CCE902248}" destId="{516C858D-70EA-44F9-8690-E4242AF6BA0E}" srcOrd="1" destOrd="0" parTransId="{E692369F-BEC7-46C2-B684-1201FD4C73C5}" sibTransId="{5F6751B3-1437-43A7-80D6-712BA6D303B6}"/>
    <dgm:cxn modelId="{40AACD62-B057-4397-A2F6-7DD6FECE0A29}" type="presOf" srcId="{BAE2AEC0-A713-4A23-B454-BA641CFB3A98}" destId="{74ED1486-E2FE-468D-8F2C-96E579669643}" srcOrd="0" destOrd="0" presId="urn:microsoft.com/office/officeart/2005/8/layout/list1"/>
    <dgm:cxn modelId="{4DBADA45-6A73-487F-9750-E9A9B8EE058B}" srcId="{BD89AE45-F1A2-44C3-AB57-C24CCE902248}" destId="{B0EF65A1-241B-4F6A-A37D-0CA1F52EA0E0}" srcOrd="0" destOrd="0" parTransId="{A9BBACCD-0105-46C6-A1AD-CDF556E539DB}" sibTransId="{BB8A9F99-6394-456F-BC0A-70B90464405D}"/>
    <dgm:cxn modelId="{C35C424D-70BC-404A-A9C5-B91036063529}" type="presOf" srcId="{A08CF25A-3973-416C-AB57-901B366F357C}" destId="{385EA8D5-3E10-40FF-AF46-0B57658B8D9C}" srcOrd="0" destOrd="0" presId="urn:microsoft.com/office/officeart/2005/8/layout/list1"/>
    <dgm:cxn modelId="{D8B06A6D-2490-425E-ACC5-D533DD4912BE}" srcId="{B0EF65A1-241B-4F6A-A37D-0CA1F52EA0E0}" destId="{BAE2AEC0-A713-4A23-B454-BA641CFB3A98}" srcOrd="0" destOrd="0" parTransId="{7389844D-F415-4FCC-9EE5-CFB08AB1E6C7}" sibTransId="{C1FF29FA-3C70-4471-8E2B-9D5BE2F04AFA}"/>
    <dgm:cxn modelId="{6F17BD50-2EA1-44B6-9C11-B09D97DE54F5}" type="presOf" srcId="{A11F2893-D768-4FFC-93E3-84717FA40814}" destId="{74ED1486-E2FE-468D-8F2C-96E579669643}" srcOrd="0" destOrd="1" presId="urn:microsoft.com/office/officeart/2005/8/layout/list1"/>
    <dgm:cxn modelId="{F49896B6-C01C-4810-8FC9-E56AD486A6CA}" type="presOf" srcId="{B0EF65A1-241B-4F6A-A37D-0CA1F52EA0E0}" destId="{4F27AC32-F48B-4B7A-98D4-9A445E3B01CB}" srcOrd="1" destOrd="0" presId="urn:microsoft.com/office/officeart/2005/8/layout/list1"/>
    <dgm:cxn modelId="{5A078FC5-DD95-444D-97EF-E0259178B5ED}" srcId="{B0EF65A1-241B-4F6A-A37D-0CA1F52EA0E0}" destId="{A11F2893-D768-4FFC-93E3-84717FA40814}" srcOrd="1" destOrd="0" parTransId="{6C453507-56B5-4B1D-877F-E8F77A416B5E}" sibTransId="{94E5C8F8-3813-4B84-B26D-EE13F2A78BB2}"/>
    <dgm:cxn modelId="{F28A98CA-A661-4F94-856E-A3F714AC2A2E}" type="presOf" srcId="{BD89AE45-F1A2-44C3-AB57-C24CCE902248}" destId="{FFBC2D64-1FF7-4BFB-8197-621FC1E5B820}" srcOrd="0" destOrd="0" presId="urn:microsoft.com/office/officeart/2005/8/layout/list1"/>
    <dgm:cxn modelId="{0A45E6CC-C21B-49C9-A186-0A3A2365F8FA}" srcId="{516C858D-70EA-44F9-8690-E4242AF6BA0E}" destId="{A08CF25A-3973-416C-AB57-901B366F357C}" srcOrd="0" destOrd="0" parTransId="{FE766868-A7E4-4890-8811-C8925811E7ED}" sibTransId="{226D4B63-E394-4E0E-A779-4DDDFD6F158E}"/>
    <dgm:cxn modelId="{7D98D8FB-BCAC-4C0F-88AC-5E8826DA9257}" type="presOf" srcId="{B0EF65A1-241B-4F6A-A37D-0CA1F52EA0E0}" destId="{2DE02186-8DD3-4165-BB21-F91360FA0AC5}" srcOrd="0" destOrd="0" presId="urn:microsoft.com/office/officeart/2005/8/layout/list1"/>
    <dgm:cxn modelId="{FC2E8FC1-19B9-4435-928C-A6DF044A0C4F}" type="presParOf" srcId="{FFBC2D64-1FF7-4BFB-8197-621FC1E5B820}" destId="{0E04D041-954B-48D5-9116-DFA693820A45}" srcOrd="0" destOrd="0" presId="urn:microsoft.com/office/officeart/2005/8/layout/list1"/>
    <dgm:cxn modelId="{E2A53A91-A631-498A-B78C-04C1956DC7C6}" type="presParOf" srcId="{0E04D041-954B-48D5-9116-DFA693820A45}" destId="{2DE02186-8DD3-4165-BB21-F91360FA0AC5}" srcOrd="0" destOrd="0" presId="urn:microsoft.com/office/officeart/2005/8/layout/list1"/>
    <dgm:cxn modelId="{B12809D5-1ED3-4ECF-B616-957A565C5D12}" type="presParOf" srcId="{0E04D041-954B-48D5-9116-DFA693820A45}" destId="{4F27AC32-F48B-4B7A-98D4-9A445E3B01CB}" srcOrd="1" destOrd="0" presId="urn:microsoft.com/office/officeart/2005/8/layout/list1"/>
    <dgm:cxn modelId="{88F9E46E-0496-4FA8-A47A-07B92AF68D9B}" type="presParOf" srcId="{FFBC2D64-1FF7-4BFB-8197-621FC1E5B820}" destId="{DC8C2D2F-8922-4321-ADE2-D6AF02A4BDCA}" srcOrd="1" destOrd="0" presId="urn:microsoft.com/office/officeart/2005/8/layout/list1"/>
    <dgm:cxn modelId="{BA828F2B-C8B4-490E-A97B-C374D10CB7AE}" type="presParOf" srcId="{FFBC2D64-1FF7-4BFB-8197-621FC1E5B820}" destId="{74ED1486-E2FE-468D-8F2C-96E579669643}" srcOrd="2" destOrd="0" presId="urn:microsoft.com/office/officeart/2005/8/layout/list1"/>
    <dgm:cxn modelId="{5C9FE00E-70B2-4E32-B1E8-A71745370710}" type="presParOf" srcId="{FFBC2D64-1FF7-4BFB-8197-621FC1E5B820}" destId="{67FE77B4-D7AB-4037-93CC-FACE96FBF236}" srcOrd="3" destOrd="0" presId="urn:microsoft.com/office/officeart/2005/8/layout/list1"/>
    <dgm:cxn modelId="{946627AA-7160-4EF1-BF48-A37F76649DF8}" type="presParOf" srcId="{FFBC2D64-1FF7-4BFB-8197-621FC1E5B820}" destId="{C1B27948-52BE-44DB-86F6-517BC809F1F0}" srcOrd="4" destOrd="0" presId="urn:microsoft.com/office/officeart/2005/8/layout/list1"/>
    <dgm:cxn modelId="{CA694D19-D957-4CB6-8671-32838AC7797B}" type="presParOf" srcId="{C1B27948-52BE-44DB-86F6-517BC809F1F0}" destId="{246C3683-3392-4630-930D-5F5C2FD7F2E1}" srcOrd="0" destOrd="0" presId="urn:microsoft.com/office/officeart/2005/8/layout/list1"/>
    <dgm:cxn modelId="{960C527E-8CE8-4867-BB8E-FFFCAFA1ABD9}" type="presParOf" srcId="{C1B27948-52BE-44DB-86F6-517BC809F1F0}" destId="{FFCF8804-B4BA-4F56-BAE6-988380600EF4}" srcOrd="1" destOrd="0" presId="urn:microsoft.com/office/officeart/2005/8/layout/list1"/>
    <dgm:cxn modelId="{8E147CEE-EEA2-4C29-ADCE-D0AC3C877B6E}" type="presParOf" srcId="{FFBC2D64-1FF7-4BFB-8197-621FC1E5B820}" destId="{D13EA517-4469-4502-97A4-3A99A789CE3F}" srcOrd="5" destOrd="0" presId="urn:microsoft.com/office/officeart/2005/8/layout/list1"/>
    <dgm:cxn modelId="{90D1EA42-CAC8-46C9-8AC6-BF8A158401D9}" type="presParOf" srcId="{FFBC2D64-1FF7-4BFB-8197-621FC1E5B820}" destId="{385EA8D5-3E10-40FF-AF46-0B57658B8D9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120636C0-9C74-465F-B6B7-147D6A8116F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FD57DE4-1394-4EF9-AECF-FA864EBA530E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说明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39C0CA3-8358-4A60-8C9C-B8C37CFB59E7}" type="parTrans" cxnId="{F8643E85-664A-4265-9062-A2477A57CBA8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5F9B35-0BD1-4ECC-A84C-BBDFA68BEEE9}" type="sibTrans" cxnId="{F8643E85-664A-4265-9062-A2477A57CBA8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E938475-BF3C-4D33-BD7B-BAE5BBE5FFB5}">
      <dgm:prSet custT="1"/>
      <dgm:spPr/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寻址方式是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早期</a:t>
          </a:r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计算机中经常采用的方式</a:t>
          </a:r>
          <a:endParaRPr lang="en-US" altLang="zh-CN" sz="18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C4C8441D-5D81-46A1-BA06-211171FCED3C}" type="parTrans" cxnId="{9C010FF7-B179-44EF-9C95-A2CACE67354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9464E35-E37C-406F-A933-FCD97BB06148}" type="sibTrans" cxnId="{9C010FF7-B179-44EF-9C95-A2CACE67354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64A0AA-BDCC-4F27-AF8E-492EF626A996}">
      <dgm:prSet custT="1"/>
      <dgm:spPr/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寻址要比直接寻址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灵活</a:t>
          </a:r>
          <a:endParaRPr lang="en-US" altLang="zh-CN" sz="1800" b="1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619C5FF3-289C-44FE-AA46-284D5B979EC8}" type="parTrans" cxnId="{3B4B6820-241E-4611-BAA0-A580F48F978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06FE2B2-F6A7-4E98-AC17-6FA75C8C4C02}" type="sibTrans" cxnId="{3B4B6820-241E-4611-BAA0-A580F48F978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10A7DB-C12A-4F4B-9C66-5EEF0C17F406}">
      <dgm:prSet custT="1"/>
      <dgm:spPr/>
      <dgm:t>
        <a:bodyPr/>
        <a:lstStyle/>
        <a:p>
          <a:r>
            <a:rPr lang="zh-CN" altLang="en-US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缺点</a:t>
          </a:r>
          <a:endParaRPr lang="en-US" altLang="zh-CN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EA20734A-4C9E-454D-B55A-39583BBCB794}" type="parTrans" cxnId="{9FAD5A01-D292-49A3-B3C2-3A2BD6BAC108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A8266B0-D79F-46F4-9BD5-32D878C9C536}" type="sibTrans" cxnId="{9FAD5A01-D292-49A3-B3C2-3A2BD6BAC108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514333-3CE1-4C90-946B-2D09ABF7D79B}">
      <dgm:prSet custT="1"/>
      <dgm:spPr/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至少需要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两次访问主存储器</a:t>
          </a:r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才能取出操作数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55C6ADBD-4B0A-4768-8532-09A2EFF162AE}" type="parTrans" cxnId="{DB33369D-BE9C-4795-B12C-FC6267DA921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E8A240-A647-4F71-A192-0ACCB3604FF8}" type="sibTrans" cxnId="{DB33369D-BE9C-4795-B12C-FC6267DA921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1E5F3D3-F697-4F52-9018-7C0E5399D708}">
      <dgm:prSet custT="1"/>
      <dgm:spPr/>
      <dgm:t>
        <a:bodyPr/>
        <a:lstStyle/>
        <a:p>
          <a:r>
            <a:rPr lang="zh-CN" altLang="en-US" sz="18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影响指令执行速度，</a:t>
          </a:r>
          <a:r>
            <a: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现在较少使用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C50E7F8E-5209-4E02-A262-5C2ECF049EBE}" type="parTrans" cxnId="{B32ED15A-09FA-4723-93DB-820F22F02EC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2DE4577-B7A1-4F57-8C27-8DCE5EB903E3}" type="sibTrans" cxnId="{B32ED15A-09FA-4723-93DB-820F22F02EC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34D4FF-BA8E-4EC1-8F94-E53FC6D3F42D}" type="pres">
      <dgm:prSet presAssocID="{120636C0-9C74-465F-B6B7-147D6A8116F6}" presName="linear" presStyleCnt="0">
        <dgm:presLayoutVars>
          <dgm:dir/>
          <dgm:animLvl val="lvl"/>
          <dgm:resizeHandles val="exact"/>
        </dgm:presLayoutVars>
      </dgm:prSet>
      <dgm:spPr/>
    </dgm:pt>
    <dgm:pt modelId="{703413FE-E0E6-4032-A28E-3ABDAD369BBF}" type="pres">
      <dgm:prSet presAssocID="{AFD57DE4-1394-4EF9-AECF-FA864EBA530E}" presName="parentLin" presStyleCnt="0"/>
      <dgm:spPr/>
    </dgm:pt>
    <dgm:pt modelId="{07D98119-D1CD-44EA-A1FC-51FC6014E6CD}" type="pres">
      <dgm:prSet presAssocID="{AFD57DE4-1394-4EF9-AECF-FA864EBA530E}" presName="parentLeftMargin" presStyleLbl="node1" presStyleIdx="0" presStyleCnt="2"/>
      <dgm:spPr/>
    </dgm:pt>
    <dgm:pt modelId="{F5117D39-66E4-4404-8EE8-1BADCDC412A6}" type="pres">
      <dgm:prSet presAssocID="{AFD57DE4-1394-4EF9-AECF-FA864EBA530E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0D2248F2-5BAA-4127-899B-7E034301F743}" type="pres">
      <dgm:prSet presAssocID="{AFD57DE4-1394-4EF9-AECF-FA864EBA530E}" presName="negativeSpace" presStyleCnt="0"/>
      <dgm:spPr/>
    </dgm:pt>
    <dgm:pt modelId="{F061E8D5-D538-4951-92AE-89CD98D24526}" type="pres">
      <dgm:prSet presAssocID="{AFD57DE4-1394-4EF9-AECF-FA864EBA530E}" presName="childText" presStyleLbl="conFgAcc1" presStyleIdx="0" presStyleCnt="2">
        <dgm:presLayoutVars>
          <dgm:bulletEnabled val="1"/>
        </dgm:presLayoutVars>
      </dgm:prSet>
      <dgm:spPr/>
    </dgm:pt>
    <dgm:pt modelId="{00BB03D2-1BC4-488D-AE65-5F6625B16CA8}" type="pres">
      <dgm:prSet presAssocID="{6C5F9B35-0BD1-4ECC-A84C-BBDFA68BEEE9}" presName="spaceBetweenRectangles" presStyleCnt="0"/>
      <dgm:spPr/>
    </dgm:pt>
    <dgm:pt modelId="{A8F327F4-0D16-4FE4-87F1-4413B3532A28}" type="pres">
      <dgm:prSet presAssocID="{7710A7DB-C12A-4F4B-9C66-5EEF0C17F406}" presName="parentLin" presStyleCnt="0"/>
      <dgm:spPr/>
    </dgm:pt>
    <dgm:pt modelId="{714AC437-2282-4F30-920E-14B533EC975B}" type="pres">
      <dgm:prSet presAssocID="{7710A7DB-C12A-4F4B-9C66-5EEF0C17F406}" presName="parentLeftMargin" presStyleLbl="node1" presStyleIdx="0" presStyleCnt="2"/>
      <dgm:spPr/>
    </dgm:pt>
    <dgm:pt modelId="{528E0B3C-1AD5-430D-BA3C-AFBCD26E24E2}" type="pres">
      <dgm:prSet presAssocID="{7710A7DB-C12A-4F4B-9C66-5EEF0C17F406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4BB61CC2-5724-4865-AC78-70E93296C4DB}" type="pres">
      <dgm:prSet presAssocID="{7710A7DB-C12A-4F4B-9C66-5EEF0C17F406}" presName="negativeSpace" presStyleCnt="0"/>
      <dgm:spPr/>
    </dgm:pt>
    <dgm:pt modelId="{6E682C15-2485-422D-B26E-E81609AD35FF}" type="pres">
      <dgm:prSet presAssocID="{7710A7DB-C12A-4F4B-9C66-5EEF0C17F406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9FAD5A01-D292-49A3-B3C2-3A2BD6BAC108}" srcId="{120636C0-9C74-465F-B6B7-147D6A8116F6}" destId="{7710A7DB-C12A-4F4B-9C66-5EEF0C17F406}" srcOrd="1" destOrd="0" parTransId="{EA20734A-4C9E-454D-B55A-39583BBCB794}" sibTransId="{FA8266B0-D79F-46F4-9BD5-32D878C9C536}"/>
    <dgm:cxn modelId="{3495DD04-5136-4542-A4DE-FF9A1ECE8FC2}" type="presOf" srcId="{59514333-3CE1-4C90-946B-2D09ABF7D79B}" destId="{6E682C15-2485-422D-B26E-E81609AD35FF}" srcOrd="0" destOrd="0" presId="urn:microsoft.com/office/officeart/2005/8/layout/list1"/>
    <dgm:cxn modelId="{3B4B6820-241E-4611-BAA0-A580F48F9785}" srcId="{AFD57DE4-1394-4EF9-AECF-FA864EBA530E}" destId="{EB64A0AA-BDCC-4F27-AF8E-492EF626A996}" srcOrd="1" destOrd="0" parTransId="{619C5FF3-289C-44FE-AA46-284D5B979EC8}" sibTransId="{106FE2B2-F6A7-4E98-AC17-6FA75C8C4C02}"/>
    <dgm:cxn modelId="{39F17B2D-9DD7-4FC0-901E-2755405C2BB5}" type="presOf" srcId="{AFD57DE4-1394-4EF9-AECF-FA864EBA530E}" destId="{07D98119-D1CD-44EA-A1FC-51FC6014E6CD}" srcOrd="0" destOrd="0" presId="urn:microsoft.com/office/officeart/2005/8/layout/list1"/>
    <dgm:cxn modelId="{CDCA6C34-4267-45CD-9CD5-EE848EC6382F}" type="presOf" srcId="{7710A7DB-C12A-4F4B-9C66-5EEF0C17F406}" destId="{714AC437-2282-4F30-920E-14B533EC975B}" srcOrd="0" destOrd="0" presId="urn:microsoft.com/office/officeart/2005/8/layout/list1"/>
    <dgm:cxn modelId="{9D73443E-EC41-44F7-A2E3-39FDC5B3B3CC}" type="presOf" srcId="{EB64A0AA-BDCC-4F27-AF8E-492EF626A996}" destId="{F061E8D5-D538-4951-92AE-89CD98D24526}" srcOrd="0" destOrd="1" presId="urn:microsoft.com/office/officeart/2005/8/layout/list1"/>
    <dgm:cxn modelId="{1194AF46-78E8-49A5-8FF8-D268067A2274}" type="presOf" srcId="{7710A7DB-C12A-4F4B-9C66-5EEF0C17F406}" destId="{528E0B3C-1AD5-430D-BA3C-AFBCD26E24E2}" srcOrd="1" destOrd="0" presId="urn:microsoft.com/office/officeart/2005/8/layout/list1"/>
    <dgm:cxn modelId="{D939EF4E-2EE8-4692-9B5E-06EAD02F6916}" type="presOf" srcId="{120636C0-9C74-465F-B6B7-147D6A8116F6}" destId="{2D34D4FF-BA8E-4EC1-8F94-E53FC6D3F42D}" srcOrd="0" destOrd="0" presId="urn:microsoft.com/office/officeart/2005/8/layout/list1"/>
    <dgm:cxn modelId="{B32ED15A-09FA-4723-93DB-820F22F02EC5}" srcId="{7710A7DB-C12A-4F4B-9C66-5EEF0C17F406}" destId="{61E5F3D3-F697-4F52-9018-7C0E5399D708}" srcOrd="1" destOrd="0" parTransId="{C50E7F8E-5209-4E02-A262-5C2ECF049EBE}" sibTransId="{62DE4577-B7A1-4F57-8C27-8DCE5EB903E3}"/>
    <dgm:cxn modelId="{F8643E85-664A-4265-9062-A2477A57CBA8}" srcId="{120636C0-9C74-465F-B6B7-147D6A8116F6}" destId="{AFD57DE4-1394-4EF9-AECF-FA864EBA530E}" srcOrd="0" destOrd="0" parTransId="{B39C0CA3-8358-4A60-8C9C-B8C37CFB59E7}" sibTransId="{6C5F9B35-0BD1-4ECC-A84C-BBDFA68BEEE9}"/>
    <dgm:cxn modelId="{DB33369D-BE9C-4795-B12C-FC6267DA9215}" srcId="{7710A7DB-C12A-4F4B-9C66-5EEF0C17F406}" destId="{59514333-3CE1-4C90-946B-2D09ABF7D79B}" srcOrd="0" destOrd="0" parTransId="{55C6ADBD-4B0A-4768-8532-09A2EFF162AE}" sibTransId="{24E8A240-A647-4F71-A192-0ACCB3604FF8}"/>
    <dgm:cxn modelId="{FEA4EDA8-46E1-4085-93B4-2566C32AF91E}" type="presOf" srcId="{AFD57DE4-1394-4EF9-AECF-FA864EBA530E}" destId="{F5117D39-66E4-4404-8EE8-1BADCDC412A6}" srcOrd="1" destOrd="0" presId="urn:microsoft.com/office/officeart/2005/8/layout/list1"/>
    <dgm:cxn modelId="{313CB6A9-DB67-42EE-A840-EB3F9B4AFF12}" type="presOf" srcId="{61E5F3D3-F697-4F52-9018-7C0E5399D708}" destId="{6E682C15-2485-422D-B26E-E81609AD35FF}" srcOrd="0" destOrd="1" presId="urn:microsoft.com/office/officeart/2005/8/layout/list1"/>
    <dgm:cxn modelId="{BAED4BEA-A99E-4E57-A51A-8DF9E0094191}" type="presOf" srcId="{9E938475-BF3C-4D33-BD7B-BAE5BBE5FFB5}" destId="{F061E8D5-D538-4951-92AE-89CD98D24526}" srcOrd="0" destOrd="0" presId="urn:microsoft.com/office/officeart/2005/8/layout/list1"/>
    <dgm:cxn modelId="{9C010FF7-B179-44EF-9C95-A2CACE673540}" srcId="{AFD57DE4-1394-4EF9-AECF-FA864EBA530E}" destId="{9E938475-BF3C-4D33-BD7B-BAE5BBE5FFB5}" srcOrd="0" destOrd="0" parTransId="{C4C8441D-5D81-46A1-BA06-211171FCED3C}" sibTransId="{69464E35-E37C-406F-A933-FCD97BB06148}"/>
    <dgm:cxn modelId="{4CC65DF2-C12D-4B63-93C9-3F175E15A7A5}" type="presParOf" srcId="{2D34D4FF-BA8E-4EC1-8F94-E53FC6D3F42D}" destId="{703413FE-E0E6-4032-A28E-3ABDAD369BBF}" srcOrd="0" destOrd="0" presId="urn:microsoft.com/office/officeart/2005/8/layout/list1"/>
    <dgm:cxn modelId="{F07EE212-06FD-4F40-8E46-C018224E7D9A}" type="presParOf" srcId="{703413FE-E0E6-4032-A28E-3ABDAD369BBF}" destId="{07D98119-D1CD-44EA-A1FC-51FC6014E6CD}" srcOrd="0" destOrd="0" presId="urn:microsoft.com/office/officeart/2005/8/layout/list1"/>
    <dgm:cxn modelId="{57361D3A-AC24-4321-A5AE-4153D2982F06}" type="presParOf" srcId="{703413FE-E0E6-4032-A28E-3ABDAD369BBF}" destId="{F5117D39-66E4-4404-8EE8-1BADCDC412A6}" srcOrd="1" destOrd="0" presId="urn:microsoft.com/office/officeart/2005/8/layout/list1"/>
    <dgm:cxn modelId="{BD5EEC14-9156-4760-B612-FF1564827F5D}" type="presParOf" srcId="{2D34D4FF-BA8E-4EC1-8F94-E53FC6D3F42D}" destId="{0D2248F2-5BAA-4127-899B-7E034301F743}" srcOrd="1" destOrd="0" presId="urn:microsoft.com/office/officeart/2005/8/layout/list1"/>
    <dgm:cxn modelId="{3660F77C-A0A3-4481-B32A-1E1801FF33FF}" type="presParOf" srcId="{2D34D4FF-BA8E-4EC1-8F94-E53FC6D3F42D}" destId="{F061E8D5-D538-4951-92AE-89CD98D24526}" srcOrd="2" destOrd="0" presId="urn:microsoft.com/office/officeart/2005/8/layout/list1"/>
    <dgm:cxn modelId="{B2730EFC-CE0A-485A-8A48-CC3D6040E329}" type="presParOf" srcId="{2D34D4FF-BA8E-4EC1-8F94-E53FC6D3F42D}" destId="{00BB03D2-1BC4-488D-AE65-5F6625B16CA8}" srcOrd="3" destOrd="0" presId="urn:microsoft.com/office/officeart/2005/8/layout/list1"/>
    <dgm:cxn modelId="{92CCAA2E-DEFC-42AB-AA20-D1C202728041}" type="presParOf" srcId="{2D34D4FF-BA8E-4EC1-8F94-E53FC6D3F42D}" destId="{A8F327F4-0D16-4FE4-87F1-4413B3532A28}" srcOrd="4" destOrd="0" presId="urn:microsoft.com/office/officeart/2005/8/layout/list1"/>
    <dgm:cxn modelId="{B7E78E92-78D5-4954-834A-F81333647B93}" type="presParOf" srcId="{A8F327F4-0D16-4FE4-87F1-4413B3532A28}" destId="{714AC437-2282-4F30-920E-14B533EC975B}" srcOrd="0" destOrd="0" presId="urn:microsoft.com/office/officeart/2005/8/layout/list1"/>
    <dgm:cxn modelId="{23358573-74DC-4ADB-93A0-05FC45E89C8F}" type="presParOf" srcId="{A8F327F4-0D16-4FE4-87F1-4413B3532A28}" destId="{528E0B3C-1AD5-430D-BA3C-AFBCD26E24E2}" srcOrd="1" destOrd="0" presId="urn:microsoft.com/office/officeart/2005/8/layout/list1"/>
    <dgm:cxn modelId="{DEB67739-A5C9-45D0-B8BC-FCE5CC5B81B0}" type="presParOf" srcId="{2D34D4FF-BA8E-4EC1-8F94-E53FC6D3F42D}" destId="{4BB61CC2-5724-4865-AC78-70E93296C4DB}" srcOrd="5" destOrd="0" presId="urn:microsoft.com/office/officeart/2005/8/layout/list1"/>
    <dgm:cxn modelId="{B1FA77B8-9F57-43D8-9964-23E0E3DB9DD3}" type="presParOf" srcId="{2D34D4FF-BA8E-4EC1-8F94-E53FC6D3F42D}" destId="{6E682C15-2485-422D-B26E-E81609AD35FF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388AC41-E589-4E01-9DED-D1A0BEF670F4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15ABAD69-DF81-47D5-AEDA-9D66941BBD80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寻址方式</a:t>
          </a:r>
        </a:p>
      </dgm:t>
    </dgm:pt>
    <dgm:pt modelId="{83AD19AE-8E81-4790-8D61-31BF1AC98242}" type="parTrans" cxnId="{A3D609CB-F004-4630-9C9C-8AC7BDD407FF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ABB37A-C1CC-4FE1-BCB7-A8DF2C693169}" type="sibTrans" cxnId="{A3D609CB-F004-4630-9C9C-8AC7BDD407FF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8DF8EF-5B8B-4EF7-BFD7-78015BD01B1E}">
      <dgm:prSet phldrT="[文本]" custT="1"/>
      <dgm:spPr/>
      <dgm:t>
        <a:bodyPr/>
        <a:lstStyle/>
        <a:p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地址指定方式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访问内存时，形成操作数或指令地址的方式</a:t>
          </a:r>
        </a:p>
      </dgm:t>
    </dgm:pt>
    <dgm:pt modelId="{07492A1A-CACE-4F58-861B-D30E4B894585}" type="parTrans" cxnId="{66DEE0EA-C230-41A2-8F64-9BBD3A1672B2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E3680DD-3132-4950-AD10-311D573785D1}" type="sibTrans" cxnId="{66DEE0EA-C230-41A2-8F64-9BBD3A1672B2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D320C59-5482-41DA-866F-BA870364E9CB}">
      <dgm:prSet phldrT="[文本]" custT="1"/>
      <dgm:spPr/>
      <dgm:t>
        <a:bodyPr/>
        <a:lstStyle/>
        <a:p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9AFA1ED-473D-4586-8D76-313CBD03BDDE}" type="parTrans" cxnId="{41F9D4FA-1444-4330-9562-D25F97331935}">
      <dgm:prSet/>
      <dgm:spPr/>
      <dgm:t>
        <a:bodyPr/>
        <a:lstStyle/>
        <a:p>
          <a:endParaRPr lang="zh-CN" altLang="en-US"/>
        </a:p>
      </dgm:t>
    </dgm:pt>
    <dgm:pt modelId="{B3FB4443-0C4C-4F14-8626-F14B2BEB6EE0}" type="sibTrans" cxnId="{41F9D4FA-1444-4330-9562-D25F97331935}">
      <dgm:prSet/>
      <dgm:spPr/>
      <dgm:t>
        <a:bodyPr/>
        <a:lstStyle/>
        <a:p>
          <a:endParaRPr lang="zh-CN" altLang="en-US"/>
        </a:p>
      </dgm:t>
    </dgm:pt>
    <dgm:pt modelId="{005DA0BC-E07D-4C6F-AF08-BDE68433F599}">
      <dgm:prSet phldrT="[文本]" custT="1"/>
      <dgm:spPr/>
      <dgm:t>
        <a:bodyPr/>
        <a:lstStyle/>
        <a:p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741A8FC-ECFC-4B59-ACB1-BDBE6883F61B}" type="parTrans" cxnId="{80E10593-DF81-496C-9716-9B0D65432EFC}">
      <dgm:prSet/>
      <dgm:spPr/>
      <dgm:t>
        <a:bodyPr/>
        <a:lstStyle/>
        <a:p>
          <a:endParaRPr lang="zh-CN" altLang="en-US"/>
        </a:p>
      </dgm:t>
    </dgm:pt>
    <dgm:pt modelId="{A8F18AF1-7A3B-44E1-82EA-AA14C9A0757F}" type="sibTrans" cxnId="{80E10593-DF81-496C-9716-9B0D65432EFC}">
      <dgm:prSet/>
      <dgm:spPr/>
      <dgm:t>
        <a:bodyPr/>
        <a:lstStyle/>
        <a:p>
          <a:endParaRPr lang="zh-CN" altLang="en-US"/>
        </a:p>
      </dgm:t>
    </dgm:pt>
    <dgm:pt modelId="{A1E0F418-D737-4816-A63E-E69682AC58C6}">
      <dgm:prSet phldrT="[文本]" custT="1"/>
      <dgm:spPr/>
      <dgm:t>
        <a:bodyPr/>
        <a:lstStyle/>
        <a:p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6809814-23EC-4E9C-865E-F18405E08ACB}" type="parTrans" cxnId="{9E8F9421-0B17-4805-8FCF-835907C0FD1D}">
      <dgm:prSet/>
      <dgm:spPr/>
      <dgm:t>
        <a:bodyPr/>
        <a:lstStyle/>
        <a:p>
          <a:endParaRPr lang="zh-CN" altLang="en-US"/>
        </a:p>
      </dgm:t>
    </dgm:pt>
    <dgm:pt modelId="{172D7922-8F9D-495B-8138-12BEBD70E946}" type="sibTrans" cxnId="{9E8F9421-0B17-4805-8FCF-835907C0FD1D}">
      <dgm:prSet/>
      <dgm:spPr/>
      <dgm:t>
        <a:bodyPr/>
        <a:lstStyle/>
        <a:p>
          <a:endParaRPr lang="zh-CN" altLang="en-US"/>
        </a:p>
      </dgm:t>
    </dgm:pt>
    <dgm:pt modelId="{A2370685-5EC6-4BE2-A1C7-E18E4C364C0A}">
      <dgm:prSet phldrT="[文本]" custT="1"/>
      <dgm:spPr/>
      <dgm:t>
        <a:bodyPr/>
        <a:lstStyle/>
        <a:p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706C3E-1713-417D-9EED-D5D72C7DFCC0}" type="parTrans" cxnId="{7C87E24F-38B6-431C-9043-D95C6E08D0F0}">
      <dgm:prSet/>
      <dgm:spPr/>
      <dgm:t>
        <a:bodyPr/>
        <a:lstStyle/>
        <a:p>
          <a:endParaRPr lang="zh-CN" altLang="en-US"/>
        </a:p>
      </dgm:t>
    </dgm:pt>
    <dgm:pt modelId="{4FD69941-34C1-407E-97A7-CFFB867A470B}" type="sibTrans" cxnId="{7C87E24F-38B6-431C-9043-D95C6E08D0F0}">
      <dgm:prSet/>
      <dgm:spPr/>
      <dgm:t>
        <a:bodyPr/>
        <a:lstStyle/>
        <a:p>
          <a:endParaRPr lang="zh-CN" altLang="en-US"/>
        </a:p>
      </dgm:t>
    </dgm:pt>
    <dgm:pt modelId="{5D910D4A-214A-4646-BC3E-D92AE5891A1E}">
      <dgm:prSet phldrT="[文本]" custT="1"/>
      <dgm:spPr/>
      <dgm:t>
        <a:bodyPr/>
        <a:lstStyle/>
        <a:p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21014C1-AEC7-44D5-85F9-36FC8C554C29}" type="parTrans" cxnId="{14580A86-0E9E-48E5-9148-18EDE74AA84A}">
      <dgm:prSet/>
      <dgm:spPr/>
      <dgm:t>
        <a:bodyPr/>
        <a:lstStyle/>
        <a:p>
          <a:endParaRPr lang="zh-CN" altLang="en-US"/>
        </a:p>
      </dgm:t>
    </dgm:pt>
    <dgm:pt modelId="{07672988-9DF1-47F3-B4EF-680D94F98551}" type="sibTrans" cxnId="{14580A86-0E9E-48E5-9148-18EDE74AA84A}">
      <dgm:prSet/>
      <dgm:spPr/>
      <dgm:t>
        <a:bodyPr/>
        <a:lstStyle/>
        <a:p>
          <a:endParaRPr lang="zh-CN" altLang="en-US"/>
        </a:p>
      </dgm:t>
    </dgm:pt>
    <dgm:pt modelId="{EF79670C-4E09-4C89-8C2A-DB082F1D18EF}" type="pres">
      <dgm:prSet presAssocID="{9388AC41-E589-4E01-9DED-D1A0BEF670F4}" presName="linear" presStyleCnt="0">
        <dgm:presLayoutVars>
          <dgm:dir/>
          <dgm:animLvl val="lvl"/>
          <dgm:resizeHandles val="exact"/>
        </dgm:presLayoutVars>
      </dgm:prSet>
      <dgm:spPr/>
    </dgm:pt>
    <dgm:pt modelId="{FBB5C74A-670A-4FE4-89A3-73482D10682E}" type="pres">
      <dgm:prSet presAssocID="{15ABAD69-DF81-47D5-AEDA-9D66941BBD80}" presName="parentLin" presStyleCnt="0"/>
      <dgm:spPr/>
    </dgm:pt>
    <dgm:pt modelId="{844DDFA6-0720-4499-A7BF-ACD1F511342C}" type="pres">
      <dgm:prSet presAssocID="{15ABAD69-DF81-47D5-AEDA-9D66941BBD80}" presName="parentLeftMargin" presStyleLbl="node1" presStyleIdx="0" presStyleCnt="1"/>
      <dgm:spPr/>
    </dgm:pt>
    <dgm:pt modelId="{16417823-CFB4-455B-8149-421D65D71617}" type="pres">
      <dgm:prSet presAssocID="{15ABAD69-DF81-47D5-AEDA-9D66941BBD80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D94A059-1FD5-4246-B12D-406857FD6BEA}" type="pres">
      <dgm:prSet presAssocID="{15ABAD69-DF81-47D5-AEDA-9D66941BBD80}" presName="negativeSpace" presStyleCnt="0"/>
      <dgm:spPr/>
    </dgm:pt>
    <dgm:pt modelId="{336CDA4E-458C-4E2F-8B3B-43F8B8961DF1}" type="pres">
      <dgm:prSet presAssocID="{15ABAD69-DF81-47D5-AEDA-9D66941BBD80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8657E310-490A-4115-BB87-36FE6809115C}" type="presOf" srcId="{FD320C59-5482-41DA-866F-BA870364E9CB}" destId="{336CDA4E-458C-4E2F-8B3B-43F8B8961DF1}" srcOrd="0" destOrd="1" presId="urn:microsoft.com/office/officeart/2005/8/layout/list1"/>
    <dgm:cxn modelId="{9E8F9421-0B17-4805-8FCF-835907C0FD1D}" srcId="{15ABAD69-DF81-47D5-AEDA-9D66941BBD80}" destId="{A1E0F418-D737-4816-A63E-E69682AC58C6}" srcOrd="5" destOrd="0" parTransId="{66809814-23EC-4E9C-865E-F18405E08ACB}" sibTransId="{172D7922-8F9D-495B-8138-12BEBD70E946}"/>
    <dgm:cxn modelId="{4A92303C-CD8C-44DF-A68B-C3EC92D53162}" type="presOf" srcId="{15ABAD69-DF81-47D5-AEDA-9D66941BBD80}" destId="{844DDFA6-0720-4499-A7BF-ACD1F511342C}" srcOrd="0" destOrd="0" presId="urn:microsoft.com/office/officeart/2005/8/layout/list1"/>
    <dgm:cxn modelId="{7C87E24F-38B6-431C-9043-D95C6E08D0F0}" srcId="{15ABAD69-DF81-47D5-AEDA-9D66941BBD80}" destId="{A2370685-5EC6-4BE2-A1C7-E18E4C364C0A}" srcOrd="4" destOrd="0" parTransId="{AB706C3E-1713-417D-9EED-D5D72C7DFCC0}" sibTransId="{4FD69941-34C1-407E-97A7-CFFB867A470B}"/>
    <dgm:cxn modelId="{0CC18F71-6DF9-4F98-AAD8-BCC297DD9CEF}" type="presOf" srcId="{AA8DF8EF-5B8B-4EF7-BFD7-78015BD01B1E}" destId="{336CDA4E-458C-4E2F-8B3B-43F8B8961DF1}" srcOrd="0" destOrd="0" presId="urn:microsoft.com/office/officeart/2005/8/layout/list1"/>
    <dgm:cxn modelId="{14580A86-0E9E-48E5-9148-18EDE74AA84A}" srcId="{15ABAD69-DF81-47D5-AEDA-9D66941BBD80}" destId="{5D910D4A-214A-4646-BC3E-D92AE5891A1E}" srcOrd="2" destOrd="0" parTransId="{521014C1-AEC7-44D5-85F9-36FC8C554C29}" sibTransId="{07672988-9DF1-47F3-B4EF-680D94F98551}"/>
    <dgm:cxn modelId="{80E10593-DF81-496C-9716-9B0D65432EFC}" srcId="{15ABAD69-DF81-47D5-AEDA-9D66941BBD80}" destId="{005DA0BC-E07D-4C6F-AF08-BDE68433F599}" srcOrd="3" destOrd="0" parTransId="{4741A8FC-ECFC-4B59-ACB1-BDBE6883F61B}" sibTransId="{A8F18AF1-7A3B-44E1-82EA-AA14C9A0757F}"/>
    <dgm:cxn modelId="{D242E0C2-73BA-42BC-8C07-5A9853E3EE55}" type="presOf" srcId="{005DA0BC-E07D-4C6F-AF08-BDE68433F599}" destId="{336CDA4E-458C-4E2F-8B3B-43F8B8961DF1}" srcOrd="0" destOrd="3" presId="urn:microsoft.com/office/officeart/2005/8/layout/list1"/>
    <dgm:cxn modelId="{A3D609CB-F004-4630-9C9C-8AC7BDD407FF}" srcId="{9388AC41-E589-4E01-9DED-D1A0BEF670F4}" destId="{15ABAD69-DF81-47D5-AEDA-9D66941BBD80}" srcOrd="0" destOrd="0" parTransId="{83AD19AE-8E81-4790-8D61-31BF1AC98242}" sibTransId="{8AABB37A-C1CC-4FE1-BCB7-A8DF2C693169}"/>
    <dgm:cxn modelId="{40BBDAD1-DFD6-44E4-8612-2749971EF642}" type="presOf" srcId="{15ABAD69-DF81-47D5-AEDA-9D66941BBD80}" destId="{16417823-CFB4-455B-8149-421D65D71617}" srcOrd="1" destOrd="0" presId="urn:microsoft.com/office/officeart/2005/8/layout/list1"/>
    <dgm:cxn modelId="{D5D16ED3-A5DC-4B56-967B-2CFBFE3ABC66}" type="presOf" srcId="{5D910D4A-214A-4646-BC3E-D92AE5891A1E}" destId="{336CDA4E-458C-4E2F-8B3B-43F8B8961DF1}" srcOrd="0" destOrd="2" presId="urn:microsoft.com/office/officeart/2005/8/layout/list1"/>
    <dgm:cxn modelId="{B32A23D8-1084-412E-A98D-2E52CC5812CD}" type="presOf" srcId="{9388AC41-E589-4E01-9DED-D1A0BEF670F4}" destId="{EF79670C-4E09-4C89-8C2A-DB082F1D18EF}" srcOrd="0" destOrd="0" presId="urn:microsoft.com/office/officeart/2005/8/layout/list1"/>
    <dgm:cxn modelId="{5A6F38E6-AD70-43A9-B93D-6CB1708B8063}" type="presOf" srcId="{A1E0F418-D737-4816-A63E-E69682AC58C6}" destId="{336CDA4E-458C-4E2F-8B3B-43F8B8961DF1}" srcOrd="0" destOrd="5" presId="urn:microsoft.com/office/officeart/2005/8/layout/list1"/>
    <dgm:cxn modelId="{66DEE0EA-C230-41A2-8F64-9BBD3A1672B2}" srcId="{15ABAD69-DF81-47D5-AEDA-9D66941BBD80}" destId="{AA8DF8EF-5B8B-4EF7-BFD7-78015BD01B1E}" srcOrd="0" destOrd="0" parTransId="{07492A1A-CACE-4F58-861B-D30E4B894585}" sibTransId="{9E3680DD-3132-4950-AD10-311D573785D1}"/>
    <dgm:cxn modelId="{345128F3-77D9-480A-8EAC-83C3313AC0B7}" type="presOf" srcId="{A2370685-5EC6-4BE2-A1C7-E18E4C364C0A}" destId="{336CDA4E-458C-4E2F-8B3B-43F8B8961DF1}" srcOrd="0" destOrd="4" presId="urn:microsoft.com/office/officeart/2005/8/layout/list1"/>
    <dgm:cxn modelId="{41F9D4FA-1444-4330-9562-D25F97331935}" srcId="{15ABAD69-DF81-47D5-AEDA-9D66941BBD80}" destId="{FD320C59-5482-41DA-866F-BA870364E9CB}" srcOrd="1" destOrd="0" parTransId="{C9AFA1ED-473D-4586-8D76-313CBD03BDDE}" sibTransId="{B3FB4443-0C4C-4F14-8626-F14B2BEB6EE0}"/>
    <dgm:cxn modelId="{2568050B-6615-409B-B8E1-423C30DEEE67}" type="presParOf" srcId="{EF79670C-4E09-4C89-8C2A-DB082F1D18EF}" destId="{FBB5C74A-670A-4FE4-89A3-73482D10682E}" srcOrd="0" destOrd="0" presId="urn:microsoft.com/office/officeart/2005/8/layout/list1"/>
    <dgm:cxn modelId="{A4C705BC-3A14-4200-9BC6-6815E77B339C}" type="presParOf" srcId="{FBB5C74A-670A-4FE4-89A3-73482D10682E}" destId="{844DDFA6-0720-4499-A7BF-ACD1F511342C}" srcOrd="0" destOrd="0" presId="urn:microsoft.com/office/officeart/2005/8/layout/list1"/>
    <dgm:cxn modelId="{28DB09E2-47ED-40F4-A65C-9741C6A35521}" type="presParOf" srcId="{FBB5C74A-670A-4FE4-89A3-73482D10682E}" destId="{16417823-CFB4-455B-8149-421D65D71617}" srcOrd="1" destOrd="0" presId="urn:microsoft.com/office/officeart/2005/8/layout/list1"/>
    <dgm:cxn modelId="{8D9D6610-F2AA-4803-9CE2-6928B9DE4E7D}" type="presParOf" srcId="{EF79670C-4E09-4C89-8C2A-DB082F1D18EF}" destId="{0D94A059-1FD5-4246-B12D-406857FD6BEA}" srcOrd="1" destOrd="0" presId="urn:microsoft.com/office/officeart/2005/8/layout/list1"/>
    <dgm:cxn modelId="{40083636-13EB-4B2C-993B-AFB71231E6A9}" type="presParOf" srcId="{EF79670C-4E09-4C89-8C2A-DB082F1D18EF}" destId="{336CDA4E-458C-4E2F-8B3B-43F8B8961DF1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BD89AE45-F1A2-44C3-AB57-C24CCE902248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0EF65A1-241B-4F6A-A37D-0CA1F52EA0E0}">
      <dgm:prSet phldrT="[文本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寻址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9BBACCD-0105-46C6-A1AD-CDF556E539DB}" type="parTrans" cxnId="{4DBADA45-6A73-487F-9750-E9A9B8EE058B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B8A9F99-6394-456F-BC0A-70B90464405D}" type="sibTrans" cxnId="{4DBADA45-6A73-487F-9750-E9A9B8EE058B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AE2AEC0-A713-4A23-B454-BA641CFB3A98}">
      <dgm:prSet custT="1"/>
      <dgm:spPr>
        <a:ln>
          <a:solidFill>
            <a:schemeClr val="accent6">
              <a:lumMod val="75000"/>
            </a:schemeClr>
          </a:solidFill>
        </a:ln>
      </dgm:spPr>
      <dgm:t>
        <a:bodyPr rIns="144000"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中存放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的不是操作数，而是</a:t>
          </a:r>
          <a:r>
            <a:rPr lang="zh-CN" altLang="en-US" sz="1800" b="1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的内存地址</a:t>
          </a:r>
          <a:endParaRPr lang="en-US" altLang="zh-CN" sz="1800" b="1" dirty="0">
            <a:solidFill>
              <a:srgbClr val="00B05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7389844D-F415-4FCC-9EE5-CFB08AB1E6C7}" type="parTrans" cxnId="{D8B06A6D-2490-425E-ACC5-D533DD4912B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1FF29FA-3C70-4471-8E2B-9D5BE2F04AFA}" type="sibTrans" cxnId="{D8B06A6D-2490-425E-ACC5-D533DD4912BE}">
      <dgm:prSet/>
      <dgm:spPr/>
      <dgm:t>
        <a:bodyPr/>
        <a:lstStyle/>
        <a:p>
          <a:endParaRPr lang="zh-CN" altLang="en-US" sz="1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37041CE-5888-4CE1-8150-87E46C529CB4}">
      <dgm:prSet custT="1"/>
      <dgm:spPr>
        <a:ln>
          <a:solidFill>
            <a:schemeClr val="accent6">
              <a:lumMod val="75000"/>
            </a:schemeClr>
          </a:solidFill>
        </a:ln>
      </dgm:spPr>
      <dgm:t>
        <a:bodyPr rIns="144000"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地址码给出通用寄存器的编号，有 </a:t>
          </a:r>
          <a:r>
            <a:rPr lang="en-US" altLang="en-US" sz="1800" b="1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 (R)</a:t>
          </a:r>
          <a:endParaRPr lang="zh-CN" altLang="en-US" sz="1800" b="1" dirty="0">
            <a:solidFill>
              <a:srgbClr val="C0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FF0DA6E3-D078-40AB-A0BA-BD8141DF8893}" type="parTrans" cxnId="{993979BC-11DC-4438-9325-E6B6A102C83E}">
      <dgm:prSet/>
      <dgm:spPr/>
      <dgm:t>
        <a:bodyPr/>
        <a:lstStyle/>
        <a:p>
          <a:endParaRPr lang="zh-CN" altLang="en-US" sz="1800"/>
        </a:p>
      </dgm:t>
    </dgm:pt>
    <dgm:pt modelId="{DB054F50-AD00-41A4-AD38-4C6FFA680F87}" type="sibTrans" cxnId="{993979BC-11DC-4438-9325-E6B6A102C83E}">
      <dgm:prSet/>
      <dgm:spPr/>
      <dgm:t>
        <a:bodyPr/>
        <a:lstStyle/>
        <a:p>
          <a:endParaRPr lang="zh-CN" altLang="en-US" sz="1800"/>
        </a:p>
      </dgm:t>
    </dgm:pt>
    <dgm:pt modelId="{FFBC2D64-1FF7-4BFB-8197-621FC1E5B820}" type="pres">
      <dgm:prSet presAssocID="{BD89AE45-F1A2-44C3-AB57-C24CCE902248}" presName="linear" presStyleCnt="0">
        <dgm:presLayoutVars>
          <dgm:dir/>
          <dgm:animLvl val="lvl"/>
          <dgm:resizeHandles val="exact"/>
        </dgm:presLayoutVars>
      </dgm:prSet>
      <dgm:spPr/>
    </dgm:pt>
    <dgm:pt modelId="{0E04D041-954B-48D5-9116-DFA693820A45}" type="pres">
      <dgm:prSet presAssocID="{B0EF65A1-241B-4F6A-A37D-0CA1F52EA0E0}" presName="parentLin" presStyleCnt="0"/>
      <dgm:spPr/>
    </dgm:pt>
    <dgm:pt modelId="{2DE02186-8DD3-4165-BB21-F91360FA0AC5}" type="pres">
      <dgm:prSet presAssocID="{B0EF65A1-241B-4F6A-A37D-0CA1F52EA0E0}" presName="parentLeftMargin" presStyleLbl="node1" presStyleIdx="0" presStyleCnt="1"/>
      <dgm:spPr/>
    </dgm:pt>
    <dgm:pt modelId="{4F27AC32-F48B-4B7A-98D4-9A445E3B01CB}" type="pres">
      <dgm:prSet presAssocID="{B0EF65A1-241B-4F6A-A37D-0CA1F52EA0E0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DC8C2D2F-8922-4321-ADE2-D6AF02A4BDCA}" type="pres">
      <dgm:prSet presAssocID="{B0EF65A1-241B-4F6A-A37D-0CA1F52EA0E0}" presName="negativeSpace" presStyleCnt="0"/>
      <dgm:spPr/>
    </dgm:pt>
    <dgm:pt modelId="{74ED1486-E2FE-468D-8F2C-96E579669643}" type="pres">
      <dgm:prSet presAssocID="{B0EF65A1-241B-4F6A-A37D-0CA1F52EA0E0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66F82314-7641-4AD7-AF1E-BAE4082899DD}" type="presOf" srcId="{E37041CE-5888-4CE1-8150-87E46C529CB4}" destId="{74ED1486-E2FE-468D-8F2C-96E579669643}" srcOrd="0" destOrd="1" presId="urn:microsoft.com/office/officeart/2005/8/layout/list1"/>
    <dgm:cxn modelId="{40AACD62-B057-4397-A2F6-7DD6FECE0A29}" type="presOf" srcId="{BAE2AEC0-A713-4A23-B454-BA641CFB3A98}" destId="{74ED1486-E2FE-468D-8F2C-96E579669643}" srcOrd="0" destOrd="0" presId="urn:microsoft.com/office/officeart/2005/8/layout/list1"/>
    <dgm:cxn modelId="{4DBADA45-6A73-487F-9750-E9A9B8EE058B}" srcId="{BD89AE45-F1A2-44C3-AB57-C24CCE902248}" destId="{B0EF65A1-241B-4F6A-A37D-0CA1F52EA0E0}" srcOrd="0" destOrd="0" parTransId="{A9BBACCD-0105-46C6-A1AD-CDF556E539DB}" sibTransId="{BB8A9F99-6394-456F-BC0A-70B90464405D}"/>
    <dgm:cxn modelId="{D8B06A6D-2490-425E-ACC5-D533DD4912BE}" srcId="{B0EF65A1-241B-4F6A-A37D-0CA1F52EA0E0}" destId="{BAE2AEC0-A713-4A23-B454-BA641CFB3A98}" srcOrd="0" destOrd="0" parTransId="{7389844D-F415-4FCC-9EE5-CFB08AB1E6C7}" sibTransId="{C1FF29FA-3C70-4471-8E2B-9D5BE2F04AFA}"/>
    <dgm:cxn modelId="{F49896B6-C01C-4810-8FC9-E56AD486A6CA}" type="presOf" srcId="{B0EF65A1-241B-4F6A-A37D-0CA1F52EA0E0}" destId="{4F27AC32-F48B-4B7A-98D4-9A445E3B01CB}" srcOrd="1" destOrd="0" presId="urn:microsoft.com/office/officeart/2005/8/layout/list1"/>
    <dgm:cxn modelId="{993979BC-11DC-4438-9325-E6B6A102C83E}" srcId="{B0EF65A1-241B-4F6A-A37D-0CA1F52EA0E0}" destId="{E37041CE-5888-4CE1-8150-87E46C529CB4}" srcOrd="1" destOrd="0" parTransId="{FF0DA6E3-D078-40AB-A0BA-BD8141DF8893}" sibTransId="{DB054F50-AD00-41A4-AD38-4C6FFA680F87}"/>
    <dgm:cxn modelId="{F28A98CA-A661-4F94-856E-A3F714AC2A2E}" type="presOf" srcId="{BD89AE45-F1A2-44C3-AB57-C24CCE902248}" destId="{FFBC2D64-1FF7-4BFB-8197-621FC1E5B820}" srcOrd="0" destOrd="0" presId="urn:microsoft.com/office/officeart/2005/8/layout/list1"/>
    <dgm:cxn modelId="{7D98D8FB-BCAC-4C0F-88AC-5E8826DA9257}" type="presOf" srcId="{B0EF65A1-241B-4F6A-A37D-0CA1F52EA0E0}" destId="{2DE02186-8DD3-4165-BB21-F91360FA0AC5}" srcOrd="0" destOrd="0" presId="urn:microsoft.com/office/officeart/2005/8/layout/list1"/>
    <dgm:cxn modelId="{FC2E8FC1-19B9-4435-928C-A6DF044A0C4F}" type="presParOf" srcId="{FFBC2D64-1FF7-4BFB-8197-621FC1E5B820}" destId="{0E04D041-954B-48D5-9116-DFA693820A45}" srcOrd="0" destOrd="0" presId="urn:microsoft.com/office/officeart/2005/8/layout/list1"/>
    <dgm:cxn modelId="{E2A53A91-A631-498A-B78C-04C1956DC7C6}" type="presParOf" srcId="{0E04D041-954B-48D5-9116-DFA693820A45}" destId="{2DE02186-8DD3-4165-BB21-F91360FA0AC5}" srcOrd="0" destOrd="0" presId="urn:microsoft.com/office/officeart/2005/8/layout/list1"/>
    <dgm:cxn modelId="{B12809D5-1ED3-4ECF-B616-957A565C5D12}" type="presParOf" srcId="{0E04D041-954B-48D5-9116-DFA693820A45}" destId="{4F27AC32-F48B-4B7A-98D4-9A445E3B01CB}" srcOrd="1" destOrd="0" presId="urn:microsoft.com/office/officeart/2005/8/layout/list1"/>
    <dgm:cxn modelId="{88F9E46E-0496-4FA8-A47A-07B92AF68D9B}" type="presParOf" srcId="{FFBC2D64-1FF7-4BFB-8197-621FC1E5B820}" destId="{DC8C2D2F-8922-4321-ADE2-D6AF02A4BDCA}" srcOrd="1" destOrd="0" presId="urn:microsoft.com/office/officeart/2005/8/layout/list1"/>
    <dgm:cxn modelId="{BA828F2B-C8B4-490E-A97B-C374D10CB7AE}" type="presParOf" srcId="{FFBC2D64-1FF7-4BFB-8197-621FC1E5B820}" destId="{74ED1486-E2FE-468D-8F2C-96E579669643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747023D1-B9CA-4E8A-BC2B-8FDD5A1EB178}" type="doc">
      <dgm:prSet loTypeId="urn:microsoft.com/office/officeart/2005/8/layout/venn3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59DCA71-C819-4C3B-838A-1C99F5790C63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寻址</a:t>
          </a:r>
          <a:endParaRPr lang="zh-CN" alt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4CB09D0-4C88-4361-87CE-3EBB5D6EEDE2}" type="parTrans" cxnId="{0DBA062C-EB86-4627-BDF8-AF31DF945C76}">
      <dgm:prSet/>
      <dgm:spPr/>
      <dgm:t>
        <a:bodyPr/>
        <a:lstStyle/>
        <a:p>
          <a:endParaRPr lang="zh-CN" alt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349028A-86ED-4DF1-9799-39AEEE958B18}" type="sibTrans" cxnId="{0DBA062C-EB86-4627-BDF8-AF31DF945C76}">
      <dgm:prSet/>
      <dgm:spPr/>
      <dgm:t>
        <a:bodyPr/>
        <a:lstStyle/>
        <a:p>
          <a:endParaRPr lang="zh-CN" alt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805B1CF-0A04-4DF9-832D-DAED618B1617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基址寻址</a:t>
          </a:r>
          <a:endParaRPr lang="zh-CN" alt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09BC0BB-C56B-43E7-A97E-A4623955DAEF}" type="parTrans" cxnId="{9453B2BB-2A70-4965-8CA5-9A1DF09DDA65}">
      <dgm:prSet/>
      <dgm:spPr/>
      <dgm:t>
        <a:bodyPr/>
        <a:lstStyle/>
        <a:p>
          <a:endParaRPr lang="zh-CN" alt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6B33F6C-80E1-4211-9707-7DD5BB5D64BF}" type="sibTrans" cxnId="{9453B2BB-2A70-4965-8CA5-9A1DF09DDA65}">
      <dgm:prSet/>
      <dgm:spPr/>
      <dgm:t>
        <a:bodyPr/>
        <a:lstStyle/>
        <a:p>
          <a:endParaRPr lang="zh-CN" alt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DDD5EB2-33E7-4A91-94EA-DF600CBA669D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变址寻址</a:t>
          </a:r>
          <a:endParaRPr lang="zh-CN" alt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306F895-EABF-4BC8-B9E3-8F8961639F4E}" type="parTrans" cxnId="{F7F959FD-291C-484D-B53A-DE8876AE29EB}">
      <dgm:prSet/>
      <dgm:spPr/>
      <dgm:t>
        <a:bodyPr/>
        <a:lstStyle/>
        <a:p>
          <a:endParaRPr lang="zh-CN" alt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88D1635-4D21-4830-A583-4CDE553DB61D}" type="sibTrans" cxnId="{F7F959FD-291C-484D-B53A-DE8876AE29EB}">
      <dgm:prSet/>
      <dgm:spPr/>
      <dgm:t>
        <a:bodyPr/>
        <a:lstStyle/>
        <a:p>
          <a:endParaRPr lang="zh-CN" alt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EAB007F-872C-4E68-B9B0-581B7F00F08B}" type="pres">
      <dgm:prSet presAssocID="{747023D1-B9CA-4E8A-BC2B-8FDD5A1EB178}" presName="Name0" presStyleCnt="0">
        <dgm:presLayoutVars>
          <dgm:dir/>
          <dgm:resizeHandles val="exact"/>
        </dgm:presLayoutVars>
      </dgm:prSet>
      <dgm:spPr/>
    </dgm:pt>
    <dgm:pt modelId="{EBACB5E3-1D50-477D-93EC-D46E8D2221C3}" type="pres">
      <dgm:prSet presAssocID="{559DCA71-C819-4C3B-838A-1C99F5790C63}" presName="Name5" presStyleLbl="vennNode1" presStyleIdx="0" presStyleCnt="3">
        <dgm:presLayoutVars>
          <dgm:bulletEnabled val="1"/>
        </dgm:presLayoutVars>
      </dgm:prSet>
      <dgm:spPr/>
    </dgm:pt>
    <dgm:pt modelId="{787118BE-E5A6-475F-9775-8DB36D249582}" type="pres">
      <dgm:prSet presAssocID="{D349028A-86ED-4DF1-9799-39AEEE958B18}" presName="space" presStyleCnt="0"/>
      <dgm:spPr/>
    </dgm:pt>
    <dgm:pt modelId="{E98B4E62-016A-465D-AC11-0AC9CF595F28}" type="pres">
      <dgm:prSet presAssocID="{0805B1CF-0A04-4DF9-832D-DAED618B1617}" presName="Name5" presStyleLbl="vennNode1" presStyleIdx="1" presStyleCnt="3">
        <dgm:presLayoutVars>
          <dgm:bulletEnabled val="1"/>
        </dgm:presLayoutVars>
      </dgm:prSet>
      <dgm:spPr/>
    </dgm:pt>
    <dgm:pt modelId="{4275ECC3-8826-4FBE-B40D-3E138F42055A}" type="pres">
      <dgm:prSet presAssocID="{46B33F6C-80E1-4211-9707-7DD5BB5D64BF}" presName="space" presStyleCnt="0"/>
      <dgm:spPr/>
    </dgm:pt>
    <dgm:pt modelId="{0F98F7BB-6411-4B73-9C08-63A40E4FDA30}" type="pres">
      <dgm:prSet presAssocID="{9DDD5EB2-33E7-4A91-94EA-DF600CBA669D}" presName="Name5" presStyleLbl="vennNode1" presStyleIdx="2" presStyleCnt="3">
        <dgm:presLayoutVars>
          <dgm:bulletEnabled val="1"/>
        </dgm:presLayoutVars>
      </dgm:prSet>
      <dgm:spPr/>
    </dgm:pt>
  </dgm:ptLst>
  <dgm:cxnLst>
    <dgm:cxn modelId="{7778611C-DF50-4A46-87DB-6D2A014CF88F}" type="presOf" srcId="{0805B1CF-0A04-4DF9-832D-DAED618B1617}" destId="{E98B4E62-016A-465D-AC11-0AC9CF595F28}" srcOrd="0" destOrd="0" presId="urn:microsoft.com/office/officeart/2005/8/layout/venn3"/>
    <dgm:cxn modelId="{E9686623-2B83-420B-9B4B-78B90D3C5C4C}" type="presOf" srcId="{559DCA71-C819-4C3B-838A-1C99F5790C63}" destId="{EBACB5E3-1D50-477D-93EC-D46E8D2221C3}" srcOrd="0" destOrd="0" presId="urn:microsoft.com/office/officeart/2005/8/layout/venn3"/>
    <dgm:cxn modelId="{0DBA062C-EB86-4627-BDF8-AF31DF945C76}" srcId="{747023D1-B9CA-4E8A-BC2B-8FDD5A1EB178}" destId="{559DCA71-C819-4C3B-838A-1C99F5790C63}" srcOrd="0" destOrd="0" parTransId="{D4CB09D0-4C88-4361-87CE-3EBB5D6EEDE2}" sibTransId="{D349028A-86ED-4DF1-9799-39AEEE958B18}"/>
    <dgm:cxn modelId="{55CD6F92-4FE1-42AD-88A8-ADED32B5D29F}" type="presOf" srcId="{747023D1-B9CA-4E8A-BC2B-8FDD5A1EB178}" destId="{8EAB007F-872C-4E68-B9B0-581B7F00F08B}" srcOrd="0" destOrd="0" presId="urn:microsoft.com/office/officeart/2005/8/layout/venn3"/>
    <dgm:cxn modelId="{083FAC9A-FFD9-441A-B38A-9746117C962A}" type="presOf" srcId="{9DDD5EB2-33E7-4A91-94EA-DF600CBA669D}" destId="{0F98F7BB-6411-4B73-9C08-63A40E4FDA30}" srcOrd="0" destOrd="0" presId="urn:microsoft.com/office/officeart/2005/8/layout/venn3"/>
    <dgm:cxn modelId="{9453B2BB-2A70-4965-8CA5-9A1DF09DDA65}" srcId="{747023D1-B9CA-4E8A-BC2B-8FDD5A1EB178}" destId="{0805B1CF-0A04-4DF9-832D-DAED618B1617}" srcOrd="1" destOrd="0" parTransId="{709BC0BB-C56B-43E7-A97E-A4623955DAEF}" sibTransId="{46B33F6C-80E1-4211-9707-7DD5BB5D64BF}"/>
    <dgm:cxn modelId="{F7F959FD-291C-484D-B53A-DE8876AE29EB}" srcId="{747023D1-B9CA-4E8A-BC2B-8FDD5A1EB178}" destId="{9DDD5EB2-33E7-4A91-94EA-DF600CBA669D}" srcOrd="2" destOrd="0" parTransId="{9306F895-EABF-4BC8-B9E3-8F8961639F4E}" sibTransId="{688D1635-4D21-4830-A583-4CDE553DB61D}"/>
    <dgm:cxn modelId="{091C4019-D8DD-4196-8B88-B41366BCE013}" type="presParOf" srcId="{8EAB007F-872C-4E68-B9B0-581B7F00F08B}" destId="{EBACB5E3-1D50-477D-93EC-D46E8D2221C3}" srcOrd="0" destOrd="0" presId="urn:microsoft.com/office/officeart/2005/8/layout/venn3"/>
    <dgm:cxn modelId="{D15D1CA0-5413-412B-BC47-3EC15F31A2E5}" type="presParOf" srcId="{8EAB007F-872C-4E68-B9B0-581B7F00F08B}" destId="{787118BE-E5A6-475F-9775-8DB36D249582}" srcOrd="1" destOrd="0" presId="urn:microsoft.com/office/officeart/2005/8/layout/venn3"/>
    <dgm:cxn modelId="{845413D9-6A80-4BB5-B342-9BB48673566D}" type="presParOf" srcId="{8EAB007F-872C-4E68-B9B0-581B7F00F08B}" destId="{E98B4E62-016A-465D-AC11-0AC9CF595F28}" srcOrd="2" destOrd="0" presId="urn:microsoft.com/office/officeart/2005/8/layout/venn3"/>
    <dgm:cxn modelId="{24F518C8-695E-47ED-9A01-062ACE8C454A}" type="presParOf" srcId="{8EAB007F-872C-4E68-B9B0-581B7F00F08B}" destId="{4275ECC3-8826-4FBE-B40D-3E138F42055A}" srcOrd="3" destOrd="0" presId="urn:microsoft.com/office/officeart/2005/8/layout/venn3"/>
    <dgm:cxn modelId="{5727EDAB-6153-4AE1-865F-7BC39B42DA8C}" type="presParOf" srcId="{8EAB007F-872C-4E68-B9B0-581B7F00F08B}" destId="{0F98F7BB-6411-4B73-9C08-63A40E4FDA30}" srcOrd="4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7E68D0EE-AC9C-46DB-A0DC-ACA3B3FC0490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CB21DCF-8487-4E31-B3EF-824DBFE8300E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偏移寻址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F67869D-5AF5-42BF-84D9-34E326A4AD4F}" type="parTrans" cxnId="{F5E25E6E-440D-4155-8379-930A1B53C58A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9AEAD55-056B-440F-AF80-7B62E94628E6}" type="sibTrans" cxnId="{F5E25E6E-440D-4155-8379-930A1B53C58A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0FF8C13-1D88-497B-9426-AEC96A2967B2}">
      <dgm:prSet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是</a:t>
          </a:r>
          <a:r>
            <a: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直接寻址</a:t>
          </a:r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和</a:t>
          </a:r>
          <a:r>
            <a: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间接寻址</a:t>
          </a:r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的结合</a:t>
          </a:r>
          <a:endParaRPr lang="en-US" altLang="zh-CN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612CDDD5-6142-4F77-837A-F195B0E49D31}" type="parTrans" cxnId="{D060469F-89A7-4B6C-83D3-77315E6B07F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180869D-933F-433E-B5D9-2996676FCB59}" type="sibTrans" cxnId="{D060469F-89A7-4B6C-83D3-77315E6B07F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2389061-88DD-4323-A0FD-8416F46DACE1}">
      <dgm:prSet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有效地址 </a:t>
          </a:r>
          <a:r>
            <a: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 A + (R)</a:t>
          </a:r>
          <a:endParaRPr lang="zh-CN" altLang="en-US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91B0C7BB-C55C-46E2-BDE5-24C30CD2EE56}" type="parTrans" cxnId="{769EA79A-5647-41E1-B1A5-A8DC35145A9A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7592A68-8B27-4626-978F-6B6116241366}" type="sibTrans" cxnId="{769EA79A-5647-41E1-B1A5-A8DC35145A9A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5021976-46DA-4ECE-8C49-3DEF175FFDD4}">
      <dgm:prSet/>
      <dgm:spPr/>
      <dgm:t>
        <a:bodyPr/>
        <a:lstStyle/>
        <a:p>
          <a:r>
            <a: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F8CD85A4-6BD8-4042-8529-50E2AC4415B2}" type="parTrans" cxnId="{A267439C-D0C3-4642-BA49-A0FB2F40EFF1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CC57A81-E284-42DD-82C0-32B396F501E3}" type="sibTrans" cxnId="{A267439C-D0C3-4642-BA49-A0FB2F40EFF1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2E155AA-EC2D-4200-824A-6C2B2A9373F5}">
      <dgm:prSet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特征位：指明某个专用寄存器</a:t>
          </a:r>
          <a:endParaRPr lang="en-US" altLang="zh-CN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5CE176A9-7AAC-43FD-B8DB-011E9D2A519C}" type="parTrans" cxnId="{41A46BAF-2712-4AFD-BB67-D28E69234729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F873D18-FD0D-46EF-ACB4-3AA40672F383}" type="sibTrans" cxnId="{41A46BAF-2712-4AFD-BB67-D28E69234729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7D26996-F0F2-4E8E-A9C8-3A596E208090}">
      <dgm:prSet/>
      <dgm:spPr/>
      <dgm:t>
        <a:bodyPr/>
        <a:lstStyle/>
        <a:p>
          <a:r>
            <a: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分类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28A60E5F-40E5-41C9-B272-1DA1E45AC3DB}" type="parTrans" cxnId="{A406F6B8-50E1-4E20-BE9E-05F673E70C68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4B457FB-ABEA-4AB8-8AEF-68CDF1B008E6}" type="sibTrans" cxnId="{A406F6B8-50E1-4E20-BE9E-05F673E70C68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A6902BD-C51B-4B5F-B4A4-7E5800C3D6C4}">
      <dgm:prSet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常用的三种偏移寻址是：</a:t>
          </a:r>
          <a:r>
            <a: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寻址</a:t>
          </a:r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、</a:t>
          </a:r>
          <a:r>
            <a: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基址寻址</a:t>
          </a:r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、</a:t>
          </a:r>
          <a:r>
            <a: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变址寻址</a:t>
          </a:r>
          <a:endParaRPr lang="zh-CN" altLang="en-US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FCDBD1C7-B651-42FB-90FF-320E34BCBC4F}" type="parTrans" cxnId="{FC392419-E1E8-4031-9329-957FAE3ADC5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D59193B7-2682-44D5-8122-66FF0F8ED3F1}" type="sibTrans" cxnId="{FC392419-E1E8-4031-9329-957FAE3ADC5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C3F3048-28B7-46B2-8396-638C0C2A929F}" type="pres">
      <dgm:prSet presAssocID="{7E68D0EE-AC9C-46DB-A0DC-ACA3B3FC0490}" presName="linear" presStyleCnt="0">
        <dgm:presLayoutVars>
          <dgm:dir/>
          <dgm:animLvl val="lvl"/>
          <dgm:resizeHandles val="exact"/>
        </dgm:presLayoutVars>
      </dgm:prSet>
      <dgm:spPr/>
    </dgm:pt>
    <dgm:pt modelId="{FBEDAF26-912D-4935-9701-2F298C4F66D7}" type="pres">
      <dgm:prSet presAssocID="{FCB21DCF-8487-4E31-B3EF-824DBFE8300E}" presName="parentLin" presStyleCnt="0"/>
      <dgm:spPr/>
    </dgm:pt>
    <dgm:pt modelId="{EA1C0DDB-B32F-49C5-AEC2-13483D9E250A}" type="pres">
      <dgm:prSet presAssocID="{FCB21DCF-8487-4E31-B3EF-824DBFE8300E}" presName="parentLeftMargin" presStyleLbl="node1" presStyleIdx="0" presStyleCnt="3"/>
      <dgm:spPr/>
    </dgm:pt>
    <dgm:pt modelId="{5BE595F0-5F07-4BD6-B2AF-53CD55169840}" type="pres">
      <dgm:prSet presAssocID="{FCB21DCF-8487-4E31-B3EF-824DBFE8300E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9F099360-3F43-49E7-B5B0-75E5BCF622B6}" type="pres">
      <dgm:prSet presAssocID="{FCB21DCF-8487-4E31-B3EF-824DBFE8300E}" presName="negativeSpace" presStyleCnt="0"/>
      <dgm:spPr/>
    </dgm:pt>
    <dgm:pt modelId="{C6FCABBF-0BA1-40BA-9750-647A276C186C}" type="pres">
      <dgm:prSet presAssocID="{FCB21DCF-8487-4E31-B3EF-824DBFE8300E}" presName="childText" presStyleLbl="conFgAcc1" presStyleIdx="0" presStyleCnt="3">
        <dgm:presLayoutVars>
          <dgm:bulletEnabled val="1"/>
        </dgm:presLayoutVars>
      </dgm:prSet>
      <dgm:spPr/>
    </dgm:pt>
    <dgm:pt modelId="{1E8CA71F-CA3B-4B3E-A9AD-0BE3215ABDB1}" type="pres">
      <dgm:prSet presAssocID="{C9AEAD55-056B-440F-AF80-7B62E94628E6}" presName="spaceBetweenRectangles" presStyleCnt="0"/>
      <dgm:spPr/>
    </dgm:pt>
    <dgm:pt modelId="{44A9CCCC-9364-4406-A07F-9A4A91FCCF93}" type="pres">
      <dgm:prSet presAssocID="{25021976-46DA-4ECE-8C49-3DEF175FFDD4}" presName="parentLin" presStyleCnt="0"/>
      <dgm:spPr/>
    </dgm:pt>
    <dgm:pt modelId="{B6C4BDAA-AD08-4C0C-A8BC-7B6018D4A4F5}" type="pres">
      <dgm:prSet presAssocID="{25021976-46DA-4ECE-8C49-3DEF175FFDD4}" presName="parentLeftMargin" presStyleLbl="node1" presStyleIdx="0" presStyleCnt="3"/>
      <dgm:spPr/>
    </dgm:pt>
    <dgm:pt modelId="{FBE838B8-C6BC-4E50-826E-3AC633C008ED}" type="pres">
      <dgm:prSet presAssocID="{25021976-46DA-4ECE-8C49-3DEF175FFDD4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911177EB-48D6-4B44-A787-6AAD18617C29}" type="pres">
      <dgm:prSet presAssocID="{25021976-46DA-4ECE-8C49-3DEF175FFDD4}" presName="negativeSpace" presStyleCnt="0"/>
      <dgm:spPr/>
    </dgm:pt>
    <dgm:pt modelId="{B9059C47-80F6-474E-AA02-4A22323486FA}" type="pres">
      <dgm:prSet presAssocID="{25021976-46DA-4ECE-8C49-3DEF175FFDD4}" presName="childText" presStyleLbl="conFgAcc1" presStyleIdx="1" presStyleCnt="3">
        <dgm:presLayoutVars>
          <dgm:bulletEnabled val="1"/>
        </dgm:presLayoutVars>
      </dgm:prSet>
      <dgm:spPr/>
    </dgm:pt>
    <dgm:pt modelId="{CC2AD9C7-0720-4000-B3DD-F92F86AE7EA3}" type="pres">
      <dgm:prSet presAssocID="{ACC57A81-E284-42DD-82C0-32B396F501E3}" presName="spaceBetweenRectangles" presStyleCnt="0"/>
      <dgm:spPr/>
    </dgm:pt>
    <dgm:pt modelId="{6DED18AB-9C3B-4F5F-AD30-2374A690E2D8}" type="pres">
      <dgm:prSet presAssocID="{77D26996-F0F2-4E8E-A9C8-3A596E208090}" presName="parentLin" presStyleCnt="0"/>
      <dgm:spPr/>
    </dgm:pt>
    <dgm:pt modelId="{D7BA8232-7458-46D9-B6CA-2752D304240B}" type="pres">
      <dgm:prSet presAssocID="{77D26996-F0F2-4E8E-A9C8-3A596E208090}" presName="parentLeftMargin" presStyleLbl="node1" presStyleIdx="1" presStyleCnt="3"/>
      <dgm:spPr/>
    </dgm:pt>
    <dgm:pt modelId="{70B2EA70-86D3-489B-8F1E-2A0DDDC454A5}" type="pres">
      <dgm:prSet presAssocID="{77D26996-F0F2-4E8E-A9C8-3A596E208090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49D429EB-720C-4336-B23D-BE98168D7DA3}" type="pres">
      <dgm:prSet presAssocID="{77D26996-F0F2-4E8E-A9C8-3A596E208090}" presName="negativeSpace" presStyleCnt="0"/>
      <dgm:spPr/>
    </dgm:pt>
    <dgm:pt modelId="{BF4714BE-6D5E-40E3-AEC0-5063CCBE99B4}" type="pres">
      <dgm:prSet presAssocID="{77D26996-F0F2-4E8E-A9C8-3A596E208090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A004AE0E-ECB4-4152-B26F-937EDC81E828}" type="presOf" srcId="{25021976-46DA-4ECE-8C49-3DEF175FFDD4}" destId="{FBE838B8-C6BC-4E50-826E-3AC633C008ED}" srcOrd="1" destOrd="0" presId="urn:microsoft.com/office/officeart/2005/8/layout/list1"/>
    <dgm:cxn modelId="{EAB54516-9C2D-425A-8555-729E968CC47F}" type="presOf" srcId="{25021976-46DA-4ECE-8C49-3DEF175FFDD4}" destId="{B6C4BDAA-AD08-4C0C-A8BC-7B6018D4A4F5}" srcOrd="0" destOrd="0" presId="urn:microsoft.com/office/officeart/2005/8/layout/list1"/>
    <dgm:cxn modelId="{FC392419-E1E8-4031-9329-957FAE3ADC55}" srcId="{77D26996-F0F2-4E8E-A9C8-3A596E208090}" destId="{8A6902BD-C51B-4B5F-B4A4-7E5800C3D6C4}" srcOrd="0" destOrd="0" parTransId="{FCDBD1C7-B651-42FB-90FF-320E34BCBC4F}" sibTransId="{D59193B7-2682-44D5-8122-66FF0F8ED3F1}"/>
    <dgm:cxn modelId="{D4330C2F-ED61-440A-B38B-4B69C2E6E4E8}" type="presOf" srcId="{FCB21DCF-8487-4E31-B3EF-824DBFE8300E}" destId="{EA1C0DDB-B32F-49C5-AEC2-13483D9E250A}" srcOrd="0" destOrd="0" presId="urn:microsoft.com/office/officeart/2005/8/layout/list1"/>
    <dgm:cxn modelId="{77B82E49-EDB3-465D-B4E2-B46D035D7197}" type="presOf" srcId="{72389061-88DD-4323-A0FD-8416F46DACE1}" destId="{C6FCABBF-0BA1-40BA-9750-647A276C186C}" srcOrd="0" destOrd="1" presId="urn:microsoft.com/office/officeart/2005/8/layout/list1"/>
    <dgm:cxn modelId="{F5E25E6E-440D-4155-8379-930A1B53C58A}" srcId="{7E68D0EE-AC9C-46DB-A0DC-ACA3B3FC0490}" destId="{FCB21DCF-8487-4E31-B3EF-824DBFE8300E}" srcOrd="0" destOrd="0" parTransId="{0F67869D-5AF5-42BF-84D9-34E326A4AD4F}" sibTransId="{C9AEAD55-056B-440F-AF80-7B62E94628E6}"/>
    <dgm:cxn modelId="{8AD0FA6F-BA09-451D-AB10-ED00ACE7CB02}" type="presOf" srcId="{77D26996-F0F2-4E8E-A9C8-3A596E208090}" destId="{D7BA8232-7458-46D9-B6CA-2752D304240B}" srcOrd="0" destOrd="0" presId="urn:microsoft.com/office/officeart/2005/8/layout/list1"/>
    <dgm:cxn modelId="{83F09073-143C-430C-B899-85988ED697F0}" type="presOf" srcId="{7E68D0EE-AC9C-46DB-A0DC-ACA3B3FC0490}" destId="{7C3F3048-28B7-46B2-8396-638C0C2A929F}" srcOrd="0" destOrd="0" presId="urn:microsoft.com/office/officeart/2005/8/layout/list1"/>
    <dgm:cxn modelId="{DAB3137B-2B52-474B-AFDB-B255E425DF25}" type="presOf" srcId="{10FF8C13-1D88-497B-9426-AEC96A2967B2}" destId="{C6FCABBF-0BA1-40BA-9750-647A276C186C}" srcOrd="0" destOrd="0" presId="urn:microsoft.com/office/officeart/2005/8/layout/list1"/>
    <dgm:cxn modelId="{769EA79A-5647-41E1-B1A5-A8DC35145A9A}" srcId="{FCB21DCF-8487-4E31-B3EF-824DBFE8300E}" destId="{72389061-88DD-4323-A0FD-8416F46DACE1}" srcOrd="1" destOrd="0" parTransId="{91B0C7BB-C55C-46E2-BDE5-24C30CD2EE56}" sibTransId="{57592A68-8B27-4626-978F-6B6116241366}"/>
    <dgm:cxn modelId="{A267439C-D0C3-4642-BA49-A0FB2F40EFF1}" srcId="{7E68D0EE-AC9C-46DB-A0DC-ACA3B3FC0490}" destId="{25021976-46DA-4ECE-8C49-3DEF175FFDD4}" srcOrd="1" destOrd="0" parTransId="{F8CD85A4-6BD8-4042-8529-50E2AC4415B2}" sibTransId="{ACC57A81-E284-42DD-82C0-32B396F501E3}"/>
    <dgm:cxn modelId="{D060469F-89A7-4B6C-83D3-77315E6B07F5}" srcId="{FCB21DCF-8487-4E31-B3EF-824DBFE8300E}" destId="{10FF8C13-1D88-497B-9426-AEC96A2967B2}" srcOrd="0" destOrd="0" parTransId="{612CDDD5-6142-4F77-837A-F195B0E49D31}" sibTransId="{7180869D-933F-433E-B5D9-2996676FCB59}"/>
    <dgm:cxn modelId="{FFAF83A5-44F5-4372-BBC9-BB96E7E8299C}" type="presOf" srcId="{8A6902BD-C51B-4B5F-B4A4-7E5800C3D6C4}" destId="{BF4714BE-6D5E-40E3-AEC0-5063CCBE99B4}" srcOrd="0" destOrd="0" presId="urn:microsoft.com/office/officeart/2005/8/layout/list1"/>
    <dgm:cxn modelId="{41A46BAF-2712-4AFD-BB67-D28E69234729}" srcId="{25021976-46DA-4ECE-8C49-3DEF175FFDD4}" destId="{62E155AA-EC2D-4200-824A-6C2B2A9373F5}" srcOrd="0" destOrd="0" parTransId="{5CE176A9-7AAC-43FD-B8DB-011E9D2A519C}" sibTransId="{6F873D18-FD0D-46EF-ACB4-3AA40672F383}"/>
    <dgm:cxn modelId="{A406F6B8-50E1-4E20-BE9E-05F673E70C68}" srcId="{7E68D0EE-AC9C-46DB-A0DC-ACA3B3FC0490}" destId="{77D26996-F0F2-4E8E-A9C8-3A596E208090}" srcOrd="2" destOrd="0" parTransId="{28A60E5F-40E5-41C9-B272-1DA1E45AC3DB}" sibTransId="{24B457FB-ABEA-4AB8-8AEF-68CDF1B008E6}"/>
    <dgm:cxn modelId="{607A31C8-05D2-4093-A6F4-CC6A497B0DA0}" type="presOf" srcId="{77D26996-F0F2-4E8E-A9C8-3A596E208090}" destId="{70B2EA70-86D3-489B-8F1E-2A0DDDC454A5}" srcOrd="1" destOrd="0" presId="urn:microsoft.com/office/officeart/2005/8/layout/list1"/>
    <dgm:cxn modelId="{8A3328CA-DA25-4ACF-9330-9C034F47190C}" type="presOf" srcId="{62E155AA-EC2D-4200-824A-6C2B2A9373F5}" destId="{B9059C47-80F6-474E-AA02-4A22323486FA}" srcOrd="0" destOrd="0" presId="urn:microsoft.com/office/officeart/2005/8/layout/list1"/>
    <dgm:cxn modelId="{E03C71D8-7CE4-492C-8039-ECB156F9C8C9}" type="presOf" srcId="{FCB21DCF-8487-4E31-B3EF-824DBFE8300E}" destId="{5BE595F0-5F07-4BD6-B2AF-53CD55169840}" srcOrd="1" destOrd="0" presId="urn:microsoft.com/office/officeart/2005/8/layout/list1"/>
    <dgm:cxn modelId="{9A44ADD1-0F28-4FFA-BD2E-12092D4165E2}" type="presParOf" srcId="{7C3F3048-28B7-46B2-8396-638C0C2A929F}" destId="{FBEDAF26-912D-4935-9701-2F298C4F66D7}" srcOrd="0" destOrd="0" presId="urn:microsoft.com/office/officeart/2005/8/layout/list1"/>
    <dgm:cxn modelId="{9865E8F6-D11C-49AF-A18A-D2D01FDDA754}" type="presParOf" srcId="{FBEDAF26-912D-4935-9701-2F298C4F66D7}" destId="{EA1C0DDB-B32F-49C5-AEC2-13483D9E250A}" srcOrd="0" destOrd="0" presId="urn:microsoft.com/office/officeart/2005/8/layout/list1"/>
    <dgm:cxn modelId="{05F34E89-FD32-4C1E-B26C-2443708632AE}" type="presParOf" srcId="{FBEDAF26-912D-4935-9701-2F298C4F66D7}" destId="{5BE595F0-5F07-4BD6-B2AF-53CD55169840}" srcOrd="1" destOrd="0" presId="urn:microsoft.com/office/officeart/2005/8/layout/list1"/>
    <dgm:cxn modelId="{FEBE355C-B089-4DFD-82A3-800BB8367C80}" type="presParOf" srcId="{7C3F3048-28B7-46B2-8396-638C0C2A929F}" destId="{9F099360-3F43-49E7-B5B0-75E5BCF622B6}" srcOrd="1" destOrd="0" presId="urn:microsoft.com/office/officeart/2005/8/layout/list1"/>
    <dgm:cxn modelId="{7E1FC6B0-FE6B-4785-9ACC-CBF8A6A71514}" type="presParOf" srcId="{7C3F3048-28B7-46B2-8396-638C0C2A929F}" destId="{C6FCABBF-0BA1-40BA-9750-647A276C186C}" srcOrd="2" destOrd="0" presId="urn:microsoft.com/office/officeart/2005/8/layout/list1"/>
    <dgm:cxn modelId="{57518FF7-95E9-4395-8CAA-52ABB2CEFE47}" type="presParOf" srcId="{7C3F3048-28B7-46B2-8396-638C0C2A929F}" destId="{1E8CA71F-CA3B-4B3E-A9AD-0BE3215ABDB1}" srcOrd="3" destOrd="0" presId="urn:microsoft.com/office/officeart/2005/8/layout/list1"/>
    <dgm:cxn modelId="{71371B8C-B285-4255-A20B-4F21F56F7FDD}" type="presParOf" srcId="{7C3F3048-28B7-46B2-8396-638C0C2A929F}" destId="{44A9CCCC-9364-4406-A07F-9A4A91FCCF93}" srcOrd="4" destOrd="0" presId="urn:microsoft.com/office/officeart/2005/8/layout/list1"/>
    <dgm:cxn modelId="{358A9480-8BEA-4F86-97B0-D4D68D00C792}" type="presParOf" srcId="{44A9CCCC-9364-4406-A07F-9A4A91FCCF93}" destId="{B6C4BDAA-AD08-4C0C-A8BC-7B6018D4A4F5}" srcOrd="0" destOrd="0" presId="urn:microsoft.com/office/officeart/2005/8/layout/list1"/>
    <dgm:cxn modelId="{BAA8DEC7-50EC-48DD-9708-E594A8A2BE19}" type="presParOf" srcId="{44A9CCCC-9364-4406-A07F-9A4A91FCCF93}" destId="{FBE838B8-C6BC-4E50-826E-3AC633C008ED}" srcOrd="1" destOrd="0" presId="urn:microsoft.com/office/officeart/2005/8/layout/list1"/>
    <dgm:cxn modelId="{62854B24-B477-41ED-A3A7-9D56163F4571}" type="presParOf" srcId="{7C3F3048-28B7-46B2-8396-638C0C2A929F}" destId="{911177EB-48D6-4B44-A787-6AAD18617C29}" srcOrd="5" destOrd="0" presId="urn:microsoft.com/office/officeart/2005/8/layout/list1"/>
    <dgm:cxn modelId="{D37A8AD8-FC2C-497E-AAE8-70F381B49D4E}" type="presParOf" srcId="{7C3F3048-28B7-46B2-8396-638C0C2A929F}" destId="{B9059C47-80F6-474E-AA02-4A22323486FA}" srcOrd="6" destOrd="0" presId="urn:microsoft.com/office/officeart/2005/8/layout/list1"/>
    <dgm:cxn modelId="{305D9C4A-3B8B-45E3-971A-08244476A6FF}" type="presParOf" srcId="{7C3F3048-28B7-46B2-8396-638C0C2A929F}" destId="{CC2AD9C7-0720-4000-B3DD-F92F86AE7EA3}" srcOrd="7" destOrd="0" presId="urn:microsoft.com/office/officeart/2005/8/layout/list1"/>
    <dgm:cxn modelId="{7A2E69F1-8C26-4D6B-89E6-DBD85EB36136}" type="presParOf" srcId="{7C3F3048-28B7-46B2-8396-638C0C2A929F}" destId="{6DED18AB-9C3B-4F5F-AD30-2374A690E2D8}" srcOrd="8" destOrd="0" presId="urn:microsoft.com/office/officeart/2005/8/layout/list1"/>
    <dgm:cxn modelId="{10FC4AE1-7511-4BDA-A873-6059D44FC314}" type="presParOf" srcId="{6DED18AB-9C3B-4F5F-AD30-2374A690E2D8}" destId="{D7BA8232-7458-46D9-B6CA-2752D304240B}" srcOrd="0" destOrd="0" presId="urn:microsoft.com/office/officeart/2005/8/layout/list1"/>
    <dgm:cxn modelId="{22993631-F36F-4C69-80A6-B8B741079591}" type="presParOf" srcId="{6DED18AB-9C3B-4F5F-AD30-2374A690E2D8}" destId="{70B2EA70-86D3-489B-8F1E-2A0DDDC454A5}" srcOrd="1" destOrd="0" presId="urn:microsoft.com/office/officeart/2005/8/layout/list1"/>
    <dgm:cxn modelId="{F0CF4327-086A-4710-ABD2-308E28A72CB6}" type="presParOf" srcId="{7C3F3048-28B7-46B2-8396-638C0C2A929F}" destId="{49D429EB-720C-4336-B23D-BE98168D7DA3}" srcOrd="9" destOrd="0" presId="urn:microsoft.com/office/officeart/2005/8/layout/list1"/>
    <dgm:cxn modelId="{9B4A30A7-656C-46BA-B59D-2AAD08136100}" type="presParOf" srcId="{7C3F3048-28B7-46B2-8396-638C0C2A929F}" destId="{BF4714BE-6D5E-40E3-AEC0-5063CCBE99B4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B4064075-7246-4498-A564-A49686168655}" type="doc">
      <dgm:prSet loTypeId="urn:microsoft.com/office/officeart/2005/8/layout/list1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zh-CN" altLang="en-US"/>
        </a:p>
      </dgm:t>
    </dgm:pt>
    <dgm:pt modelId="{7640B27C-736C-4B56-83B9-DE6CB3F650F8}">
      <dgm:prSet phldrT="[文本]"/>
      <dgm:spPr/>
      <dgm:t>
        <a:bodyPr/>
        <a:lstStyle/>
        <a:p>
          <a:r>
            <a:rPr kumimoji="0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寻址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4982CA4-0668-42A7-99E9-D8693866B497}" type="parTrans" cxnId="{2E8CC630-3AD3-4E82-83A6-ED2EA8DC1A9B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F8AC079-708E-48EC-BE9D-00C0A15459CA}" type="sibTrans" cxnId="{2E8CC630-3AD3-4E82-83A6-ED2EA8DC1A9B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4320217-7F72-4D2A-BD41-795CC6F923E3}">
      <dgm:prSet/>
      <dgm:spPr/>
      <dgm:t>
        <a:bodyPr/>
        <a:lstStyle/>
        <a:p>
          <a:r>
            <a:rPr kumimoji="0" lang="zh-CN" altLang="en-US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指令寻址方式</a:t>
          </a:r>
          <a:r>
            <a:rPr kumimoji="0" lang="zh-CN" altLang="en-US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</a:t>
          </a:r>
          <a:r>
            <a:rPr kumimoji="0"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于</a:t>
          </a:r>
          <a:r>
            <a:rPr kumimoji="0" lang="zh-CN" altLang="en-US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当前的指令地址</a:t>
          </a:r>
          <a:endParaRPr kumimoji="0" lang="zh-CN" altLang="en-US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90AF8396-B230-4F87-B242-91EC888180E2}" type="parTrans" cxnId="{FF27F180-B32F-47D5-A023-B68FCD61948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54FF72B-E754-4C8D-8D7F-B20F2422B810}" type="sibTrans" cxnId="{FF27F180-B32F-47D5-A023-B68FCD61948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494E9DE0-0B60-4706-8150-C184FE2ED4CB}">
      <dgm:prSet/>
      <dgm:spPr/>
      <dgm:t>
        <a:bodyPr/>
        <a:lstStyle/>
        <a:p>
          <a:r>
            <a:rPr kumimoji="0"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</a:t>
          </a:r>
          <a:endParaRPr kumimoji="0"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50A65D7E-7127-4426-8CEA-B4D3DD13E05E}" type="parTrans" cxnId="{226792D4-9B23-4C36-B8A1-F4D39DA811CA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951A678-C287-43A7-BD76-B2B66E297B4F}" type="sibTrans" cxnId="{226792D4-9B23-4C36-B8A1-F4D39DA811CA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FE33A08-CD67-4F93-A31E-B4467ECFAAC9}">
      <dgm:prSet/>
      <dgm:spPr/>
      <dgm:t>
        <a:bodyPr/>
        <a:lstStyle/>
        <a:p>
          <a:r>
            <a:rPr kumimoji="0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程序计数器 </a:t>
          </a:r>
          <a:r>
            <a:rPr kumimoji="0"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kumimoji="0"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PC)</a:t>
          </a:r>
          <a:endParaRPr kumimoji="0" lang="zh-CN" altLang="en-US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FEA21217-65A9-4FC4-9569-19278A9CFE96}" type="parTrans" cxnId="{D3B56280-64CE-47F8-BC60-F0A3C34F2583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D55B0A7-F7C1-4193-8339-4C2A92225EE9}" type="sibTrans" cxnId="{D3B56280-64CE-47F8-BC60-F0A3C34F2583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93FF05A-205D-46A6-B8C6-A8AA6E3BA883}">
      <dgm:prSet/>
      <dgm:spPr/>
      <dgm:t>
        <a:bodyPr/>
        <a:lstStyle/>
        <a:p>
          <a:r>
            <a:rPr kumimoji="0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即有效地址</a:t>
          </a:r>
          <a:r>
            <a:rPr kumimoji="0"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 (PC) + A</a:t>
          </a:r>
          <a:endParaRPr kumimoji="0" lang="zh-CN" altLang="en-US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1723F1ED-A6F8-4FB3-9E36-8D7E789FC431}" type="parTrans" cxnId="{8FAC605A-6AA3-4980-9AE4-6FD2FA4B5A70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DF80EAA-5F8E-4D0F-A7AF-4CD828316333}" type="sibTrans" cxnId="{8FAC605A-6AA3-4980-9AE4-6FD2FA4B5A70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2BDF681-5355-4E1D-9897-C58A096515AA}">
      <dgm:prSet/>
      <dgm:spPr/>
      <dgm:t>
        <a:bodyPr/>
        <a:lstStyle/>
        <a:p>
          <a:r>
            <a:rPr kumimoji="0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kumimoji="0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endParaRPr kumimoji="0"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72658B8E-1402-43C4-899D-CD4F5768FAC7}" type="parTrans" cxnId="{26EB8316-725C-4F7E-8404-0219F74EF90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6CF95C6-FF54-49C1-87E1-5C1F901A9AC5}" type="sibTrans" cxnId="{26EB8316-725C-4F7E-8404-0219F74EF90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F1C03D5-80AE-44C5-BA06-7D5DEFAC8B38}">
      <dgm:prSet/>
      <dgm:spPr/>
      <dgm:t>
        <a:bodyPr/>
        <a:lstStyle/>
        <a:p>
          <a:r>
            <a:rPr kumimoji="0"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 </a:t>
          </a:r>
          <a:r>
            <a:rPr kumimoji="0"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值可正可负，相对于当前指令地址进行浮动</a:t>
          </a:r>
          <a:endParaRPr kumimoji="0" lang="zh-CN" altLang="en-US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7F8C05D9-EE5A-42D7-983A-D32C4522DF17}" type="parTrans" cxnId="{4916FD27-AD6E-4EAE-8E2D-DC22EC9FE6A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C470242-D174-453C-AE6A-6C1EC4F34845}" type="sibTrans" cxnId="{4916FD27-AD6E-4EAE-8E2D-DC22EC9FE6A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C471F93-8F9C-492C-B2CD-C11E3C274A44}" type="pres">
      <dgm:prSet presAssocID="{B4064075-7246-4498-A564-A49686168655}" presName="linear" presStyleCnt="0">
        <dgm:presLayoutVars>
          <dgm:dir/>
          <dgm:animLvl val="lvl"/>
          <dgm:resizeHandles val="exact"/>
        </dgm:presLayoutVars>
      </dgm:prSet>
      <dgm:spPr/>
    </dgm:pt>
    <dgm:pt modelId="{FE4F4F26-DF3E-43B6-B1BB-4350E6941B01}" type="pres">
      <dgm:prSet presAssocID="{7640B27C-736C-4B56-83B9-DE6CB3F650F8}" presName="parentLin" presStyleCnt="0"/>
      <dgm:spPr/>
    </dgm:pt>
    <dgm:pt modelId="{51918BED-3853-4325-864F-A04E5D032C38}" type="pres">
      <dgm:prSet presAssocID="{7640B27C-736C-4B56-83B9-DE6CB3F650F8}" presName="parentLeftMargin" presStyleLbl="node1" presStyleIdx="0" presStyleCnt="3"/>
      <dgm:spPr/>
    </dgm:pt>
    <dgm:pt modelId="{04CDE3F8-36FB-4178-B111-98F4FCB6C83C}" type="pres">
      <dgm:prSet presAssocID="{7640B27C-736C-4B56-83B9-DE6CB3F650F8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99407905-6331-4ED1-BDA3-9827959DA66D}" type="pres">
      <dgm:prSet presAssocID="{7640B27C-736C-4B56-83B9-DE6CB3F650F8}" presName="negativeSpace" presStyleCnt="0"/>
      <dgm:spPr/>
    </dgm:pt>
    <dgm:pt modelId="{C10397AB-B73B-4658-A787-8DDF40F51E10}" type="pres">
      <dgm:prSet presAssocID="{7640B27C-736C-4B56-83B9-DE6CB3F650F8}" presName="childText" presStyleLbl="conFgAcc1" presStyleIdx="0" presStyleCnt="3">
        <dgm:presLayoutVars>
          <dgm:bulletEnabled val="1"/>
        </dgm:presLayoutVars>
      </dgm:prSet>
      <dgm:spPr/>
    </dgm:pt>
    <dgm:pt modelId="{8A065090-3953-4BBD-9CCC-0CFA778D02EB}" type="pres">
      <dgm:prSet presAssocID="{EF8AC079-708E-48EC-BE9D-00C0A15459CA}" presName="spaceBetweenRectangles" presStyleCnt="0"/>
      <dgm:spPr/>
    </dgm:pt>
    <dgm:pt modelId="{29E66AE0-CE5B-4052-B65B-B499CB6F9204}" type="pres">
      <dgm:prSet presAssocID="{494E9DE0-0B60-4706-8150-C184FE2ED4CB}" presName="parentLin" presStyleCnt="0"/>
      <dgm:spPr/>
    </dgm:pt>
    <dgm:pt modelId="{965BFBBF-7A66-4774-A63B-87A80D83BD57}" type="pres">
      <dgm:prSet presAssocID="{494E9DE0-0B60-4706-8150-C184FE2ED4CB}" presName="parentLeftMargin" presStyleLbl="node1" presStyleIdx="0" presStyleCnt="3"/>
      <dgm:spPr/>
    </dgm:pt>
    <dgm:pt modelId="{405537DF-ECBF-4FEA-A253-B1B65B7CFC24}" type="pres">
      <dgm:prSet presAssocID="{494E9DE0-0B60-4706-8150-C184FE2ED4CB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0FCC870-9391-4F49-B5AC-204611AA15D8}" type="pres">
      <dgm:prSet presAssocID="{494E9DE0-0B60-4706-8150-C184FE2ED4CB}" presName="negativeSpace" presStyleCnt="0"/>
      <dgm:spPr/>
    </dgm:pt>
    <dgm:pt modelId="{2712519C-56AF-42D9-AD60-867718502870}" type="pres">
      <dgm:prSet presAssocID="{494E9DE0-0B60-4706-8150-C184FE2ED4CB}" presName="childText" presStyleLbl="conFgAcc1" presStyleIdx="1" presStyleCnt="3">
        <dgm:presLayoutVars>
          <dgm:bulletEnabled val="1"/>
        </dgm:presLayoutVars>
      </dgm:prSet>
      <dgm:spPr/>
    </dgm:pt>
    <dgm:pt modelId="{4CA58CEA-79BA-4F36-9EA5-5FF2780E46F9}" type="pres">
      <dgm:prSet presAssocID="{7951A678-C287-43A7-BD76-B2B66E297B4F}" presName="spaceBetweenRectangles" presStyleCnt="0"/>
      <dgm:spPr/>
    </dgm:pt>
    <dgm:pt modelId="{9BCC4304-09E7-4BC6-BC2A-E869584D1A9F}" type="pres">
      <dgm:prSet presAssocID="{02BDF681-5355-4E1D-9897-C58A096515AA}" presName="parentLin" presStyleCnt="0"/>
      <dgm:spPr/>
    </dgm:pt>
    <dgm:pt modelId="{AB36FEBA-DB07-473B-A167-DCAE1D2A101D}" type="pres">
      <dgm:prSet presAssocID="{02BDF681-5355-4E1D-9897-C58A096515AA}" presName="parentLeftMargin" presStyleLbl="node1" presStyleIdx="1" presStyleCnt="3"/>
      <dgm:spPr/>
    </dgm:pt>
    <dgm:pt modelId="{84EDD872-52D3-456A-BBC7-DEB8C2A997ED}" type="pres">
      <dgm:prSet presAssocID="{02BDF681-5355-4E1D-9897-C58A096515AA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1DE0EAC1-970C-482E-A76A-80E1F15466CC}" type="pres">
      <dgm:prSet presAssocID="{02BDF681-5355-4E1D-9897-C58A096515AA}" presName="negativeSpace" presStyleCnt="0"/>
      <dgm:spPr/>
    </dgm:pt>
    <dgm:pt modelId="{ED9C0F9A-5CCA-4318-8B41-173D4F11FB90}" type="pres">
      <dgm:prSet presAssocID="{02BDF681-5355-4E1D-9897-C58A096515AA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DB452D10-C4C9-4EE9-9CA8-05D76202C6C2}" type="presOf" srcId="{7640B27C-736C-4B56-83B9-DE6CB3F650F8}" destId="{04CDE3F8-36FB-4178-B111-98F4FCB6C83C}" srcOrd="1" destOrd="0" presId="urn:microsoft.com/office/officeart/2005/8/layout/list1"/>
    <dgm:cxn modelId="{26EB8316-725C-4F7E-8404-0219F74EF90F}" srcId="{B4064075-7246-4498-A564-A49686168655}" destId="{02BDF681-5355-4E1D-9897-C58A096515AA}" srcOrd="2" destOrd="0" parTransId="{72658B8E-1402-43C4-899D-CD4F5768FAC7}" sibTransId="{76CF95C6-FF54-49C1-87E1-5C1F901A9AC5}"/>
    <dgm:cxn modelId="{4916FD27-AD6E-4EAE-8E2D-DC22EC9FE6A5}" srcId="{02BDF681-5355-4E1D-9897-C58A096515AA}" destId="{3F1C03D5-80AE-44C5-BA06-7D5DEFAC8B38}" srcOrd="0" destOrd="0" parTransId="{7F8C05D9-EE5A-42D7-983A-D32C4522DF17}" sibTransId="{5C470242-D174-453C-AE6A-6C1EC4F34845}"/>
    <dgm:cxn modelId="{2E8CC630-3AD3-4E82-83A6-ED2EA8DC1A9B}" srcId="{B4064075-7246-4498-A564-A49686168655}" destId="{7640B27C-736C-4B56-83B9-DE6CB3F650F8}" srcOrd="0" destOrd="0" parTransId="{34982CA4-0668-42A7-99E9-D8693866B497}" sibTransId="{EF8AC079-708E-48EC-BE9D-00C0A15459CA}"/>
    <dgm:cxn modelId="{576A1361-93E7-49A4-AF0A-1C039A813574}" type="presOf" srcId="{02BDF681-5355-4E1D-9897-C58A096515AA}" destId="{84EDD872-52D3-456A-BBC7-DEB8C2A997ED}" srcOrd="1" destOrd="0" presId="urn:microsoft.com/office/officeart/2005/8/layout/list1"/>
    <dgm:cxn modelId="{79622F55-A9F3-48F2-8907-A6559EB6B944}" type="presOf" srcId="{494E9DE0-0B60-4706-8150-C184FE2ED4CB}" destId="{405537DF-ECBF-4FEA-A253-B1B65B7CFC24}" srcOrd="1" destOrd="0" presId="urn:microsoft.com/office/officeart/2005/8/layout/list1"/>
    <dgm:cxn modelId="{8FAC605A-6AA3-4980-9AE4-6FD2FA4B5A70}" srcId="{494E9DE0-0B60-4706-8150-C184FE2ED4CB}" destId="{393FF05A-205D-46A6-B8C6-A8AA6E3BA883}" srcOrd="1" destOrd="0" parTransId="{1723F1ED-A6F8-4FB3-9E36-8D7E789FC431}" sibTransId="{EDF80EAA-5F8E-4D0F-A7AF-4CD828316333}"/>
    <dgm:cxn modelId="{D3B56280-64CE-47F8-BC60-F0A3C34F2583}" srcId="{494E9DE0-0B60-4706-8150-C184FE2ED4CB}" destId="{7FE33A08-CD67-4F93-A31E-B4467ECFAAC9}" srcOrd="0" destOrd="0" parTransId="{FEA21217-65A9-4FC4-9569-19278A9CFE96}" sibTransId="{ED55B0A7-F7C1-4193-8339-4C2A92225EE9}"/>
    <dgm:cxn modelId="{FF27F180-B32F-47D5-A023-B68FCD61948E}" srcId="{7640B27C-736C-4B56-83B9-DE6CB3F650F8}" destId="{94320217-7F72-4D2A-BD41-795CC6F923E3}" srcOrd="0" destOrd="0" parTransId="{90AF8396-B230-4F87-B242-91EC888180E2}" sibTransId="{754FF72B-E754-4C8D-8D7F-B20F2422B810}"/>
    <dgm:cxn modelId="{F54A138E-BDE2-4A34-B7FF-118E206CC243}" type="presOf" srcId="{3F1C03D5-80AE-44C5-BA06-7D5DEFAC8B38}" destId="{ED9C0F9A-5CCA-4318-8B41-173D4F11FB90}" srcOrd="0" destOrd="0" presId="urn:microsoft.com/office/officeart/2005/8/layout/list1"/>
    <dgm:cxn modelId="{86F20FA6-B0A9-46C3-B7F7-51D43077BA47}" type="presOf" srcId="{7640B27C-736C-4B56-83B9-DE6CB3F650F8}" destId="{51918BED-3853-4325-864F-A04E5D032C38}" srcOrd="0" destOrd="0" presId="urn:microsoft.com/office/officeart/2005/8/layout/list1"/>
    <dgm:cxn modelId="{0BACEECD-F988-426D-A6F1-2F13F62EDA1F}" type="presOf" srcId="{7FE33A08-CD67-4F93-A31E-B4467ECFAAC9}" destId="{2712519C-56AF-42D9-AD60-867718502870}" srcOrd="0" destOrd="0" presId="urn:microsoft.com/office/officeart/2005/8/layout/list1"/>
    <dgm:cxn modelId="{226792D4-9B23-4C36-B8A1-F4D39DA811CA}" srcId="{B4064075-7246-4498-A564-A49686168655}" destId="{494E9DE0-0B60-4706-8150-C184FE2ED4CB}" srcOrd="1" destOrd="0" parTransId="{50A65D7E-7127-4426-8CEA-B4D3DD13E05E}" sibTransId="{7951A678-C287-43A7-BD76-B2B66E297B4F}"/>
    <dgm:cxn modelId="{E3BEA6DC-49E6-46E5-88CE-B53BBC6DBB6C}" type="presOf" srcId="{02BDF681-5355-4E1D-9897-C58A096515AA}" destId="{AB36FEBA-DB07-473B-A167-DCAE1D2A101D}" srcOrd="0" destOrd="0" presId="urn:microsoft.com/office/officeart/2005/8/layout/list1"/>
    <dgm:cxn modelId="{13458FE0-D70D-4181-BC64-1A4FF659F4B9}" type="presOf" srcId="{B4064075-7246-4498-A564-A49686168655}" destId="{4C471F93-8F9C-492C-B2CD-C11E3C274A44}" srcOrd="0" destOrd="0" presId="urn:microsoft.com/office/officeart/2005/8/layout/list1"/>
    <dgm:cxn modelId="{FB4657ED-1A53-48B2-9453-CA203BCE7AD1}" type="presOf" srcId="{393FF05A-205D-46A6-B8C6-A8AA6E3BA883}" destId="{2712519C-56AF-42D9-AD60-867718502870}" srcOrd="0" destOrd="1" presId="urn:microsoft.com/office/officeart/2005/8/layout/list1"/>
    <dgm:cxn modelId="{79D5BDF1-D7B7-46E5-BBA4-12D642069419}" type="presOf" srcId="{494E9DE0-0B60-4706-8150-C184FE2ED4CB}" destId="{965BFBBF-7A66-4774-A63B-87A80D83BD57}" srcOrd="0" destOrd="0" presId="urn:microsoft.com/office/officeart/2005/8/layout/list1"/>
    <dgm:cxn modelId="{DC83D2F2-61F8-47B8-94A8-0DF53CF506DA}" type="presOf" srcId="{94320217-7F72-4D2A-BD41-795CC6F923E3}" destId="{C10397AB-B73B-4658-A787-8DDF40F51E10}" srcOrd="0" destOrd="0" presId="urn:microsoft.com/office/officeart/2005/8/layout/list1"/>
    <dgm:cxn modelId="{9B9CBB47-03B4-4503-ADB7-DB97ED6B4C06}" type="presParOf" srcId="{4C471F93-8F9C-492C-B2CD-C11E3C274A44}" destId="{FE4F4F26-DF3E-43B6-B1BB-4350E6941B01}" srcOrd="0" destOrd="0" presId="urn:microsoft.com/office/officeart/2005/8/layout/list1"/>
    <dgm:cxn modelId="{756BCB12-8D7B-43D5-A176-74BEAE3615A0}" type="presParOf" srcId="{FE4F4F26-DF3E-43B6-B1BB-4350E6941B01}" destId="{51918BED-3853-4325-864F-A04E5D032C38}" srcOrd="0" destOrd="0" presId="urn:microsoft.com/office/officeart/2005/8/layout/list1"/>
    <dgm:cxn modelId="{E6CD49FF-DD39-4630-BB71-4C0723233580}" type="presParOf" srcId="{FE4F4F26-DF3E-43B6-B1BB-4350E6941B01}" destId="{04CDE3F8-36FB-4178-B111-98F4FCB6C83C}" srcOrd="1" destOrd="0" presId="urn:microsoft.com/office/officeart/2005/8/layout/list1"/>
    <dgm:cxn modelId="{B179B7F6-3D35-4267-B453-00E1E6ECCCE0}" type="presParOf" srcId="{4C471F93-8F9C-492C-B2CD-C11E3C274A44}" destId="{99407905-6331-4ED1-BDA3-9827959DA66D}" srcOrd="1" destOrd="0" presId="urn:microsoft.com/office/officeart/2005/8/layout/list1"/>
    <dgm:cxn modelId="{F2FD3855-B64B-42C1-9C00-E8B57C59735F}" type="presParOf" srcId="{4C471F93-8F9C-492C-B2CD-C11E3C274A44}" destId="{C10397AB-B73B-4658-A787-8DDF40F51E10}" srcOrd="2" destOrd="0" presId="urn:microsoft.com/office/officeart/2005/8/layout/list1"/>
    <dgm:cxn modelId="{F56021AE-16AF-4613-BEBE-7BF21CD9C29F}" type="presParOf" srcId="{4C471F93-8F9C-492C-B2CD-C11E3C274A44}" destId="{8A065090-3953-4BBD-9CCC-0CFA778D02EB}" srcOrd="3" destOrd="0" presId="urn:microsoft.com/office/officeart/2005/8/layout/list1"/>
    <dgm:cxn modelId="{19828915-87E7-498D-B5F1-3C346F0FC843}" type="presParOf" srcId="{4C471F93-8F9C-492C-B2CD-C11E3C274A44}" destId="{29E66AE0-CE5B-4052-B65B-B499CB6F9204}" srcOrd="4" destOrd="0" presId="urn:microsoft.com/office/officeart/2005/8/layout/list1"/>
    <dgm:cxn modelId="{775FC168-1F2A-4EC7-B6D5-E84498B27C32}" type="presParOf" srcId="{29E66AE0-CE5B-4052-B65B-B499CB6F9204}" destId="{965BFBBF-7A66-4774-A63B-87A80D83BD57}" srcOrd="0" destOrd="0" presId="urn:microsoft.com/office/officeart/2005/8/layout/list1"/>
    <dgm:cxn modelId="{86FE2DE1-8B88-4408-82B9-65A5381DC4EB}" type="presParOf" srcId="{29E66AE0-CE5B-4052-B65B-B499CB6F9204}" destId="{405537DF-ECBF-4FEA-A253-B1B65B7CFC24}" srcOrd="1" destOrd="0" presId="urn:microsoft.com/office/officeart/2005/8/layout/list1"/>
    <dgm:cxn modelId="{C7016BB6-30E3-4743-BF89-7D81B1E1848F}" type="presParOf" srcId="{4C471F93-8F9C-492C-B2CD-C11E3C274A44}" destId="{50FCC870-9391-4F49-B5AC-204611AA15D8}" srcOrd="5" destOrd="0" presId="urn:microsoft.com/office/officeart/2005/8/layout/list1"/>
    <dgm:cxn modelId="{C8DDB6F5-DBEC-412D-9EDB-B67FA905E12B}" type="presParOf" srcId="{4C471F93-8F9C-492C-B2CD-C11E3C274A44}" destId="{2712519C-56AF-42D9-AD60-867718502870}" srcOrd="6" destOrd="0" presId="urn:microsoft.com/office/officeart/2005/8/layout/list1"/>
    <dgm:cxn modelId="{4D0F138D-440C-4324-866C-1EFE12B5F22B}" type="presParOf" srcId="{4C471F93-8F9C-492C-B2CD-C11E3C274A44}" destId="{4CA58CEA-79BA-4F36-9EA5-5FF2780E46F9}" srcOrd="7" destOrd="0" presId="urn:microsoft.com/office/officeart/2005/8/layout/list1"/>
    <dgm:cxn modelId="{5E14EC29-3145-4095-AC40-52E9BA68CA7B}" type="presParOf" srcId="{4C471F93-8F9C-492C-B2CD-C11E3C274A44}" destId="{9BCC4304-09E7-4BC6-BC2A-E869584D1A9F}" srcOrd="8" destOrd="0" presId="urn:microsoft.com/office/officeart/2005/8/layout/list1"/>
    <dgm:cxn modelId="{FFBBB724-879A-42AF-8DAE-73E7E6B9FE67}" type="presParOf" srcId="{9BCC4304-09E7-4BC6-BC2A-E869584D1A9F}" destId="{AB36FEBA-DB07-473B-A167-DCAE1D2A101D}" srcOrd="0" destOrd="0" presId="urn:microsoft.com/office/officeart/2005/8/layout/list1"/>
    <dgm:cxn modelId="{04329F4B-2A2F-48A4-BAB4-7AF37F27418A}" type="presParOf" srcId="{9BCC4304-09E7-4BC6-BC2A-E869584D1A9F}" destId="{84EDD872-52D3-456A-BBC7-DEB8C2A997ED}" srcOrd="1" destOrd="0" presId="urn:microsoft.com/office/officeart/2005/8/layout/list1"/>
    <dgm:cxn modelId="{21C8A38E-D8D4-4391-8D0C-B566F0FBD79A}" type="presParOf" srcId="{4C471F93-8F9C-492C-B2CD-C11E3C274A44}" destId="{1DE0EAC1-970C-482E-A76A-80E1F15466CC}" srcOrd="9" destOrd="0" presId="urn:microsoft.com/office/officeart/2005/8/layout/list1"/>
    <dgm:cxn modelId="{3DCAFB94-57B4-42D9-AB54-41D8ABCB7DA8}" type="presParOf" srcId="{4C471F93-8F9C-492C-B2CD-C11E3C274A44}" destId="{ED9C0F9A-5CCA-4318-8B41-173D4F11FB90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BDBDE502-C65C-4086-A8C9-F4AE6FD9A324}" type="doc">
      <dgm:prSet loTypeId="urn:microsoft.com/office/officeart/2005/8/layout/list1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zh-CN" altLang="en-US"/>
        </a:p>
      </dgm:t>
    </dgm:pt>
    <dgm:pt modelId="{6ED0ADCB-9FE2-41E4-90E4-4C575EE77F73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56086E5-5466-42F7-A225-2CF76E37DC1B}" type="parTrans" cxnId="{307E610B-D92D-4282-A7F5-8FEA2A06BF70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0973748-3172-4AF6-B457-C1AFC14FDBD0}" type="sibTrans" cxnId="{307E610B-D92D-4282-A7F5-8FEA2A06BF70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1391F0B-EE17-4DA4-9D68-4AF12C5CC45E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</a:p>
      </dgm:t>
    </dgm:pt>
    <dgm:pt modelId="{141A8588-D05B-409B-BF73-2135792C35F1}" type="parTrans" cxnId="{3FB0AEC4-DBBE-40C1-A2A8-44F5C8CE555C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1E7CEAA-BB85-4B5B-984C-2A4A269E7973}" type="sibTrans" cxnId="{3FB0AEC4-DBBE-40C1-A2A8-44F5C8CE555C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E384329-1A40-4238-836B-72DD8D170861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8168BCD-DD90-4E1D-B871-35B7ADD374F9}" type="parTrans" cxnId="{181D1CEB-6D1E-4AA5-8701-244F8D263868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DA4A9F9-C428-4982-AE91-909FAEB9ED42}" type="sibTrans" cxnId="{181D1CEB-6D1E-4AA5-8701-244F8D263868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19CF1E6-707E-4F43-916D-D41B51973B52}">
      <dgm:prSet custT="1"/>
      <dgm:spPr/>
      <dgm:t>
        <a:bodyPr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扩大寻址能力，基址寄存器的位数长，可以在较大的存储空间中寻址</a:t>
          </a:r>
          <a:endParaRPr lang="zh-CN" altLang="en-US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ADB3A79-17C9-420D-82D3-9E8EBD3391D5}" type="parTrans" cxnId="{33E99526-5B21-4475-B8E5-2F669F7D3273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0BCE06F-0CB7-4FCF-A6F3-3F559CBAE975}" type="sibTrans" cxnId="{33E99526-5B21-4475-B8E5-2F669F7D3273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D251DE5-7A49-4BCB-BEB7-88AA715C0FC0}">
      <dgm:prSet custT="1"/>
      <dgm:spPr/>
      <dgm:t>
        <a:bodyPr/>
        <a:lstStyle/>
        <a:p>
          <a:r>
            <a:rPr lang="zh-CN" altLang="en-US" sz="18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通常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是无符号整数</a:t>
          </a:r>
          <a:endParaRPr lang="en-US" altLang="zh-CN" sz="18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3108BF5C-4EC7-4986-A2B1-74878CEA74FA}" type="parTrans" cxnId="{8C43B9BA-9CDD-476D-B171-82302B2DEBCD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D0E5CAB-CF4F-46EC-A2A4-32D0BDCD19C2}" type="sibTrans" cxnId="{8C43B9BA-9CDD-476D-B171-82302B2DEBCD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4E0AD680-F865-4785-8ADF-18DBC37EF490}">
      <dgm:prSet phldrT="[文本]" custT="1"/>
      <dgm:spPr/>
      <dgm:t>
        <a:bodyPr/>
        <a:lstStyle/>
        <a:p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基址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，如：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BX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、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BP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等</a:t>
          </a:r>
          <a:endParaRPr lang="zh-CN" altLang="en-US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D07C504-1433-4F36-A2DC-6E45F688A03B}" type="parTrans" cxnId="{1F6243FE-732F-4361-B230-5670989A83F8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045D0FC-6FD9-4807-81DA-F9F1A8390F10}" type="sibTrans" cxnId="{1F6243FE-732F-4361-B230-5670989A83F8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D07B498D-F86D-434B-B44A-A9ABA0B61A6C}" type="pres">
      <dgm:prSet presAssocID="{BDBDE502-C65C-4086-A8C9-F4AE6FD9A324}" presName="linear" presStyleCnt="0">
        <dgm:presLayoutVars>
          <dgm:dir/>
          <dgm:animLvl val="lvl"/>
          <dgm:resizeHandles val="exact"/>
        </dgm:presLayoutVars>
      </dgm:prSet>
      <dgm:spPr/>
    </dgm:pt>
    <dgm:pt modelId="{4112C6C4-B882-44FF-B709-DF648F9B46EB}" type="pres">
      <dgm:prSet presAssocID="{3E384329-1A40-4238-836B-72DD8D170861}" presName="parentLin" presStyleCnt="0"/>
      <dgm:spPr/>
    </dgm:pt>
    <dgm:pt modelId="{1BD3134F-9076-4409-85AD-35C1BE235555}" type="pres">
      <dgm:prSet presAssocID="{3E384329-1A40-4238-836B-72DD8D170861}" presName="parentLeftMargin" presStyleLbl="node1" presStyleIdx="0" presStyleCnt="3"/>
      <dgm:spPr/>
    </dgm:pt>
    <dgm:pt modelId="{5067C8CB-81B0-4976-AF16-889CB03C66F5}" type="pres">
      <dgm:prSet presAssocID="{3E384329-1A40-4238-836B-72DD8D170861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7CB99292-1EF7-479B-85DA-0E0D383003B4}" type="pres">
      <dgm:prSet presAssocID="{3E384329-1A40-4238-836B-72DD8D170861}" presName="negativeSpace" presStyleCnt="0"/>
      <dgm:spPr/>
    </dgm:pt>
    <dgm:pt modelId="{0733850A-1063-49C1-B550-4A24420809A5}" type="pres">
      <dgm:prSet presAssocID="{3E384329-1A40-4238-836B-72DD8D170861}" presName="childText" presStyleLbl="conFgAcc1" presStyleIdx="0" presStyleCnt="3">
        <dgm:presLayoutVars>
          <dgm:bulletEnabled val="1"/>
        </dgm:presLayoutVars>
      </dgm:prSet>
      <dgm:spPr/>
    </dgm:pt>
    <dgm:pt modelId="{F94C45BC-C9CB-42B5-BCBB-F7956A480203}" type="pres">
      <dgm:prSet presAssocID="{9DA4A9F9-C428-4982-AE91-909FAEB9ED42}" presName="spaceBetweenRectangles" presStyleCnt="0"/>
      <dgm:spPr/>
    </dgm:pt>
    <dgm:pt modelId="{77208A39-C420-40A2-BC1D-3C559026E782}" type="pres">
      <dgm:prSet presAssocID="{6ED0ADCB-9FE2-41E4-90E4-4C575EE77F73}" presName="parentLin" presStyleCnt="0"/>
      <dgm:spPr/>
    </dgm:pt>
    <dgm:pt modelId="{ED4C9633-AAFD-4E06-8866-AA70C833D598}" type="pres">
      <dgm:prSet presAssocID="{6ED0ADCB-9FE2-41E4-90E4-4C575EE77F73}" presName="parentLeftMargin" presStyleLbl="node1" presStyleIdx="0" presStyleCnt="3"/>
      <dgm:spPr/>
    </dgm:pt>
    <dgm:pt modelId="{8CCA4108-8F4C-463D-9996-5D409DEC2AFE}" type="pres">
      <dgm:prSet presAssocID="{6ED0ADCB-9FE2-41E4-90E4-4C575EE77F7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0132794-A92F-460E-8881-77AE44C950AD}" type="pres">
      <dgm:prSet presAssocID="{6ED0ADCB-9FE2-41E4-90E4-4C575EE77F73}" presName="negativeSpace" presStyleCnt="0"/>
      <dgm:spPr/>
    </dgm:pt>
    <dgm:pt modelId="{A8FDC2AE-192A-49FC-9AF2-E299822217B1}" type="pres">
      <dgm:prSet presAssocID="{6ED0ADCB-9FE2-41E4-90E4-4C575EE77F73}" presName="childText" presStyleLbl="conFgAcc1" presStyleIdx="1" presStyleCnt="3">
        <dgm:presLayoutVars>
          <dgm:bulletEnabled val="1"/>
        </dgm:presLayoutVars>
      </dgm:prSet>
      <dgm:spPr/>
    </dgm:pt>
    <dgm:pt modelId="{8A1AB09B-CE0F-48B2-86FF-53BCE3507202}" type="pres">
      <dgm:prSet presAssocID="{50973748-3172-4AF6-B457-C1AFC14FDBD0}" presName="spaceBetweenRectangles" presStyleCnt="0"/>
      <dgm:spPr/>
    </dgm:pt>
    <dgm:pt modelId="{2703D573-4A4E-40C3-9A1E-8368A9654C05}" type="pres">
      <dgm:prSet presAssocID="{F1391F0B-EE17-4DA4-9D68-4AF12C5CC45E}" presName="parentLin" presStyleCnt="0"/>
      <dgm:spPr/>
    </dgm:pt>
    <dgm:pt modelId="{AE8E87A6-1133-4444-816A-2AB1C4F3C9F8}" type="pres">
      <dgm:prSet presAssocID="{F1391F0B-EE17-4DA4-9D68-4AF12C5CC45E}" presName="parentLeftMargin" presStyleLbl="node1" presStyleIdx="1" presStyleCnt="3"/>
      <dgm:spPr/>
    </dgm:pt>
    <dgm:pt modelId="{47830BCF-EAEB-438B-8566-DB78C2938E1D}" type="pres">
      <dgm:prSet presAssocID="{F1391F0B-EE17-4DA4-9D68-4AF12C5CC45E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98E66208-E64D-4F57-B904-E72F9BB16498}" type="pres">
      <dgm:prSet presAssocID="{F1391F0B-EE17-4DA4-9D68-4AF12C5CC45E}" presName="negativeSpace" presStyleCnt="0"/>
      <dgm:spPr/>
    </dgm:pt>
    <dgm:pt modelId="{158CCC50-5861-4F73-8470-F98003FAB24A}" type="pres">
      <dgm:prSet presAssocID="{F1391F0B-EE17-4DA4-9D68-4AF12C5CC45E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307E610B-D92D-4282-A7F5-8FEA2A06BF70}" srcId="{BDBDE502-C65C-4086-A8C9-F4AE6FD9A324}" destId="{6ED0ADCB-9FE2-41E4-90E4-4C575EE77F73}" srcOrd="1" destOrd="0" parTransId="{556086E5-5466-42F7-A225-2CF76E37DC1B}" sibTransId="{50973748-3172-4AF6-B457-C1AFC14FDBD0}"/>
    <dgm:cxn modelId="{DE8A261D-7A87-4A68-8042-5B59FAB31683}" type="presOf" srcId="{6ED0ADCB-9FE2-41E4-90E4-4C575EE77F73}" destId="{ED4C9633-AAFD-4E06-8866-AA70C833D598}" srcOrd="0" destOrd="0" presId="urn:microsoft.com/office/officeart/2005/8/layout/list1"/>
    <dgm:cxn modelId="{33E99526-5B21-4475-B8E5-2F669F7D3273}" srcId="{3E384329-1A40-4238-836B-72DD8D170861}" destId="{319CF1E6-707E-4F43-916D-D41B51973B52}" srcOrd="0" destOrd="0" parTransId="{FADB3A79-17C9-420D-82D3-9E8EBD3391D5}" sibTransId="{60BCE06F-0CB7-4FCF-A6F3-3F559CBAE975}"/>
    <dgm:cxn modelId="{1C084A31-9B41-4DE2-BB0F-4BF46DB91F76}" type="presOf" srcId="{319CF1E6-707E-4F43-916D-D41B51973B52}" destId="{0733850A-1063-49C1-B550-4A24420809A5}" srcOrd="0" destOrd="0" presId="urn:microsoft.com/office/officeart/2005/8/layout/list1"/>
    <dgm:cxn modelId="{895BCC3B-4B59-44D8-8291-210514E936D2}" type="presOf" srcId="{3E384329-1A40-4238-836B-72DD8D170861}" destId="{5067C8CB-81B0-4976-AF16-889CB03C66F5}" srcOrd="1" destOrd="0" presId="urn:microsoft.com/office/officeart/2005/8/layout/list1"/>
    <dgm:cxn modelId="{B499D242-0010-451F-BEB7-8198924992EA}" type="presOf" srcId="{4E0AD680-F865-4785-8ADF-18DBC37EF490}" destId="{A8FDC2AE-192A-49FC-9AF2-E299822217B1}" srcOrd="0" destOrd="0" presId="urn:microsoft.com/office/officeart/2005/8/layout/list1"/>
    <dgm:cxn modelId="{67F3C46B-8741-4BDB-8E54-42881A0BD27A}" type="presOf" srcId="{0D251DE5-7A49-4BCB-BEB7-88AA715C0FC0}" destId="{158CCC50-5861-4F73-8470-F98003FAB24A}" srcOrd="0" destOrd="0" presId="urn:microsoft.com/office/officeart/2005/8/layout/list1"/>
    <dgm:cxn modelId="{820D6F77-C5AA-404D-BE9E-1E2CAFB487B9}" type="presOf" srcId="{3E384329-1A40-4238-836B-72DD8D170861}" destId="{1BD3134F-9076-4409-85AD-35C1BE235555}" srcOrd="0" destOrd="0" presId="urn:microsoft.com/office/officeart/2005/8/layout/list1"/>
    <dgm:cxn modelId="{86EF2381-2A95-4927-B6EA-AEAAE1859797}" type="presOf" srcId="{6ED0ADCB-9FE2-41E4-90E4-4C575EE77F73}" destId="{8CCA4108-8F4C-463D-9996-5D409DEC2AFE}" srcOrd="1" destOrd="0" presId="urn:microsoft.com/office/officeart/2005/8/layout/list1"/>
    <dgm:cxn modelId="{6CC2709B-9878-4E20-B6E7-343B978C1571}" type="presOf" srcId="{F1391F0B-EE17-4DA4-9D68-4AF12C5CC45E}" destId="{AE8E87A6-1133-4444-816A-2AB1C4F3C9F8}" srcOrd="0" destOrd="0" presId="urn:microsoft.com/office/officeart/2005/8/layout/list1"/>
    <dgm:cxn modelId="{08F424A3-811A-40AE-8464-8780B076580B}" type="presOf" srcId="{BDBDE502-C65C-4086-A8C9-F4AE6FD9A324}" destId="{D07B498D-F86D-434B-B44A-A9ABA0B61A6C}" srcOrd="0" destOrd="0" presId="urn:microsoft.com/office/officeart/2005/8/layout/list1"/>
    <dgm:cxn modelId="{8C43B9BA-9CDD-476D-B171-82302B2DEBCD}" srcId="{F1391F0B-EE17-4DA4-9D68-4AF12C5CC45E}" destId="{0D251DE5-7A49-4BCB-BEB7-88AA715C0FC0}" srcOrd="0" destOrd="0" parTransId="{3108BF5C-4EC7-4986-A2B1-74878CEA74FA}" sibTransId="{CD0E5CAB-CF4F-46EC-A2A4-32D0BDCD19C2}"/>
    <dgm:cxn modelId="{3FB0AEC4-DBBE-40C1-A2A8-44F5C8CE555C}" srcId="{BDBDE502-C65C-4086-A8C9-F4AE6FD9A324}" destId="{F1391F0B-EE17-4DA4-9D68-4AF12C5CC45E}" srcOrd="2" destOrd="0" parTransId="{141A8588-D05B-409B-BF73-2135792C35F1}" sibTransId="{81E7CEAA-BB85-4B5B-984C-2A4A269E7973}"/>
    <dgm:cxn modelId="{181D1CEB-6D1E-4AA5-8701-244F8D263868}" srcId="{BDBDE502-C65C-4086-A8C9-F4AE6FD9A324}" destId="{3E384329-1A40-4238-836B-72DD8D170861}" srcOrd="0" destOrd="0" parTransId="{F8168BCD-DD90-4E1D-B871-35B7ADD374F9}" sibTransId="{9DA4A9F9-C428-4982-AE91-909FAEB9ED42}"/>
    <dgm:cxn modelId="{663F64FC-F964-4EBE-AC8D-AB6415E51A37}" type="presOf" srcId="{F1391F0B-EE17-4DA4-9D68-4AF12C5CC45E}" destId="{47830BCF-EAEB-438B-8566-DB78C2938E1D}" srcOrd="1" destOrd="0" presId="urn:microsoft.com/office/officeart/2005/8/layout/list1"/>
    <dgm:cxn modelId="{1F6243FE-732F-4361-B230-5670989A83F8}" srcId="{6ED0ADCB-9FE2-41E4-90E4-4C575EE77F73}" destId="{4E0AD680-F865-4785-8ADF-18DBC37EF490}" srcOrd="0" destOrd="0" parTransId="{CD07C504-1433-4F36-A2DC-6E45F688A03B}" sibTransId="{7045D0FC-6FD9-4807-81DA-F9F1A8390F10}"/>
    <dgm:cxn modelId="{9BA51155-124E-4C73-B764-A062553D4132}" type="presParOf" srcId="{D07B498D-F86D-434B-B44A-A9ABA0B61A6C}" destId="{4112C6C4-B882-44FF-B709-DF648F9B46EB}" srcOrd="0" destOrd="0" presId="urn:microsoft.com/office/officeart/2005/8/layout/list1"/>
    <dgm:cxn modelId="{2BD03027-7980-4BA7-997F-CF861CBD71C2}" type="presParOf" srcId="{4112C6C4-B882-44FF-B709-DF648F9B46EB}" destId="{1BD3134F-9076-4409-85AD-35C1BE235555}" srcOrd="0" destOrd="0" presId="urn:microsoft.com/office/officeart/2005/8/layout/list1"/>
    <dgm:cxn modelId="{EDF590BD-6C56-4E3E-8BD1-EFC0E8B3E4FD}" type="presParOf" srcId="{4112C6C4-B882-44FF-B709-DF648F9B46EB}" destId="{5067C8CB-81B0-4976-AF16-889CB03C66F5}" srcOrd="1" destOrd="0" presId="urn:microsoft.com/office/officeart/2005/8/layout/list1"/>
    <dgm:cxn modelId="{EC4CC740-64F2-44FE-BEB6-6AED45151581}" type="presParOf" srcId="{D07B498D-F86D-434B-B44A-A9ABA0B61A6C}" destId="{7CB99292-1EF7-479B-85DA-0E0D383003B4}" srcOrd="1" destOrd="0" presId="urn:microsoft.com/office/officeart/2005/8/layout/list1"/>
    <dgm:cxn modelId="{2C39BD1C-90A0-4C8F-B294-64970D66AFA5}" type="presParOf" srcId="{D07B498D-F86D-434B-B44A-A9ABA0B61A6C}" destId="{0733850A-1063-49C1-B550-4A24420809A5}" srcOrd="2" destOrd="0" presId="urn:microsoft.com/office/officeart/2005/8/layout/list1"/>
    <dgm:cxn modelId="{B57B8831-F98D-4A66-A29E-6175B67BE42A}" type="presParOf" srcId="{D07B498D-F86D-434B-B44A-A9ABA0B61A6C}" destId="{F94C45BC-C9CB-42B5-BCBB-F7956A480203}" srcOrd="3" destOrd="0" presId="urn:microsoft.com/office/officeart/2005/8/layout/list1"/>
    <dgm:cxn modelId="{443239B4-CBD5-4F20-BA37-E5D210595597}" type="presParOf" srcId="{D07B498D-F86D-434B-B44A-A9ABA0B61A6C}" destId="{77208A39-C420-40A2-BC1D-3C559026E782}" srcOrd="4" destOrd="0" presId="urn:microsoft.com/office/officeart/2005/8/layout/list1"/>
    <dgm:cxn modelId="{1F68CA20-DF1F-4226-B353-423B9DA59AD5}" type="presParOf" srcId="{77208A39-C420-40A2-BC1D-3C559026E782}" destId="{ED4C9633-AAFD-4E06-8866-AA70C833D598}" srcOrd="0" destOrd="0" presId="urn:microsoft.com/office/officeart/2005/8/layout/list1"/>
    <dgm:cxn modelId="{82C8F46A-3B8B-4C25-B1EF-B83D6D8184DF}" type="presParOf" srcId="{77208A39-C420-40A2-BC1D-3C559026E782}" destId="{8CCA4108-8F4C-463D-9996-5D409DEC2AFE}" srcOrd="1" destOrd="0" presId="urn:microsoft.com/office/officeart/2005/8/layout/list1"/>
    <dgm:cxn modelId="{E1016BEE-BF31-4CB9-A1B6-5306B9ACC7E1}" type="presParOf" srcId="{D07B498D-F86D-434B-B44A-A9ABA0B61A6C}" destId="{10132794-A92F-460E-8881-77AE44C950AD}" srcOrd="5" destOrd="0" presId="urn:microsoft.com/office/officeart/2005/8/layout/list1"/>
    <dgm:cxn modelId="{E336106C-B2B4-4811-BFA5-27FABEA2A9A8}" type="presParOf" srcId="{D07B498D-F86D-434B-B44A-A9ABA0B61A6C}" destId="{A8FDC2AE-192A-49FC-9AF2-E299822217B1}" srcOrd="6" destOrd="0" presId="urn:microsoft.com/office/officeart/2005/8/layout/list1"/>
    <dgm:cxn modelId="{629F3B1D-815E-4005-A4A6-5A80FB1B57A6}" type="presParOf" srcId="{D07B498D-F86D-434B-B44A-A9ABA0B61A6C}" destId="{8A1AB09B-CE0F-48B2-86FF-53BCE3507202}" srcOrd="7" destOrd="0" presId="urn:microsoft.com/office/officeart/2005/8/layout/list1"/>
    <dgm:cxn modelId="{A8B44CC2-C804-4E30-887D-F43A3E76F80E}" type="presParOf" srcId="{D07B498D-F86D-434B-B44A-A9ABA0B61A6C}" destId="{2703D573-4A4E-40C3-9A1E-8368A9654C05}" srcOrd="8" destOrd="0" presId="urn:microsoft.com/office/officeart/2005/8/layout/list1"/>
    <dgm:cxn modelId="{DB73E030-35C5-454B-BC38-6951ED48655D}" type="presParOf" srcId="{2703D573-4A4E-40C3-9A1E-8368A9654C05}" destId="{AE8E87A6-1133-4444-816A-2AB1C4F3C9F8}" srcOrd="0" destOrd="0" presId="urn:microsoft.com/office/officeart/2005/8/layout/list1"/>
    <dgm:cxn modelId="{B5A04788-61EE-4ADA-8B68-AEEDF40D5781}" type="presParOf" srcId="{2703D573-4A4E-40C3-9A1E-8368A9654C05}" destId="{47830BCF-EAEB-438B-8566-DB78C2938E1D}" srcOrd="1" destOrd="0" presId="urn:microsoft.com/office/officeart/2005/8/layout/list1"/>
    <dgm:cxn modelId="{DF38190A-3DB8-4D5B-9CEC-A294705EEFCA}" type="presParOf" srcId="{D07B498D-F86D-434B-B44A-A9ABA0B61A6C}" destId="{98E66208-E64D-4F57-B904-E72F9BB16498}" srcOrd="9" destOrd="0" presId="urn:microsoft.com/office/officeart/2005/8/layout/list1"/>
    <dgm:cxn modelId="{B93F40F2-8F4F-4CEC-B137-FF034C4FC8DE}" type="presParOf" srcId="{D07B498D-F86D-434B-B44A-A9ABA0B61A6C}" destId="{158CCC50-5861-4F73-8470-F98003FAB24A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2556BFDC-84F6-425B-BF92-204D48B6CB98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D9840CE-E3F0-480B-B377-3FA0165FA3B3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举例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B7DC4E-D162-4854-8840-E2D3E8213BF2}" type="parTrans" cxnId="{0AFBB850-5F48-48FA-BA99-8D04C03CDA3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2A62458-23BC-4D91-9793-DBF49C671770}" type="sibTrans" cxnId="{0AFBB850-5F48-48FA-BA99-8D04C03CDA3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5AE461-09B5-4846-8B50-D21E5C4E0BA3}">
      <dgm:prSet custT="1"/>
      <dgm:spPr/>
      <dgm:t>
        <a:bodyPr lIns="36000" rIns="36000"/>
        <a:lstStyle/>
        <a:p>
          <a:pPr indent="0">
            <a:lnSpc>
              <a:spcPct val="150000"/>
            </a:lnSpc>
            <a:buNone/>
          </a:pPr>
          <a:r>
            <a:rPr lang="en-US" altLang="zh-CN" sz="1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MIPS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:  LW $18, </a:t>
          </a:r>
          <a:r>
            <a:rPr lang="en-US" altLang="zh-CN" sz="1800" b="1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8($15)  </a:t>
          </a:r>
          <a:r>
            <a:rPr lang="en-US" altLang="zh-CN" sz="1800" b="1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# EA = $15 +8</a:t>
          </a:r>
          <a:endParaRPr lang="zh-CN" altLang="en-US" sz="18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A4A6F8D-AC23-4838-A1A7-282DBD42495E}" type="parTrans" cxnId="{EE34F36B-136C-498D-A0CB-2F3EDD001A4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5EF973-A152-4B89-B967-55B1CC991089}" type="sibTrans" cxnId="{EE34F36B-136C-498D-A0CB-2F3EDD001A4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677C556-74C6-4A03-9E6A-DD4C3660C6AE}">
      <dgm:prSet custT="1"/>
      <dgm:spPr/>
      <dgm:t>
        <a:bodyPr lIns="36000" rIns="36000"/>
        <a:lstStyle/>
        <a:p>
          <a:pPr indent="0">
            <a:lnSpc>
              <a:spcPct val="150000"/>
            </a:lnSpc>
            <a:buNone/>
          </a:pPr>
          <a:r>
            <a:rPr lang="en-US" altLang="zh-CN" sz="18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86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:  mov ax, </a:t>
          </a:r>
          <a:r>
            <a:rPr lang="en-US" altLang="zh-CN" sz="1800" b="1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10h[bx] </a:t>
          </a:r>
          <a:r>
            <a:rPr lang="en-US" altLang="zh-CN" sz="1800" b="1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;EA=(BX)+10</a:t>
          </a:r>
          <a:endParaRPr lang="zh-CN" altLang="en-US" sz="1800" b="1" dirty="0">
            <a:solidFill>
              <a:srgbClr val="00B05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FAC71FD-C641-472A-8A11-14EA0A8A085B}" type="parTrans" cxnId="{63F0D8E9-9C63-4590-88A4-D22E09C1125A}">
      <dgm:prSet/>
      <dgm:spPr/>
      <dgm:t>
        <a:bodyPr/>
        <a:lstStyle/>
        <a:p>
          <a:endParaRPr lang="zh-CN" altLang="en-US"/>
        </a:p>
      </dgm:t>
    </dgm:pt>
    <dgm:pt modelId="{A1F4665F-D93D-41C0-9893-EB43128C0E05}" type="sibTrans" cxnId="{63F0D8E9-9C63-4590-88A4-D22E09C1125A}">
      <dgm:prSet/>
      <dgm:spPr/>
      <dgm:t>
        <a:bodyPr/>
        <a:lstStyle/>
        <a:p>
          <a:endParaRPr lang="zh-CN" altLang="en-US"/>
        </a:p>
      </dgm:t>
    </dgm:pt>
    <dgm:pt modelId="{58A9700E-B801-45D2-9148-6E3791379E0B}" type="pres">
      <dgm:prSet presAssocID="{2556BFDC-84F6-425B-BF92-204D48B6CB98}" presName="linear" presStyleCnt="0">
        <dgm:presLayoutVars>
          <dgm:dir/>
          <dgm:animLvl val="lvl"/>
          <dgm:resizeHandles val="exact"/>
        </dgm:presLayoutVars>
      </dgm:prSet>
      <dgm:spPr/>
    </dgm:pt>
    <dgm:pt modelId="{ECC4B8ED-DDD1-4351-90FB-E1169382A14C}" type="pres">
      <dgm:prSet presAssocID="{0D9840CE-E3F0-480B-B377-3FA0165FA3B3}" presName="parentLin" presStyleCnt="0"/>
      <dgm:spPr/>
    </dgm:pt>
    <dgm:pt modelId="{87B63604-CC19-4AF9-B81E-D865D885AD14}" type="pres">
      <dgm:prSet presAssocID="{0D9840CE-E3F0-480B-B377-3FA0165FA3B3}" presName="parentLeftMargin" presStyleLbl="node1" presStyleIdx="0" presStyleCnt="1"/>
      <dgm:spPr/>
    </dgm:pt>
    <dgm:pt modelId="{2A65085C-4D14-46BC-9F17-D28137E760F8}" type="pres">
      <dgm:prSet presAssocID="{0D9840CE-E3F0-480B-B377-3FA0165FA3B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5D62DCD6-DA7E-496E-8708-32865ED045B9}" type="pres">
      <dgm:prSet presAssocID="{0D9840CE-E3F0-480B-B377-3FA0165FA3B3}" presName="negativeSpace" presStyleCnt="0"/>
      <dgm:spPr/>
    </dgm:pt>
    <dgm:pt modelId="{A4916F83-E587-4D8C-B62C-F1DB4C3CDED0}" type="pres">
      <dgm:prSet presAssocID="{0D9840CE-E3F0-480B-B377-3FA0165FA3B3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D1334C10-82FF-42E4-9A31-1A1272AE996C}" type="presOf" srcId="{0D9840CE-E3F0-480B-B377-3FA0165FA3B3}" destId="{2A65085C-4D14-46BC-9F17-D28137E760F8}" srcOrd="1" destOrd="0" presId="urn:microsoft.com/office/officeart/2005/8/layout/list1"/>
    <dgm:cxn modelId="{1D446118-9505-44C8-8F30-63B0B78E05CC}" type="presOf" srcId="{6677C556-74C6-4A03-9E6A-DD4C3660C6AE}" destId="{A4916F83-E587-4D8C-B62C-F1DB4C3CDED0}" srcOrd="0" destOrd="1" presId="urn:microsoft.com/office/officeart/2005/8/layout/list1"/>
    <dgm:cxn modelId="{5FFE622B-09DF-44B5-A206-6BAB963193BB}" type="presOf" srcId="{0D9840CE-E3F0-480B-B377-3FA0165FA3B3}" destId="{87B63604-CC19-4AF9-B81E-D865D885AD14}" srcOrd="0" destOrd="0" presId="urn:microsoft.com/office/officeart/2005/8/layout/list1"/>
    <dgm:cxn modelId="{EE34F36B-136C-498D-A0CB-2F3EDD001A48}" srcId="{0D9840CE-E3F0-480B-B377-3FA0165FA3B3}" destId="{EE5AE461-09B5-4846-8B50-D21E5C4E0BA3}" srcOrd="0" destOrd="0" parTransId="{1A4A6F8D-AC23-4838-A1A7-282DBD42495E}" sibTransId="{B15EF973-A152-4B89-B967-55B1CC991089}"/>
    <dgm:cxn modelId="{0AFBB850-5F48-48FA-BA99-8D04C03CDA3F}" srcId="{2556BFDC-84F6-425B-BF92-204D48B6CB98}" destId="{0D9840CE-E3F0-480B-B377-3FA0165FA3B3}" srcOrd="0" destOrd="0" parTransId="{0AB7DC4E-D162-4854-8840-E2D3E8213BF2}" sibTransId="{B2A62458-23BC-4D91-9793-DBF49C671770}"/>
    <dgm:cxn modelId="{D4661FA0-6E7F-489E-B1E0-9213E75B774E}" type="presOf" srcId="{2556BFDC-84F6-425B-BF92-204D48B6CB98}" destId="{58A9700E-B801-45D2-9148-6E3791379E0B}" srcOrd="0" destOrd="0" presId="urn:microsoft.com/office/officeart/2005/8/layout/list1"/>
    <dgm:cxn modelId="{63F0D8E9-9C63-4590-88A4-D22E09C1125A}" srcId="{0D9840CE-E3F0-480B-B377-3FA0165FA3B3}" destId="{6677C556-74C6-4A03-9E6A-DD4C3660C6AE}" srcOrd="1" destOrd="0" parTransId="{8FAC71FD-C641-472A-8A11-14EA0A8A085B}" sibTransId="{A1F4665F-D93D-41C0-9893-EB43128C0E05}"/>
    <dgm:cxn modelId="{E9AA5AF2-9D33-44EE-9E4F-8C80F2EBE97B}" type="presOf" srcId="{EE5AE461-09B5-4846-8B50-D21E5C4E0BA3}" destId="{A4916F83-E587-4D8C-B62C-F1DB4C3CDED0}" srcOrd="0" destOrd="0" presId="urn:microsoft.com/office/officeart/2005/8/layout/list1"/>
    <dgm:cxn modelId="{41E471E7-7339-4B55-9D71-23BA47F30C6D}" type="presParOf" srcId="{58A9700E-B801-45D2-9148-6E3791379E0B}" destId="{ECC4B8ED-DDD1-4351-90FB-E1169382A14C}" srcOrd="0" destOrd="0" presId="urn:microsoft.com/office/officeart/2005/8/layout/list1"/>
    <dgm:cxn modelId="{079D770D-E600-49BD-A518-E2969EAD0507}" type="presParOf" srcId="{ECC4B8ED-DDD1-4351-90FB-E1169382A14C}" destId="{87B63604-CC19-4AF9-B81E-D865D885AD14}" srcOrd="0" destOrd="0" presId="urn:microsoft.com/office/officeart/2005/8/layout/list1"/>
    <dgm:cxn modelId="{75BA5A17-9311-4B56-B477-BB1656232E47}" type="presParOf" srcId="{ECC4B8ED-DDD1-4351-90FB-E1169382A14C}" destId="{2A65085C-4D14-46BC-9F17-D28137E760F8}" srcOrd="1" destOrd="0" presId="urn:microsoft.com/office/officeart/2005/8/layout/list1"/>
    <dgm:cxn modelId="{BCCBB206-8928-4894-B994-8F498BE1AEB1}" type="presParOf" srcId="{58A9700E-B801-45D2-9148-6E3791379E0B}" destId="{5D62DCD6-DA7E-496E-8708-32865ED045B9}" srcOrd="1" destOrd="0" presId="urn:microsoft.com/office/officeart/2005/8/layout/list1"/>
    <dgm:cxn modelId="{344344A4-407D-4D97-83AC-B96C2DC41CFE}" type="presParOf" srcId="{58A9700E-B801-45D2-9148-6E3791379E0B}" destId="{A4916F83-E587-4D8C-B62C-F1DB4C3CDED0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BDBDE502-C65C-4086-A8C9-F4AE6FD9A324}" type="doc">
      <dgm:prSet loTypeId="urn:microsoft.com/office/officeart/2005/8/layout/list1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zh-CN" altLang="en-US"/>
        </a:p>
      </dgm:t>
    </dgm:pt>
    <dgm:pt modelId="{6ED0ADCB-9FE2-41E4-90E4-4C575EE77F73}">
      <dgm:prSet phldrT="[文本]"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56086E5-5466-42F7-A225-2CF76E37DC1B}" type="parTrans" cxnId="{307E610B-D92D-4282-A7F5-8FEA2A06BF70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0973748-3172-4AF6-B457-C1AFC14FDBD0}" type="sibTrans" cxnId="{307E610B-D92D-4282-A7F5-8FEA2A06BF70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E384329-1A40-4238-836B-72DD8D170861}">
      <dgm:prSet custT="1"/>
      <dgm:spPr/>
      <dgm:t>
        <a:bodyPr/>
        <a:lstStyle/>
        <a:p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8168BCD-DD90-4E1D-B871-35B7ADD374F9}" type="parTrans" cxnId="{181D1CEB-6D1E-4AA5-8701-244F8D263868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DA4A9F9-C428-4982-AE91-909FAEB9ED42}" type="sibTrans" cxnId="{181D1CEB-6D1E-4AA5-8701-244F8D263868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19CF1E6-707E-4F43-916D-D41B51973B52}">
      <dgm:prSet custT="1"/>
      <dgm:spPr/>
      <dgm:t>
        <a:bodyPr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实现程序块的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规律性变化</a:t>
          </a:r>
          <a:endParaRPr lang="zh-CN" altLang="en-US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ADB3A79-17C9-420D-82D3-9E8EBD3391D5}" type="parTrans" cxnId="{33E99526-5B21-4475-B8E5-2F669F7D3273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0BCE06F-0CB7-4FCF-A6F3-3F559CBAE975}" type="sibTrans" cxnId="{33E99526-5B21-4475-B8E5-2F669F7D3273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4E0AD680-F865-4785-8ADF-18DBC37EF490}">
      <dgm:prSet phldrT="[文本]" custT="1"/>
      <dgm:spPr/>
      <dgm:t>
        <a:bodyPr/>
        <a:lstStyle/>
        <a:p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变址寄存器，如：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SI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、</a:t>
          </a: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DI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等</a:t>
          </a:r>
          <a:endParaRPr lang="zh-CN" altLang="en-US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D07C504-1433-4F36-A2DC-6E45F688A03B}" type="parTrans" cxnId="{1F6243FE-732F-4361-B230-5670989A83F8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045D0FC-6FD9-4807-81DA-F9F1A8390F10}" type="sibTrans" cxnId="{1F6243FE-732F-4361-B230-5670989A83F8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D8879DD-A99B-4135-87E8-35F723035689}">
      <dgm:prSet custT="1"/>
      <dgm:spPr/>
      <dgm:t>
        <a:bodyPr/>
        <a:lstStyle/>
        <a:p>
          <a:r>
            <a:rPr lang="zh-CN" altLang="en-US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例如，有一个字符串存储在以</a:t>
          </a:r>
          <a:r>
            <a:rPr lang="en-US" altLang="en-US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</a:t>
          </a:r>
          <a:r>
            <a:rPr lang="zh-CN" altLang="en-US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为首址的连续主存单元中，只需要将首地址</a:t>
          </a:r>
          <a:r>
            <a:rPr lang="en-US" altLang="en-US" sz="14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</a:t>
          </a:r>
          <a:r>
            <a:rPr lang="zh-CN" altLang="en-US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作为指令中的形式地址</a:t>
          </a:r>
          <a:r>
            <a:rPr lang="en-US" altLang="en-US" sz="14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r>
            <a:rPr lang="zh-CN" altLang="en-US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而在变址寄存器中指出字符的序号，便可访问字符串中的任一字符</a:t>
          </a:r>
        </a:p>
      </dgm:t>
    </dgm:pt>
    <dgm:pt modelId="{7B5741CD-B6AE-4DE9-BF5A-7935959FBC36}" type="parTrans" cxnId="{3D350E2A-66ED-4B65-90B4-2E437DDC9287}">
      <dgm:prSet/>
      <dgm:spPr/>
      <dgm:t>
        <a:bodyPr/>
        <a:lstStyle/>
        <a:p>
          <a:endParaRPr lang="zh-CN" altLang="en-US"/>
        </a:p>
      </dgm:t>
    </dgm:pt>
    <dgm:pt modelId="{95FEA5C2-1136-484D-80A7-717026A89588}" type="sibTrans" cxnId="{3D350E2A-66ED-4B65-90B4-2E437DDC9287}">
      <dgm:prSet/>
      <dgm:spPr/>
      <dgm:t>
        <a:bodyPr/>
        <a:lstStyle/>
        <a:p>
          <a:endParaRPr lang="zh-CN" altLang="en-US"/>
        </a:p>
      </dgm:t>
    </dgm:pt>
    <dgm:pt modelId="{D07B498D-F86D-434B-B44A-A9ABA0B61A6C}" type="pres">
      <dgm:prSet presAssocID="{BDBDE502-C65C-4086-A8C9-F4AE6FD9A324}" presName="linear" presStyleCnt="0">
        <dgm:presLayoutVars>
          <dgm:dir/>
          <dgm:animLvl val="lvl"/>
          <dgm:resizeHandles val="exact"/>
        </dgm:presLayoutVars>
      </dgm:prSet>
      <dgm:spPr/>
    </dgm:pt>
    <dgm:pt modelId="{4112C6C4-B882-44FF-B709-DF648F9B46EB}" type="pres">
      <dgm:prSet presAssocID="{3E384329-1A40-4238-836B-72DD8D170861}" presName="parentLin" presStyleCnt="0"/>
      <dgm:spPr/>
    </dgm:pt>
    <dgm:pt modelId="{1BD3134F-9076-4409-85AD-35C1BE235555}" type="pres">
      <dgm:prSet presAssocID="{3E384329-1A40-4238-836B-72DD8D170861}" presName="parentLeftMargin" presStyleLbl="node1" presStyleIdx="0" presStyleCnt="2"/>
      <dgm:spPr/>
    </dgm:pt>
    <dgm:pt modelId="{5067C8CB-81B0-4976-AF16-889CB03C66F5}" type="pres">
      <dgm:prSet presAssocID="{3E384329-1A40-4238-836B-72DD8D170861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7CB99292-1EF7-479B-85DA-0E0D383003B4}" type="pres">
      <dgm:prSet presAssocID="{3E384329-1A40-4238-836B-72DD8D170861}" presName="negativeSpace" presStyleCnt="0"/>
      <dgm:spPr/>
    </dgm:pt>
    <dgm:pt modelId="{0733850A-1063-49C1-B550-4A24420809A5}" type="pres">
      <dgm:prSet presAssocID="{3E384329-1A40-4238-836B-72DD8D170861}" presName="childText" presStyleLbl="conFgAcc1" presStyleIdx="0" presStyleCnt="2">
        <dgm:presLayoutVars>
          <dgm:bulletEnabled val="1"/>
        </dgm:presLayoutVars>
      </dgm:prSet>
      <dgm:spPr/>
    </dgm:pt>
    <dgm:pt modelId="{F94C45BC-C9CB-42B5-BCBB-F7956A480203}" type="pres">
      <dgm:prSet presAssocID="{9DA4A9F9-C428-4982-AE91-909FAEB9ED42}" presName="spaceBetweenRectangles" presStyleCnt="0"/>
      <dgm:spPr/>
    </dgm:pt>
    <dgm:pt modelId="{77208A39-C420-40A2-BC1D-3C559026E782}" type="pres">
      <dgm:prSet presAssocID="{6ED0ADCB-9FE2-41E4-90E4-4C575EE77F73}" presName="parentLin" presStyleCnt="0"/>
      <dgm:spPr/>
    </dgm:pt>
    <dgm:pt modelId="{ED4C9633-AAFD-4E06-8866-AA70C833D598}" type="pres">
      <dgm:prSet presAssocID="{6ED0ADCB-9FE2-41E4-90E4-4C575EE77F73}" presName="parentLeftMargin" presStyleLbl="node1" presStyleIdx="0" presStyleCnt="2"/>
      <dgm:spPr/>
    </dgm:pt>
    <dgm:pt modelId="{8CCA4108-8F4C-463D-9996-5D409DEC2AFE}" type="pres">
      <dgm:prSet presAssocID="{6ED0ADCB-9FE2-41E4-90E4-4C575EE77F73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10132794-A92F-460E-8881-77AE44C950AD}" type="pres">
      <dgm:prSet presAssocID="{6ED0ADCB-9FE2-41E4-90E4-4C575EE77F73}" presName="negativeSpace" presStyleCnt="0"/>
      <dgm:spPr/>
    </dgm:pt>
    <dgm:pt modelId="{A8FDC2AE-192A-49FC-9AF2-E299822217B1}" type="pres">
      <dgm:prSet presAssocID="{6ED0ADCB-9FE2-41E4-90E4-4C575EE77F73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307E610B-D92D-4282-A7F5-8FEA2A06BF70}" srcId="{BDBDE502-C65C-4086-A8C9-F4AE6FD9A324}" destId="{6ED0ADCB-9FE2-41E4-90E4-4C575EE77F73}" srcOrd="1" destOrd="0" parTransId="{556086E5-5466-42F7-A225-2CF76E37DC1B}" sibTransId="{50973748-3172-4AF6-B457-C1AFC14FDBD0}"/>
    <dgm:cxn modelId="{DE8A261D-7A87-4A68-8042-5B59FAB31683}" type="presOf" srcId="{6ED0ADCB-9FE2-41E4-90E4-4C575EE77F73}" destId="{ED4C9633-AAFD-4E06-8866-AA70C833D598}" srcOrd="0" destOrd="0" presId="urn:microsoft.com/office/officeart/2005/8/layout/list1"/>
    <dgm:cxn modelId="{33E99526-5B21-4475-B8E5-2F669F7D3273}" srcId="{3E384329-1A40-4238-836B-72DD8D170861}" destId="{319CF1E6-707E-4F43-916D-D41B51973B52}" srcOrd="0" destOrd="0" parTransId="{FADB3A79-17C9-420D-82D3-9E8EBD3391D5}" sibTransId="{60BCE06F-0CB7-4FCF-A6F3-3F559CBAE975}"/>
    <dgm:cxn modelId="{3D350E2A-66ED-4B65-90B4-2E437DDC9287}" srcId="{3E384329-1A40-4238-836B-72DD8D170861}" destId="{9D8879DD-A99B-4135-87E8-35F723035689}" srcOrd="1" destOrd="0" parTransId="{7B5741CD-B6AE-4DE9-BF5A-7935959FBC36}" sibTransId="{95FEA5C2-1136-484D-80A7-717026A89588}"/>
    <dgm:cxn modelId="{1C084A31-9B41-4DE2-BB0F-4BF46DB91F76}" type="presOf" srcId="{319CF1E6-707E-4F43-916D-D41B51973B52}" destId="{0733850A-1063-49C1-B550-4A24420809A5}" srcOrd="0" destOrd="0" presId="urn:microsoft.com/office/officeart/2005/8/layout/list1"/>
    <dgm:cxn modelId="{895BCC3B-4B59-44D8-8291-210514E936D2}" type="presOf" srcId="{3E384329-1A40-4238-836B-72DD8D170861}" destId="{5067C8CB-81B0-4976-AF16-889CB03C66F5}" srcOrd="1" destOrd="0" presId="urn:microsoft.com/office/officeart/2005/8/layout/list1"/>
    <dgm:cxn modelId="{B499D242-0010-451F-BEB7-8198924992EA}" type="presOf" srcId="{4E0AD680-F865-4785-8ADF-18DBC37EF490}" destId="{A8FDC2AE-192A-49FC-9AF2-E299822217B1}" srcOrd="0" destOrd="0" presId="urn:microsoft.com/office/officeart/2005/8/layout/list1"/>
    <dgm:cxn modelId="{9E0DBC47-F325-4CD4-965F-0B99C724D64E}" type="presOf" srcId="{9D8879DD-A99B-4135-87E8-35F723035689}" destId="{0733850A-1063-49C1-B550-4A24420809A5}" srcOrd="0" destOrd="1" presId="urn:microsoft.com/office/officeart/2005/8/layout/list1"/>
    <dgm:cxn modelId="{820D6F77-C5AA-404D-BE9E-1E2CAFB487B9}" type="presOf" srcId="{3E384329-1A40-4238-836B-72DD8D170861}" destId="{1BD3134F-9076-4409-85AD-35C1BE235555}" srcOrd="0" destOrd="0" presId="urn:microsoft.com/office/officeart/2005/8/layout/list1"/>
    <dgm:cxn modelId="{86EF2381-2A95-4927-B6EA-AEAAE1859797}" type="presOf" srcId="{6ED0ADCB-9FE2-41E4-90E4-4C575EE77F73}" destId="{8CCA4108-8F4C-463D-9996-5D409DEC2AFE}" srcOrd="1" destOrd="0" presId="urn:microsoft.com/office/officeart/2005/8/layout/list1"/>
    <dgm:cxn modelId="{08F424A3-811A-40AE-8464-8780B076580B}" type="presOf" srcId="{BDBDE502-C65C-4086-A8C9-F4AE6FD9A324}" destId="{D07B498D-F86D-434B-B44A-A9ABA0B61A6C}" srcOrd="0" destOrd="0" presId="urn:microsoft.com/office/officeart/2005/8/layout/list1"/>
    <dgm:cxn modelId="{181D1CEB-6D1E-4AA5-8701-244F8D263868}" srcId="{BDBDE502-C65C-4086-A8C9-F4AE6FD9A324}" destId="{3E384329-1A40-4238-836B-72DD8D170861}" srcOrd="0" destOrd="0" parTransId="{F8168BCD-DD90-4E1D-B871-35B7ADD374F9}" sibTransId="{9DA4A9F9-C428-4982-AE91-909FAEB9ED42}"/>
    <dgm:cxn modelId="{1F6243FE-732F-4361-B230-5670989A83F8}" srcId="{6ED0ADCB-9FE2-41E4-90E4-4C575EE77F73}" destId="{4E0AD680-F865-4785-8ADF-18DBC37EF490}" srcOrd="0" destOrd="0" parTransId="{CD07C504-1433-4F36-A2DC-6E45F688A03B}" sibTransId="{7045D0FC-6FD9-4807-81DA-F9F1A8390F10}"/>
    <dgm:cxn modelId="{9BA51155-124E-4C73-B764-A062553D4132}" type="presParOf" srcId="{D07B498D-F86D-434B-B44A-A9ABA0B61A6C}" destId="{4112C6C4-B882-44FF-B709-DF648F9B46EB}" srcOrd="0" destOrd="0" presId="urn:microsoft.com/office/officeart/2005/8/layout/list1"/>
    <dgm:cxn modelId="{2BD03027-7980-4BA7-997F-CF861CBD71C2}" type="presParOf" srcId="{4112C6C4-B882-44FF-B709-DF648F9B46EB}" destId="{1BD3134F-9076-4409-85AD-35C1BE235555}" srcOrd="0" destOrd="0" presId="urn:microsoft.com/office/officeart/2005/8/layout/list1"/>
    <dgm:cxn modelId="{EDF590BD-6C56-4E3E-8BD1-EFC0E8B3E4FD}" type="presParOf" srcId="{4112C6C4-B882-44FF-B709-DF648F9B46EB}" destId="{5067C8CB-81B0-4976-AF16-889CB03C66F5}" srcOrd="1" destOrd="0" presId="urn:microsoft.com/office/officeart/2005/8/layout/list1"/>
    <dgm:cxn modelId="{EC4CC740-64F2-44FE-BEB6-6AED45151581}" type="presParOf" srcId="{D07B498D-F86D-434B-B44A-A9ABA0B61A6C}" destId="{7CB99292-1EF7-479B-85DA-0E0D383003B4}" srcOrd="1" destOrd="0" presId="urn:microsoft.com/office/officeart/2005/8/layout/list1"/>
    <dgm:cxn modelId="{2C39BD1C-90A0-4C8F-B294-64970D66AFA5}" type="presParOf" srcId="{D07B498D-F86D-434B-B44A-A9ABA0B61A6C}" destId="{0733850A-1063-49C1-B550-4A24420809A5}" srcOrd="2" destOrd="0" presId="urn:microsoft.com/office/officeart/2005/8/layout/list1"/>
    <dgm:cxn modelId="{B57B8831-F98D-4A66-A29E-6175B67BE42A}" type="presParOf" srcId="{D07B498D-F86D-434B-B44A-A9ABA0B61A6C}" destId="{F94C45BC-C9CB-42B5-BCBB-F7956A480203}" srcOrd="3" destOrd="0" presId="urn:microsoft.com/office/officeart/2005/8/layout/list1"/>
    <dgm:cxn modelId="{443239B4-CBD5-4F20-BA37-E5D210595597}" type="presParOf" srcId="{D07B498D-F86D-434B-B44A-A9ABA0B61A6C}" destId="{77208A39-C420-40A2-BC1D-3C559026E782}" srcOrd="4" destOrd="0" presId="urn:microsoft.com/office/officeart/2005/8/layout/list1"/>
    <dgm:cxn modelId="{1F68CA20-DF1F-4226-B353-423B9DA59AD5}" type="presParOf" srcId="{77208A39-C420-40A2-BC1D-3C559026E782}" destId="{ED4C9633-AAFD-4E06-8866-AA70C833D598}" srcOrd="0" destOrd="0" presId="urn:microsoft.com/office/officeart/2005/8/layout/list1"/>
    <dgm:cxn modelId="{82C8F46A-3B8B-4C25-B1EF-B83D6D8184DF}" type="presParOf" srcId="{77208A39-C420-40A2-BC1D-3C559026E782}" destId="{8CCA4108-8F4C-463D-9996-5D409DEC2AFE}" srcOrd="1" destOrd="0" presId="urn:microsoft.com/office/officeart/2005/8/layout/list1"/>
    <dgm:cxn modelId="{E1016BEE-BF31-4CB9-A1B6-5306B9ACC7E1}" type="presParOf" srcId="{D07B498D-F86D-434B-B44A-A9ABA0B61A6C}" destId="{10132794-A92F-460E-8881-77AE44C950AD}" srcOrd="5" destOrd="0" presId="urn:microsoft.com/office/officeart/2005/8/layout/list1"/>
    <dgm:cxn modelId="{E336106C-B2B4-4811-BFA5-27FABEA2A9A8}" type="presParOf" srcId="{D07B498D-F86D-434B-B44A-A9ABA0B61A6C}" destId="{A8FDC2AE-192A-49FC-9AF2-E299822217B1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2556BFDC-84F6-425B-BF92-204D48B6CB98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D9840CE-E3F0-480B-B377-3FA0165FA3B3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举例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B7DC4E-D162-4854-8840-E2D3E8213BF2}" type="parTrans" cxnId="{0AFBB850-5F48-48FA-BA99-8D04C03CDA3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2A62458-23BC-4D91-9793-DBF49C671770}" type="sibTrans" cxnId="{0AFBB850-5F48-48FA-BA99-8D04C03CDA3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5AE461-09B5-4846-8B50-D21E5C4E0BA3}">
      <dgm:prSet custT="1"/>
      <dgm:spPr/>
      <dgm:t>
        <a:bodyPr lIns="36000" rIns="36000"/>
        <a:lstStyle/>
        <a:p>
          <a:pPr indent="0">
            <a:lnSpc>
              <a:spcPct val="150000"/>
            </a:lnSpc>
            <a:buNone/>
          </a:pPr>
          <a:r>
            <a:rPr lang="en-US" altLang="zh-CN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86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:  </a:t>
          </a:r>
          <a:r>
            <a:rPr lang="it-IT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MOV AX,  </a:t>
          </a:r>
          <a:r>
            <a:rPr lang="en-US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200H</a:t>
          </a:r>
          <a:r>
            <a:rPr lang="it-IT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[SI]</a:t>
          </a:r>
          <a:r>
            <a:rPr lang="it-IT" altLang="zh-CN" sz="1800" b="1" kern="12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 </a:t>
          </a:r>
          <a:endParaRPr lang="zh-CN" altLang="en-US" sz="1800" b="1" kern="1200" dirty="0">
            <a:solidFill>
              <a:srgbClr val="FF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A4A6F8D-AC23-4838-A1A7-282DBD42495E}" type="parTrans" cxnId="{EE34F36B-136C-498D-A0CB-2F3EDD001A4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5EF973-A152-4B89-B967-55B1CC991089}" type="sibTrans" cxnId="{EE34F36B-136C-498D-A0CB-2F3EDD001A4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CACD05C-8D2E-4697-BF76-546DC91C6D55}">
      <dgm:prSet custT="1"/>
      <dgm:spPr/>
      <dgm:t>
        <a:bodyPr lIns="36000" rIns="36000"/>
        <a:lstStyle/>
        <a:p>
          <a:pPr indent="0">
            <a:lnSpc>
              <a:spcPct val="150000"/>
            </a:lnSpc>
            <a:buNone/>
          </a:pPr>
          <a:r>
            <a:rPr lang="en-US" altLang="zh-CN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X86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:  ADD  AX,  </a:t>
          </a:r>
          <a:r>
            <a:rPr lang="en-US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X[DI]</a:t>
          </a:r>
          <a:endParaRPr lang="zh-CN" altLang="en-US" sz="1800" b="1" kern="1200" dirty="0">
            <a:solidFill>
              <a:srgbClr val="C0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4401FD4-6674-4633-A328-425C4D1D1442}" type="parTrans" cxnId="{0103C2BF-6CD5-405F-BAC5-799CE58E70BB}">
      <dgm:prSet/>
      <dgm:spPr/>
      <dgm:t>
        <a:bodyPr/>
        <a:lstStyle/>
        <a:p>
          <a:endParaRPr lang="zh-CN" altLang="en-US"/>
        </a:p>
      </dgm:t>
    </dgm:pt>
    <dgm:pt modelId="{17BFE6F8-343A-467B-934C-E0700BD37FDC}" type="sibTrans" cxnId="{0103C2BF-6CD5-405F-BAC5-799CE58E70BB}">
      <dgm:prSet/>
      <dgm:spPr/>
      <dgm:t>
        <a:bodyPr/>
        <a:lstStyle/>
        <a:p>
          <a:endParaRPr lang="zh-CN" altLang="en-US"/>
        </a:p>
      </dgm:t>
    </dgm:pt>
    <dgm:pt modelId="{58A9700E-B801-45D2-9148-6E3791379E0B}" type="pres">
      <dgm:prSet presAssocID="{2556BFDC-84F6-425B-BF92-204D48B6CB98}" presName="linear" presStyleCnt="0">
        <dgm:presLayoutVars>
          <dgm:dir/>
          <dgm:animLvl val="lvl"/>
          <dgm:resizeHandles val="exact"/>
        </dgm:presLayoutVars>
      </dgm:prSet>
      <dgm:spPr/>
    </dgm:pt>
    <dgm:pt modelId="{ECC4B8ED-DDD1-4351-90FB-E1169382A14C}" type="pres">
      <dgm:prSet presAssocID="{0D9840CE-E3F0-480B-B377-3FA0165FA3B3}" presName="parentLin" presStyleCnt="0"/>
      <dgm:spPr/>
    </dgm:pt>
    <dgm:pt modelId="{87B63604-CC19-4AF9-B81E-D865D885AD14}" type="pres">
      <dgm:prSet presAssocID="{0D9840CE-E3F0-480B-B377-3FA0165FA3B3}" presName="parentLeftMargin" presStyleLbl="node1" presStyleIdx="0" presStyleCnt="1"/>
      <dgm:spPr/>
    </dgm:pt>
    <dgm:pt modelId="{2A65085C-4D14-46BC-9F17-D28137E760F8}" type="pres">
      <dgm:prSet presAssocID="{0D9840CE-E3F0-480B-B377-3FA0165FA3B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5D62DCD6-DA7E-496E-8708-32865ED045B9}" type="pres">
      <dgm:prSet presAssocID="{0D9840CE-E3F0-480B-B377-3FA0165FA3B3}" presName="negativeSpace" presStyleCnt="0"/>
      <dgm:spPr/>
    </dgm:pt>
    <dgm:pt modelId="{A4916F83-E587-4D8C-B62C-F1DB4C3CDED0}" type="pres">
      <dgm:prSet presAssocID="{0D9840CE-E3F0-480B-B377-3FA0165FA3B3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D1334C10-82FF-42E4-9A31-1A1272AE996C}" type="presOf" srcId="{0D9840CE-E3F0-480B-B377-3FA0165FA3B3}" destId="{2A65085C-4D14-46BC-9F17-D28137E760F8}" srcOrd="1" destOrd="0" presId="urn:microsoft.com/office/officeart/2005/8/layout/list1"/>
    <dgm:cxn modelId="{5FFE622B-09DF-44B5-A206-6BAB963193BB}" type="presOf" srcId="{0D9840CE-E3F0-480B-B377-3FA0165FA3B3}" destId="{87B63604-CC19-4AF9-B81E-D865D885AD14}" srcOrd="0" destOrd="0" presId="urn:microsoft.com/office/officeart/2005/8/layout/list1"/>
    <dgm:cxn modelId="{8F1A4336-859B-4FE9-9985-774F1C93E498}" type="presOf" srcId="{BCACD05C-8D2E-4697-BF76-546DC91C6D55}" destId="{A4916F83-E587-4D8C-B62C-F1DB4C3CDED0}" srcOrd="0" destOrd="1" presId="urn:microsoft.com/office/officeart/2005/8/layout/list1"/>
    <dgm:cxn modelId="{EE34F36B-136C-498D-A0CB-2F3EDD001A48}" srcId="{0D9840CE-E3F0-480B-B377-3FA0165FA3B3}" destId="{EE5AE461-09B5-4846-8B50-D21E5C4E0BA3}" srcOrd="0" destOrd="0" parTransId="{1A4A6F8D-AC23-4838-A1A7-282DBD42495E}" sibTransId="{B15EF973-A152-4B89-B967-55B1CC991089}"/>
    <dgm:cxn modelId="{0AFBB850-5F48-48FA-BA99-8D04C03CDA3F}" srcId="{2556BFDC-84F6-425B-BF92-204D48B6CB98}" destId="{0D9840CE-E3F0-480B-B377-3FA0165FA3B3}" srcOrd="0" destOrd="0" parTransId="{0AB7DC4E-D162-4854-8840-E2D3E8213BF2}" sibTransId="{B2A62458-23BC-4D91-9793-DBF49C671770}"/>
    <dgm:cxn modelId="{D4661FA0-6E7F-489E-B1E0-9213E75B774E}" type="presOf" srcId="{2556BFDC-84F6-425B-BF92-204D48B6CB98}" destId="{58A9700E-B801-45D2-9148-6E3791379E0B}" srcOrd="0" destOrd="0" presId="urn:microsoft.com/office/officeart/2005/8/layout/list1"/>
    <dgm:cxn modelId="{0103C2BF-6CD5-405F-BAC5-799CE58E70BB}" srcId="{0D9840CE-E3F0-480B-B377-3FA0165FA3B3}" destId="{BCACD05C-8D2E-4697-BF76-546DC91C6D55}" srcOrd="1" destOrd="0" parTransId="{94401FD4-6674-4633-A328-425C4D1D1442}" sibTransId="{17BFE6F8-343A-467B-934C-E0700BD37FDC}"/>
    <dgm:cxn modelId="{E9AA5AF2-9D33-44EE-9E4F-8C80F2EBE97B}" type="presOf" srcId="{EE5AE461-09B5-4846-8B50-D21E5C4E0BA3}" destId="{A4916F83-E587-4D8C-B62C-F1DB4C3CDED0}" srcOrd="0" destOrd="0" presId="urn:microsoft.com/office/officeart/2005/8/layout/list1"/>
    <dgm:cxn modelId="{41E471E7-7339-4B55-9D71-23BA47F30C6D}" type="presParOf" srcId="{58A9700E-B801-45D2-9148-6E3791379E0B}" destId="{ECC4B8ED-DDD1-4351-90FB-E1169382A14C}" srcOrd="0" destOrd="0" presId="urn:microsoft.com/office/officeart/2005/8/layout/list1"/>
    <dgm:cxn modelId="{079D770D-E600-49BD-A518-E2969EAD0507}" type="presParOf" srcId="{ECC4B8ED-DDD1-4351-90FB-E1169382A14C}" destId="{87B63604-CC19-4AF9-B81E-D865D885AD14}" srcOrd="0" destOrd="0" presId="urn:microsoft.com/office/officeart/2005/8/layout/list1"/>
    <dgm:cxn modelId="{75BA5A17-9311-4B56-B477-BB1656232E47}" type="presParOf" srcId="{ECC4B8ED-DDD1-4351-90FB-E1169382A14C}" destId="{2A65085C-4D14-46BC-9F17-D28137E760F8}" srcOrd="1" destOrd="0" presId="urn:microsoft.com/office/officeart/2005/8/layout/list1"/>
    <dgm:cxn modelId="{BCCBB206-8928-4894-B994-8F498BE1AEB1}" type="presParOf" srcId="{58A9700E-B801-45D2-9148-6E3791379E0B}" destId="{5D62DCD6-DA7E-496E-8708-32865ED045B9}" srcOrd="1" destOrd="0" presId="urn:microsoft.com/office/officeart/2005/8/layout/list1"/>
    <dgm:cxn modelId="{344344A4-407D-4D97-83AC-B96C2DC41CFE}" type="presParOf" srcId="{58A9700E-B801-45D2-9148-6E3791379E0B}" destId="{A4916F83-E587-4D8C-B62C-F1DB4C3CDED0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55256567-347D-46FF-8F4A-3095D936AABA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FD5C6EB-833D-4F74-B470-4CD1CA713BB6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堆栈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4B8AD94-E00A-4C24-9294-D3F1D95CA5A7}" type="parTrans" cxnId="{514B0C22-7E77-46DD-989D-2C4159DEDE4F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D4F2F92-7E04-40C7-9A38-2F96526ED91F}" type="sibTrans" cxnId="{514B0C22-7E77-46DD-989D-2C4159DEDE4F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4A89FB0-1B0C-433E-A260-09ECD650EB65}">
      <dgm:prSet custT="1"/>
      <dgm:spPr/>
      <dgm:t>
        <a:bodyPr/>
        <a:lstStyle/>
        <a:p>
          <a:r>
            <a: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先进后出</a:t>
          </a:r>
          <a:endParaRPr lang="en-US" altLang="zh-CN" sz="2000" dirty="0">
            <a:solidFill>
              <a:srgbClr val="C0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69C09BBF-0479-49EB-9176-649C614B9F02}" type="parTrans" cxnId="{B12DCD76-A205-4595-BADA-B001E860B6E7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0B9522C-A621-4816-B7B7-5E80D9A2A78F}" type="sibTrans" cxnId="{B12DCD76-A205-4595-BADA-B001E860B6E7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F9A9788-5761-44A7-BB9D-3519D99A5044}">
      <dgm:prSet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关寄存器</a:t>
          </a:r>
          <a:endParaRPr lang="en-US" altLang="zh-CN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0BC6BDA2-2CB4-4F9D-A8C8-1F5276876909}" type="parTrans" cxnId="{9884007D-8D84-42BA-8D4D-356AD2320116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D730E9A-7AB8-40E6-ABAC-F777C019414A}" type="sibTrans" cxnId="{9884007D-8D84-42BA-8D4D-356AD2320116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AE71198-3F78-4329-8B33-7129F7CF2E7E}">
      <dgm:prSet custT="1"/>
      <dgm:spPr/>
      <dgm:t>
        <a:bodyPr/>
        <a:lstStyle/>
        <a:p>
          <a:r>
            <a:rPr lang="en-US" altLang="zh-CN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SP</a:t>
          </a:r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栈顶</a:t>
          </a:r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301EA214-7652-46B9-A47E-3C61F08DBE61}" type="parTrans" cxnId="{9995B22D-FF71-481C-A16B-F712C89C501C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476AB20-9770-4F11-B089-D39BD3CAF920}" type="sibTrans" cxnId="{9995B22D-FF71-481C-A16B-F712C89C501C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DD6DD2A-E664-4B27-BBA1-F1F9FD5C96E8}">
      <dgm:prSet custT="1"/>
      <dgm:spPr/>
      <dgm:t>
        <a:bodyPr/>
        <a:lstStyle/>
        <a:p>
          <a:r>
            <a:rPr lang="zh-CN" altLang="en-US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增长方向</a:t>
          </a:r>
          <a:endParaRPr lang="en-US" altLang="zh-CN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8FD45463-5CD2-40C7-8F8A-7D5DA0DD32BE}" type="parTrans" cxnId="{4FA0AB46-77AC-41C0-A9C3-47C6EEE636D3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FB55652-A0C9-405F-A9E3-102999AD83F0}" type="sibTrans" cxnId="{4FA0AB46-77AC-41C0-A9C3-47C6EEE636D3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0C3D956-C854-4D6E-B90E-F31C6F903498}">
      <dgm:prSet custT="1"/>
      <dgm:spPr/>
      <dgm:t>
        <a:bodyPr/>
        <a:lstStyle/>
        <a:p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向下</a:t>
          </a:r>
          <a:r>
            <a: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递减</a:t>
          </a:r>
          <a:r>
            <a: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)</a:t>
          </a:r>
        </a:p>
      </dgm:t>
    </dgm:pt>
    <dgm:pt modelId="{E07539AD-C9CC-49D2-B9BF-6F6751CE47A8}" type="parTrans" cxnId="{191379B5-1CA2-477C-8A71-3A379E56EB65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1991645-5206-447A-8EF7-55AE95D0C62B}" type="sibTrans" cxnId="{191379B5-1CA2-477C-8A71-3A379E56EB65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F992E0C-451B-45E2-8FD9-D05E340919D3}">
      <dgm:prSet custT="1"/>
      <dgm:spPr/>
      <dgm:t>
        <a:bodyPr/>
        <a:lstStyle/>
        <a:p>
          <a:r>
            <a:rPr lang="zh-CN" altLang="en-US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栈顶状态</a:t>
          </a:r>
          <a:endParaRPr lang="en-US" altLang="zh-CN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35FBBFB9-1624-47D3-890C-8A0646F4A9CA}" type="parTrans" cxnId="{29D2A9B1-B192-4A2E-A460-893548C4EF5C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8469FA4-871C-4AD7-9D81-D3CE42C100E5}" type="sibTrans" cxnId="{29D2A9B1-B192-4A2E-A460-893548C4EF5C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D6D066D-06E9-42F7-813E-2575425B907A}">
      <dgm:prSet custT="1"/>
      <dgm:spPr/>
      <dgm:t>
        <a:bodyPr/>
        <a:lstStyle/>
        <a:p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空栈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F621F7A-9FB3-4607-B476-1A4C2B585922}" type="parTrans" cxnId="{469F6DE8-98C6-45C0-8535-E93DD586AC2D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060BDE9-1B3E-4D45-9263-79D75BE36559}" type="sibTrans" cxnId="{469F6DE8-98C6-45C0-8535-E93DD586AC2D}">
      <dgm:prSet/>
      <dgm:spPr/>
      <dgm:t>
        <a:bodyPr/>
        <a:lstStyle/>
        <a:p>
          <a:endParaRPr lang="zh-CN" altLang="en-US" sz="28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3506D9E-380C-4279-BCCB-3A97F98104F1}">
      <dgm:prSet custT="1"/>
      <dgm:spPr/>
      <dgm:t>
        <a:bodyPr/>
        <a:lstStyle/>
        <a:p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两种形式：</a:t>
          </a:r>
          <a:endParaRPr lang="en-US" altLang="zh-CN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8A88AADF-8104-4FE1-950E-9609EB8A9C37}" type="parTrans" cxnId="{8B8AAD0C-DE3A-4168-A5D6-DA2D087F6DAE}">
      <dgm:prSet/>
      <dgm:spPr/>
      <dgm:t>
        <a:bodyPr/>
        <a:lstStyle/>
        <a:p>
          <a:endParaRPr lang="zh-CN" altLang="en-US" sz="2400"/>
        </a:p>
      </dgm:t>
    </dgm:pt>
    <dgm:pt modelId="{AAA95000-4CEC-4406-84A6-105877525C8F}" type="sibTrans" cxnId="{8B8AAD0C-DE3A-4168-A5D6-DA2D087F6DAE}">
      <dgm:prSet/>
      <dgm:spPr/>
      <dgm:t>
        <a:bodyPr/>
        <a:lstStyle/>
        <a:p>
          <a:endParaRPr lang="zh-CN" altLang="en-US" sz="2400"/>
        </a:p>
      </dgm:t>
    </dgm:pt>
    <dgm:pt modelId="{E372ED3E-FAC7-4344-9B4D-C395235D165E}">
      <dgm:prSet custT="1"/>
      <dgm:spPr/>
      <dgm:t>
        <a:bodyPr/>
        <a:lstStyle/>
        <a:p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堆栈</a:t>
          </a:r>
          <a:endParaRPr lang="en-US" altLang="zh-CN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9B2936B1-3102-4E1C-A385-C1E0A9A1C9E6}" type="parTrans" cxnId="{0A79F01E-B279-4C45-99EB-0C6644B942C3}">
      <dgm:prSet/>
      <dgm:spPr/>
      <dgm:t>
        <a:bodyPr/>
        <a:lstStyle/>
        <a:p>
          <a:endParaRPr lang="zh-CN" altLang="en-US" sz="2400"/>
        </a:p>
      </dgm:t>
    </dgm:pt>
    <dgm:pt modelId="{A6D2C23A-91CA-434B-8A95-A197F1DD2B59}" type="sibTrans" cxnId="{0A79F01E-B279-4C45-99EB-0C6644B942C3}">
      <dgm:prSet/>
      <dgm:spPr/>
      <dgm:t>
        <a:bodyPr/>
        <a:lstStyle/>
        <a:p>
          <a:endParaRPr lang="zh-CN" altLang="en-US" sz="2400"/>
        </a:p>
      </dgm:t>
    </dgm:pt>
    <dgm:pt modelId="{1575DFF7-7B40-412A-B4BB-8895C715B04F}">
      <dgm:prSet custT="1"/>
      <dgm:spPr/>
      <dgm:t>
        <a:bodyPr/>
        <a:lstStyle/>
        <a:p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向上</a:t>
          </a:r>
          <a:r>
            <a: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递增</a:t>
          </a:r>
          <a:r>
            <a: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)</a:t>
          </a:r>
        </a:p>
      </dgm:t>
    </dgm:pt>
    <dgm:pt modelId="{88484408-A800-4B1E-93CB-181B378EE0AC}" type="parTrans" cxnId="{0B39915A-B093-492F-A14B-40E0E4C14CF4}">
      <dgm:prSet/>
      <dgm:spPr/>
      <dgm:t>
        <a:bodyPr/>
        <a:lstStyle/>
        <a:p>
          <a:endParaRPr lang="zh-CN" altLang="en-US" sz="2400"/>
        </a:p>
      </dgm:t>
    </dgm:pt>
    <dgm:pt modelId="{7F157418-338B-4BF4-9511-1A2B40D416DE}" type="sibTrans" cxnId="{0B39915A-B093-492F-A14B-40E0E4C14CF4}">
      <dgm:prSet/>
      <dgm:spPr/>
      <dgm:t>
        <a:bodyPr/>
        <a:lstStyle/>
        <a:p>
          <a:endParaRPr lang="zh-CN" altLang="en-US" sz="2400"/>
        </a:p>
      </dgm:t>
    </dgm:pt>
    <dgm:pt modelId="{82D10B66-9BCE-4A2B-B2FA-DA6819170281}">
      <dgm:prSet custT="1"/>
      <dgm:spPr/>
      <dgm:t>
        <a:bodyPr/>
        <a:lstStyle/>
        <a:p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满栈 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688C921-9441-40BD-83FC-A3800E35FACA}" type="parTrans" cxnId="{939C5B0C-7023-4B0A-A6F7-04698D20E90D}">
      <dgm:prSet/>
      <dgm:spPr/>
      <dgm:t>
        <a:bodyPr/>
        <a:lstStyle/>
        <a:p>
          <a:endParaRPr lang="zh-CN" altLang="en-US" sz="2400"/>
        </a:p>
      </dgm:t>
    </dgm:pt>
    <dgm:pt modelId="{B3A59FC7-CE63-4EED-A965-4695086D4DCA}" type="sibTrans" cxnId="{939C5B0C-7023-4B0A-A6F7-04698D20E90D}">
      <dgm:prSet/>
      <dgm:spPr/>
      <dgm:t>
        <a:bodyPr/>
        <a:lstStyle/>
        <a:p>
          <a:endParaRPr lang="zh-CN" altLang="en-US" sz="2400"/>
        </a:p>
      </dgm:t>
    </dgm:pt>
    <dgm:pt modelId="{43C2EB6E-C2C3-4D12-8A1A-961A6F582D8D}">
      <dgm:prSet custT="1"/>
      <dgm:spPr/>
      <dgm:t>
        <a:bodyPr/>
        <a:lstStyle/>
        <a:p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存储器堆栈</a:t>
          </a:r>
          <a:endParaRPr lang="en-US" altLang="zh-CN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1BE87372-D73F-49BB-8EEE-D33858E898A5}" type="parTrans" cxnId="{BA80B5B8-FFCC-4BC2-865E-0D94365A96A6}">
      <dgm:prSet/>
      <dgm:spPr/>
      <dgm:t>
        <a:bodyPr/>
        <a:lstStyle/>
        <a:p>
          <a:endParaRPr lang="zh-CN" altLang="en-US"/>
        </a:p>
      </dgm:t>
    </dgm:pt>
    <dgm:pt modelId="{B8930860-AD4B-48D3-98FA-2AD2BBAA9E38}" type="sibTrans" cxnId="{BA80B5B8-FFCC-4BC2-865E-0D94365A96A6}">
      <dgm:prSet/>
      <dgm:spPr/>
      <dgm:t>
        <a:bodyPr/>
        <a:lstStyle/>
        <a:p>
          <a:endParaRPr lang="zh-CN" altLang="en-US"/>
        </a:p>
      </dgm:t>
    </dgm:pt>
    <dgm:pt modelId="{FD0ACF21-18DE-47B8-B68B-7DC1680EE1D0}" type="pres">
      <dgm:prSet presAssocID="{55256567-347D-46FF-8F4A-3095D936AABA}" presName="Name0" presStyleCnt="0">
        <dgm:presLayoutVars>
          <dgm:dir/>
          <dgm:animLvl val="lvl"/>
          <dgm:resizeHandles val="exact"/>
        </dgm:presLayoutVars>
      </dgm:prSet>
      <dgm:spPr/>
    </dgm:pt>
    <dgm:pt modelId="{6F7E7D0D-EAC3-403C-B07C-06B8747F5938}" type="pres">
      <dgm:prSet presAssocID="{9FD5C6EB-833D-4F74-B470-4CD1CA713BB6}" presName="composite" presStyleCnt="0"/>
      <dgm:spPr/>
    </dgm:pt>
    <dgm:pt modelId="{C2BA85D4-2BC9-4F82-8402-87D93CF7DD1C}" type="pres">
      <dgm:prSet presAssocID="{9FD5C6EB-833D-4F74-B470-4CD1CA713BB6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7757B57B-9590-4D3B-8B5D-1186A931B74C}" type="pres">
      <dgm:prSet presAssocID="{9FD5C6EB-833D-4F74-B470-4CD1CA713BB6}" presName="desTx" presStyleLbl="alignAccFollowNode1" presStyleIdx="0" presStyleCnt="4">
        <dgm:presLayoutVars>
          <dgm:bulletEnabled val="1"/>
        </dgm:presLayoutVars>
      </dgm:prSet>
      <dgm:spPr/>
    </dgm:pt>
    <dgm:pt modelId="{E5C92347-0938-4223-8825-9B4240E3ECB6}" type="pres">
      <dgm:prSet presAssocID="{1D4F2F92-7E04-40C7-9A38-2F96526ED91F}" presName="space" presStyleCnt="0"/>
      <dgm:spPr/>
    </dgm:pt>
    <dgm:pt modelId="{B907993F-8CB9-4ACD-A775-54C0CA8439B2}" type="pres">
      <dgm:prSet presAssocID="{EF9A9788-5761-44A7-BB9D-3519D99A5044}" presName="composite" presStyleCnt="0"/>
      <dgm:spPr/>
    </dgm:pt>
    <dgm:pt modelId="{0DCAFD13-2F90-4E3C-9996-C7258E9091EC}" type="pres">
      <dgm:prSet presAssocID="{EF9A9788-5761-44A7-BB9D-3519D99A5044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5FA4E507-DA55-47D7-8AFE-0705C9D8793F}" type="pres">
      <dgm:prSet presAssocID="{EF9A9788-5761-44A7-BB9D-3519D99A5044}" presName="desTx" presStyleLbl="alignAccFollowNode1" presStyleIdx="1" presStyleCnt="4">
        <dgm:presLayoutVars>
          <dgm:bulletEnabled val="1"/>
        </dgm:presLayoutVars>
      </dgm:prSet>
      <dgm:spPr/>
    </dgm:pt>
    <dgm:pt modelId="{853817C6-E54C-42F6-8E17-B80B75068A07}" type="pres">
      <dgm:prSet presAssocID="{AD730E9A-7AB8-40E6-ABAC-F777C019414A}" presName="space" presStyleCnt="0"/>
      <dgm:spPr/>
    </dgm:pt>
    <dgm:pt modelId="{46A7451B-801A-487B-B0A4-6B93C6715B5C}" type="pres">
      <dgm:prSet presAssocID="{5DD6DD2A-E664-4B27-BBA1-F1F9FD5C96E8}" presName="composite" presStyleCnt="0"/>
      <dgm:spPr/>
    </dgm:pt>
    <dgm:pt modelId="{98F1F932-C01B-4A2A-B0C5-7A77E5F7D58D}" type="pres">
      <dgm:prSet presAssocID="{5DD6DD2A-E664-4B27-BBA1-F1F9FD5C96E8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</dgm:pt>
    <dgm:pt modelId="{92BD7F4A-76AD-4D36-B62D-769184DACA6E}" type="pres">
      <dgm:prSet presAssocID="{5DD6DD2A-E664-4B27-BBA1-F1F9FD5C96E8}" presName="desTx" presStyleLbl="alignAccFollowNode1" presStyleIdx="2" presStyleCnt="4">
        <dgm:presLayoutVars>
          <dgm:bulletEnabled val="1"/>
        </dgm:presLayoutVars>
      </dgm:prSet>
      <dgm:spPr/>
    </dgm:pt>
    <dgm:pt modelId="{4316CA01-E5DB-4465-8A2D-803AA1F9C8B2}" type="pres">
      <dgm:prSet presAssocID="{3FB55652-A0C9-405F-A9E3-102999AD83F0}" presName="space" presStyleCnt="0"/>
      <dgm:spPr/>
    </dgm:pt>
    <dgm:pt modelId="{9B40DD80-4325-4909-8609-8B2E03B8CF72}" type="pres">
      <dgm:prSet presAssocID="{6F992E0C-451B-45E2-8FD9-D05E340919D3}" presName="composite" presStyleCnt="0"/>
      <dgm:spPr/>
    </dgm:pt>
    <dgm:pt modelId="{CFEE8AD1-E722-4AD1-AAFE-B01522D7373C}" type="pres">
      <dgm:prSet presAssocID="{6F992E0C-451B-45E2-8FD9-D05E340919D3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42483449-8559-4C98-9EE9-A84832637912}" type="pres">
      <dgm:prSet presAssocID="{6F992E0C-451B-45E2-8FD9-D05E340919D3}" presName="desTx" presStyleLbl="alignAccFollowNode1" presStyleIdx="3" presStyleCnt="4">
        <dgm:presLayoutVars>
          <dgm:bulletEnabled val="1"/>
        </dgm:presLayoutVars>
      </dgm:prSet>
      <dgm:spPr/>
    </dgm:pt>
  </dgm:ptLst>
  <dgm:cxnLst>
    <dgm:cxn modelId="{C33AD904-8BF1-415F-909E-13F4A69ECF29}" type="presOf" srcId="{82D10B66-9BCE-4A2B-B2FA-DA6819170281}" destId="{42483449-8559-4C98-9EE9-A84832637912}" srcOrd="0" destOrd="1" presId="urn:microsoft.com/office/officeart/2005/8/layout/hList1"/>
    <dgm:cxn modelId="{02207D09-2F37-48A3-81B6-039B80B954B8}" type="presOf" srcId="{EF9A9788-5761-44A7-BB9D-3519D99A5044}" destId="{0DCAFD13-2F90-4E3C-9996-C7258E9091EC}" srcOrd="0" destOrd="0" presId="urn:microsoft.com/office/officeart/2005/8/layout/hList1"/>
    <dgm:cxn modelId="{939C5B0C-7023-4B0A-A6F7-04698D20E90D}" srcId="{6F992E0C-451B-45E2-8FD9-D05E340919D3}" destId="{82D10B66-9BCE-4A2B-B2FA-DA6819170281}" srcOrd="1" destOrd="0" parTransId="{E688C921-9441-40BD-83FC-A3800E35FACA}" sibTransId="{B3A59FC7-CE63-4EED-A965-4695086D4DCA}"/>
    <dgm:cxn modelId="{8B8AAD0C-DE3A-4168-A5D6-DA2D087F6DAE}" srcId="{9FD5C6EB-833D-4F74-B470-4CD1CA713BB6}" destId="{13506D9E-380C-4279-BCCB-3A97F98104F1}" srcOrd="1" destOrd="0" parTransId="{8A88AADF-8104-4FE1-950E-9609EB8A9C37}" sibTransId="{AAA95000-4CEC-4406-84A6-105877525C8F}"/>
    <dgm:cxn modelId="{1DE3A714-DD16-4C47-BA95-13FADB249BD8}" type="presOf" srcId="{9FD5C6EB-833D-4F74-B470-4CD1CA713BB6}" destId="{C2BA85D4-2BC9-4F82-8402-87D93CF7DD1C}" srcOrd="0" destOrd="0" presId="urn:microsoft.com/office/officeart/2005/8/layout/hList1"/>
    <dgm:cxn modelId="{F1CBD218-0B94-487D-BD33-932ACD7AF587}" type="presOf" srcId="{5DD6DD2A-E664-4B27-BBA1-F1F9FD5C96E8}" destId="{98F1F932-C01B-4A2A-B0C5-7A77E5F7D58D}" srcOrd="0" destOrd="0" presId="urn:microsoft.com/office/officeart/2005/8/layout/hList1"/>
    <dgm:cxn modelId="{0A79F01E-B279-4C45-99EB-0C6644B942C3}" srcId="{13506D9E-380C-4279-BCCB-3A97F98104F1}" destId="{E372ED3E-FAC7-4344-9B4D-C395235D165E}" srcOrd="0" destOrd="0" parTransId="{9B2936B1-3102-4E1C-A385-C1E0A9A1C9E6}" sibTransId="{A6D2C23A-91CA-434B-8A95-A197F1DD2B59}"/>
    <dgm:cxn modelId="{514B0C22-7E77-46DD-989D-2C4159DEDE4F}" srcId="{55256567-347D-46FF-8F4A-3095D936AABA}" destId="{9FD5C6EB-833D-4F74-B470-4CD1CA713BB6}" srcOrd="0" destOrd="0" parTransId="{54B8AD94-E00A-4C24-9294-D3F1D95CA5A7}" sibTransId="{1D4F2F92-7E04-40C7-9A38-2F96526ED91F}"/>
    <dgm:cxn modelId="{9995B22D-FF71-481C-A16B-F712C89C501C}" srcId="{EF9A9788-5761-44A7-BB9D-3519D99A5044}" destId="{8AE71198-3F78-4329-8B33-7129F7CF2E7E}" srcOrd="0" destOrd="0" parTransId="{301EA214-7652-46B9-A47E-3C61F08DBE61}" sibTransId="{A476AB20-9770-4F11-B089-D39BD3CAF920}"/>
    <dgm:cxn modelId="{15463936-EEA3-4416-85EB-3E9E1AEAC7D7}" type="presOf" srcId="{13506D9E-380C-4279-BCCB-3A97F98104F1}" destId="{7757B57B-9590-4D3B-8B5D-1186A931B74C}" srcOrd="0" destOrd="1" presId="urn:microsoft.com/office/officeart/2005/8/layout/hList1"/>
    <dgm:cxn modelId="{8368B15D-4261-4ED6-97AE-4EEA80DB2F88}" type="presOf" srcId="{55256567-347D-46FF-8F4A-3095D936AABA}" destId="{FD0ACF21-18DE-47B8-B68B-7DC1680EE1D0}" srcOrd="0" destOrd="0" presId="urn:microsoft.com/office/officeart/2005/8/layout/hList1"/>
    <dgm:cxn modelId="{4FA0AB46-77AC-41C0-A9C3-47C6EEE636D3}" srcId="{55256567-347D-46FF-8F4A-3095D936AABA}" destId="{5DD6DD2A-E664-4B27-BBA1-F1F9FD5C96E8}" srcOrd="2" destOrd="0" parTransId="{8FD45463-5CD2-40C7-8F8A-7D5DA0DD32BE}" sibTransId="{3FB55652-A0C9-405F-A9E3-102999AD83F0}"/>
    <dgm:cxn modelId="{A0025D48-212F-4955-ABA7-C3CDE3F724BA}" type="presOf" srcId="{E372ED3E-FAC7-4344-9B4D-C395235D165E}" destId="{7757B57B-9590-4D3B-8B5D-1186A931B74C}" srcOrd="0" destOrd="2" presId="urn:microsoft.com/office/officeart/2005/8/layout/hList1"/>
    <dgm:cxn modelId="{C0335748-4D12-4166-8CEC-D0EDA9FEE2F3}" type="presOf" srcId="{8AE71198-3F78-4329-8B33-7129F7CF2E7E}" destId="{5FA4E507-DA55-47D7-8AFE-0705C9D8793F}" srcOrd="0" destOrd="0" presId="urn:microsoft.com/office/officeart/2005/8/layout/hList1"/>
    <dgm:cxn modelId="{408E1A72-E7BE-40B6-8F3D-295B4C470B8F}" type="presOf" srcId="{54A89FB0-1B0C-433E-A260-09ECD650EB65}" destId="{7757B57B-9590-4D3B-8B5D-1186A931B74C}" srcOrd="0" destOrd="0" presId="urn:microsoft.com/office/officeart/2005/8/layout/hList1"/>
    <dgm:cxn modelId="{0E134873-BBB0-41B7-93DE-D2788A394145}" type="presOf" srcId="{1575DFF7-7B40-412A-B4BB-8895C715B04F}" destId="{92BD7F4A-76AD-4D36-B62D-769184DACA6E}" srcOrd="0" destOrd="1" presId="urn:microsoft.com/office/officeart/2005/8/layout/hList1"/>
    <dgm:cxn modelId="{B12DCD76-A205-4595-BADA-B001E860B6E7}" srcId="{9FD5C6EB-833D-4F74-B470-4CD1CA713BB6}" destId="{54A89FB0-1B0C-433E-A260-09ECD650EB65}" srcOrd="0" destOrd="0" parTransId="{69C09BBF-0479-49EB-9176-649C614B9F02}" sibTransId="{10B9522C-A621-4816-B7B7-5E80D9A2A78F}"/>
    <dgm:cxn modelId="{0B39915A-B093-492F-A14B-40E0E4C14CF4}" srcId="{5DD6DD2A-E664-4B27-BBA1-F1F9FD5C96E8}" destId="{1575DFF7-7B40-412A-B4BB-8895C715B04F}" srcOrd="1" destOrd="0" parTransId="{88484408-A800-4B1E-93CB-181B378EE0AC}" sibTransId="{7F157418-338B-4BF4-9511-1A2B40D416DE}"/>
    <dgm:cxn modelId="{EF31BD5A-E019-44E5-8A9C-E15799740C27}" type="presOf" srcId="{50C3D956-C854-4D6E-B90E-F31C6F903498}" destId="{92BD7F4A-76AD-4D36-B62D-769184DACA6E}" srcOrd="0" destOrd="0" presId="urn:microsoft.com/office/officeart/2005/8/layout/hList1"/>
    <dgm:cxn modelId="{9884007D-8D84-42BA-8D4D-356AD2320116}" srcId="{55256567-347D-46FF-8F4A-3095D936AABA}" destId="{EF9A9788-5761-44A7-BB9D-3519D99A5044}" srcOrd="1" destOrd="0" parTransId="{0BC6BDA2-2CB4-4F9D-A8C8-1F5276876909}" sibTransId="{AD730E9A-7AB8-40E6-ABAC-F777C019414A}"/>
    <dgm:cxn modelId="{38CC53A2-32FE-43D2-8C5E-6BF57003E2DF}" type="presOf" srcId="{CD6D066D-06E9-42F7-813E-2575425B907A}" destId="{42483449-8559-4C98-9EE9-A84832637912}" srcOrd="0" destOrd="0" presId="urn:microsoft.com/office/officeart/2005/8/layout/hList1"/>
    <dgm:cxn modelId="{29D2A9B1-B192-4A2E-A460-893548C4EF5C}" srcId="{55256567-347D-46FF-8F4A-3095D936AABA}" destId="{6F992E0C-451B-45E2-8FD9-D05E340919D3}" srcOrd="3" destOrd="0" parTransId="{35FBBFB9-1624-47D3-890C-8A0646F4A9CA}" sibTransId="{98469FA4-871C-4AD7-9D81-D3CE42C100E5}"/>
    <dgm:cxn modelId="{191379B5-1CA2-477C-8A71-3A379E56EB65}" srcId="{5DD6DD2A-E664-4B27-BBA1-F1F9FD5C96E8}" destId="{50C3D956-C854-4D6E-B90E-F31C6F903498}" srcOrd="0" destOrd="0" parTransId="{E07539AD-C9CC-49D2-B9BF-6F6751CE47A8}" sibTransId="{71991645-5206-447A-8EF7-55AE95D0C62B}"/>
    <dgm:cxn modelId="{BA80B5B8-FFCC-4BC2-865E-0D94365A96A6}" srcId="{13506D9E-380C-4279-BCCB-3A97F98104F1}" destId="{43C2EB6E-C2C3-4D12-8A1A-961A6F582D8D}" srcOrd="1" destOrd="0" parTransId="{1BE87372-D73F-49BB-8EEE-D33858E898A5}" sibTransId="{B8930860-AD4B-48D3-98FA-2AD2BBAA9E38}"/>
    <dgm:cxn modelId="{9330BFBB-BA9D-403D-9E1D-8A1375DCE25A}" type="presOf" srcId="{6F992E0C-451B-45E2-8FD9-D05E340919D3}" destId="{CFEE8AD1-E722-4AD1-AAFE-B01522D7373C}" srcOrd="0" destOrd="0" presId="urn:microsoft.com/office/officeart/2005/8/layout/hList1"/>
    <dgm:cxn modelId="{A98B11C9-73BF-4093-BD63-5172BE495C7B}" type="presOf" srcId="{43C2EB6E-C2C3-4D12-8A1A-961A6F582D8D}" destId="{7757B57B-9590-4D3B-8B5D-1186A931B74C}" srcOrd="0" destOrd="3" presId="urn:microsoft.com/office/officeart/2005/8/layout/hList1"/>
    <dgm:cxn modelId="{469F6DE8-98C6-45C0-8535-E93DD586AC2D}" srcId="{6F992E0C-451B-45E2-8FD9-D05E340919D3}" destId="{CD6D066D-06E9-42F7-813E-2575425B907A}" srcOrd="0" destOrd="0" parTransId="{1F621F7A-9FB3-4607-B476-1A4C2B585922}" sibTransId="{6060BDE9-1B3E-4D45-9263-79D75BE36559}"/>
    <dgm:cxn modelId="{2983BC57-31F5-4863-AF3D-A55BDEBC285A}" type="presParOf" srcId="{FD0ACF21-18DE-47B8-B68B-7DC1680EE1D0}" destId="{6F7E7D0D-EAC3-403C-B07C-06B8747F5938}" srcOrd="0" destOrd="0" presId="urn:microsoft.com/office/officeart/2005/8/layout/hList1"/>
    <dgm:cxn modelId="{87BE8BDC-C1F2-4AFA-9AED-E88CECD43530}" type="presParOf" srcId="{6F7E7D0D-EAC3-403C-B07C-06B8747F5938}" destId="{C2BA85D4-2BC9-4F82-8402-87D93CF7DD1C}" srcOrd="0" destOrd="0" presId="urn:microsoft.com/office/officeart/2005/8/layout/hList1"/>
    <dgm:cxn modelId="{B3472651-C140-47ED-83BE-5A540DC6F5AE}" type="presParOf" srcId="{6F7E7D0D-EAC3-403C-B07C-06B8747F5938}" destId="{7757B57B-9590-4D3B-8B5D-1186A931B74C}" srcOrd="1" destOrd="0" presId="urn:microsoft.com/office/officeart/2005/8/layout/hList1"/>
    <dgm:cxn modelId="{60CDE28C-2FF6-4243-979C-D749211C2B73}" type="presParOf" srcId="{FD0ACF21-18DE-47B8-B68B-7DC1680EE1D0}" destId="{E5C92347-0938-4223-8825-9B4240E3ECB6}" srcOrd="1" destOrd="0" presId="urn:microsoft.com/office/officeart/2005/8/layout/hList1"/>
    <dgm:cxn modelId="{69E8C447-940B-49FF-BD74-CF06F23238A2}" type="presParOf" srcId="{FD0ACF21-18DE-47B8-B68B-7DC1680EE1D0}" destId="{B907993F-8CB9-4ACD-A775-54C0CA8439B2}" srcOrd="2" destOrd="0" presId="urn:microsoft.com/office/officeart/2005/8/layout/hList1"/>
    <dgm:cxn modelId="{8EE5AFE9-6328-40D4-B478-07619BE8DB54}" type="presParOf" srcId="{B907993F-8CB9-4ACD-A775-54C0CA8439B2}" destId="{0DCAFD13-2F90-4E3C-9996-C7258E9091EC}" srcOrd="0" destOrd="0" presId="urn:microsoft.com/office/officeart/2005/8/layout/hList1"/>
    <dgm:cxn modelId="{D47CC1AA-E2A9-4F30-9187-05923D460C9D}" type="presParOf" srcId="{B907993F-8CB9-4ACD-A775-54C0CA8439B2}" destId="{5FA4E507-DA55-47D7-8AFE-0705C9D8793F}" srcOrd="1" destOrd="0" presId="urn:microsoft.com/office/officeart/2005/8/layout/hList1"/>
    <dgm:cxn modelId="{E8BA8FF2-3D6D-47A4-9704-A8E99E89BAEA}" type="presParOf" srcId="{FD0ACF21-18DE-47B8-B68B-7DC1680EE1D0}" destId="{853817C6-E54C-42F6-8E17-B80B75068A07}" srcOrd="3" destOrd="0" presId="urn:microsoft.com/office/officeart/2005/8/layout/hList1"/>
    <dgm:cxn modelId="{6C6C68D4-D8FB-4F1D-B774-0B9ED74F9D20}" type="presParOf" srcId="{FD0ACF21-18DE-47B8-B68B-7DC1680EE1D0}" destId="{46A7451B-801A-487B-B0A4-6B93C6715B5C}" srcOrd="4" destOrd="0" presId="urn:microsoft.com/office/officeart/2005/8/layout/hList1"/>
    <dgm:cxn modelId="{8A937160-4BAC-4378-9018-313D648AC032}" type="presParOf" srcId="{46A7451B-801A-487B-B0A4-6B93C6715B5C}" destId="{98F1F932-C01B-4A2A-B0C5-7A77E5F7D58D}" srcOrd="0" destOrd="0" presId="urn:microsoft.com/office/officeart/2005/8/layout/hList1"/>
    <dgm:cxn modelId="{CE997DEC-0973-4C77-A66D-E1222AB2C225}" type="presParOf" srcId="{46A7451B-801A-487B-B0A4-6B93C6715B5C}" destId="{92BD7F4A-76AD-4D36-B62D-769184DACA6E}" srcOrd="1" destOrd="0" presId="urn:microsoft.com/office/officeart/2005/8/layout/hList1"/>
    <dgm:cxn modelId="{AAD80AE1-7D19-4924-BA55-6B56B262DA39}" type="presParOf" srcId="{FD0ACF21-18DE-47B8-B68B-7DC1680EE1D0}" destId="{4316CA01-E5DB-4465-8A2D-803AA1F9C8B2}" srcOrd="5" destOrd="0" presId="urn:microsoft.com/office/officeart/2005/8/layout/hList1"/>
    <dgm:cxn modelId="{620127B3-8FEE-449D-914F-3A3920D336CF}" type="presParOf" srcId="{FD0ACF21-18DE-47B8-B68B-7DC1680EE1D0}" destId="{9B40DD80-4325-4909-8609-8B2E03B8CF72}" srcOrd="6" destOrd="0" presId="urn:microsoft.com/office/officeart/2005/8/layout/hList1"/>
    <dgm:cxn modelId="{FB63D037-3300-4BD8-9531-125B29EFB655}" type="presParOf" srcId="{9B40DD80-4325-4909-8609-8B2E03B8CF72}" destId="{CFEE8AD1-E722-4AD1-AAFE-B01522D7373C}" srcOrd="0" destOrd="0" presId="urn:microsoft.com/office/officeart/2005/8/layout/hList1"/>
    <dgm:cxn modelId="{5AC48144-0C43-47DD-BC6F-9563CB9D3EB3}" type="presParOf" srcId="{9B40DD80-4325-4909-8609-8B2E03B8CF72}" destId="{42483449-8559-4C98-9EE9-A84832637912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0C97FF22-ED24-4EBA-8D8A-F9856E4F3DE5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49DCAFF-E8DA-46FF-A150-6FDA7664C372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堆栈</a:t>
          </a:r>
        </a:p>
      </dgm:t>
    </dgm:pt>
    <dgm:pt modelId="{102625EC-FDD1-4450-B603-CD91396F7DCA}" type="parTrans" cxnId="{E6EA2565-63EF-4216-B431-4E5151C4AF8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5D070FE-4690-49E9-8B9D-6DC8EEF9B246}" type="sibTrans" cxnId="{E6EA2565-63EF-4216-B431-4E5151C4AF8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29F4C5D-0443-40E1-BF98-7D0E84883FBF}">
      <dgm:prSet/>
      <dgm:spPr/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主存中一个特殊的区域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6B697A1-0E7E-4BB6-8BDF-63CD1D9FDB2D}" type="parTrans" cxnId="{B2FD9EA6-F617-4F7D-A430-9DF098E107B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4A1520E-A29E-446C-994C-0EC0E4C35343}" type="sibTrans" cxnId="{B2FD9EA6-F617-4F7D-A430-9DF098E107B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E3A8F09-FD22-4440-81EC-1EBEC8961D43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它采用</a:t>
          </a:r>
          <a:r>
            <a:rPr lang="zh-CN" altLang="en-US" i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先进后出</a:t>
          </a:r>
          <a:r>
            <a:rPr lang="en-US" altLang="zh-CN" i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ILO</a:t>
          </a:r>
          <a:r>
            <a:rPr lang="zh-CN" altLang="en-US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（</a:t>
          </a:r>
          <a:r>
            <a: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irst In Last Out</a:t>
          </a:r>
          <a:r>
            <a:rPr lang="zh-CN" altLang="en-US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）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的原则进行存取操作，而不是随机存取操作方式</a:t>
          </a:r>
        </a:p>
      </dgm:t>
    </dgm:pt>
    <dgm:pt modelId="{8035C801-5A09-4D09-BAAA-D200425919CC}" type="parTrans" cxnId="{7B44FC3C-8D02-4D66-A0AD-CA8D86B8452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F318BF0-D6BE-4A9F-9D86-084517E77712}" type="sibTrans" cxnId="{7B44FC3C-8D02-4D66-A0AD-CA8D86B8452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C56C01D-A397-4C94-962B-2CAB5EA0386E}">
      <dgm:prSet/>
      <dgm:spPr/>
      <dgm:t>
        <a:bodyPr/>
        <a:lstStyle/>
        <a:p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堆栈通常由处理器自动维持</a:t>
          </a:r>
        </a:p>
      </dgm:t>
    </dgm:pt>
    <dgm:pt modelId="{73D05464-5BD0-4A9A-BE7F-7B21FAE70229}" type="parTrans" cxnId="{FC7A99FC-3890-4491-A956-966400709AA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7F25C2-6FAD-4F47-819D-439AB8C9CD2B}" type="sibTrans" cxnId="{FC7A99FC-3890-4491-A956-966400709AA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782A3E4-A266-45D4-BAF5-39B9594ED546}">
      <dgm:prSet/>
      <dgm:spPr/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在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</a:rPr>
            <a:t>80x86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中，由堆栈段寄存器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</a:rPr>
            <a:t>(SS)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和堆栈指针寄存器</a:t>
          </a:r>
          <a:r>
            <a:rPr lang="en-US" altLang="zh-CN">
              <a:latin typeface="微软雅黑" panose="020B0503020204020204" pitchFamily="34" charset="-122"/>
              <a:ea typeface="微软雅黑" panose="020B0503020204020204" pitchFamily="34" charset="-122"/>
            </a:rPr>
            <a:t>(SP)</a:t>
          </a:r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共同指示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014C1C5-DCB8-4B76-B2FE-CD1B1C43CDD9}" type="parTrans" cxnId="{FB0EFFF0-0EBE-4DAC-8450-614021D7EAF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45F4A11-7286-4DF6-8E11-9FD1A6DF956F}" type="sibTrans" cxnId="{FB0EFFF0-0EBE-4DAC-8450-614021D7EAF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EFE3EDE-EAC4-45F8-9511-74C2F3196CE7}" type="pres">
      <dgm:prSet presAssocID="{0C97FF22-ED24-4EBA-8D8A-F9856E4F3DE5}" presName="linear" presStyleCnt="0">
        <dgm:presLayoutVars>
          <dgm:dir/>
          <dgm:animLvl val="lvl"/>
          <dgm:resizeHandles val="exact"/>
        </dgm:presLayoutVars>
      </dgm:prSet>
      <dgm:spPr/>
    </dgm:pt>
    <dgm:pt modelId="{3463D235-C6FD-4596-A261-59FA66AAA847}" type="pres">
      <dgm:prSet presAssocID="{749DCAFF-E8DA-46FF-A150-6FDA7664C372}" presName="parentLin" presStyleCnt="0"/>
      <dgm:spPr/>
    </dgm:pt>
    <dgm:pt modelId="{EB604CEA-4634-48B3-9C96-46D4542610FE}" type="pres">
      <dgm:prSet presAssocID="{749DCAFF-E8DA-46FF-A150-6FDA7664C372}" presName="parentLeftMargin" presStyleLbl="node1" presStyleIdx="0" presStyleCnt="1"/>
      <dgm:spPr/>
    </dgm:pt>
    <dgm:pt modelId="{CEABD6E1-321C-432A-85EE-4D1D441F10EA}" type="pres">
      <dgm:prSet presAssocID="{749DCAFF-E8DA-46FF-A150-6FDA7664C372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97539493-4867-4D80-87F6-2B240C73085F}" type="pres">
      <dgm:prSet presAssocID="{749DCAFF-E8DA-46FF-A150-6FDA7664C372}" presName="negativeSpace" presStyleCnt="0"/>
      <dgm:spPr/>
    </dgm:pt>
    <dgm:pt modelId="{71AB6810-2DFF-4994-A9ED-5D3AE5C815C1}" type="pres">
      <dgm:prSet presAssocID="{749DCAFF-E8DA-46FF-A150-6FDA7664C372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9EF35F17-274A-4799-8364-AC9151946BA3}" type="presOf" srcId="{CE3A8F09-FD22-4440-81EC-1EBEC8961D43}" destId="{71AB6810-2DFF-4994-A9ED-5D3AE5C815C1}" srcOrd="0" destOrd="1" presId="urn:microsoft.com/office/officeart/2005/8/layout/list1"/>
    <dgm:cxn modelId="{CAC1AE27-9BF8-4B20-9FF4-4523C0E79C7C}" type="presOf" srcId="{749DCAFF-E8DA-46FF-A150-6FDA7664C372}" destId="{CEABD6E1-321C-432A-85EE-4D1D441F10EA}" srcOrd="1" destOrd="0" presId="urn:microsoft.com/office/officeart/2005/8/layout/list1"/>
    <dgm:cxn modelId="{7B44FC3C-8D02-4D66-A0AD-CA8D86B8452C}" srcId="{749DCAFF-E8DA-46FF-A150-6FDA7664C372}" destId="{CE3A8F09-FD22-4440-81EC-1EBEC8961D43}" srcOrd="1" destOrd="0" parTransId="{8035C801-5A09-4D09-BAAA-D200425919CC}" sibTransId="{0F318BF0-D6BE-4A9F-9D86-084517E77712}"/>
    <dgm:cxn modelId="{E6EA2565-63EF-4216-B431-4E5151C4AF8E}" srcId="{0C97FF22-ED24-4EBA-8D8A-F9856E4F3DE5}" destId="{749DCAFF-E8DA-46FF-A150-6FDA7664C372}" srcOrd="0" destOrd="0" parTransId="{102625EC-FDD1-4450-B603-CD91396F7DCA}" sibTransId="{A5D070FE-4690-49E9-8B9D-6DC8EEF9B246}"/>
    <dgm:cxn modelId="{3CBE7E66-970E-4A7F-8B0A-17A79BA5EDF4}" type="presOf" srcId="{749DCAFF-E8DA-46FF-A150-6FDA7664C372}" destId="{EB604CEA-4634-48B3-9C96-46D4542610FE}" srcOrd="0" destOrd="0" presId="urn:microsoft.com/office/officeart/2005/8/layout/list1"/>
    <dgm:cxn modelId="{1D08E24A-3129-4DFF-B9BD-A17D9F2E7589}" type="presOf" srcId="{0C97FF22-ED24-4EBA-8D8A-F9856E4F3DE5}" destId="{4EFE3EDE-EAC4-45F8-9511-74C2F3196CE7}" srcOrd="0" destOrd="0" presId="urn:microsoft.com/office/officeart/2005/8/layout/list1"/>
    <dgm:cxn modelId="{46A8E74D-931B-4C55-AAB4-E5F27FB6C9AC}" type="presOf" srcId="{D782A3E4-A266-45D4-BAF5-39B9594ED546}" destId="{71AB6810-2DFF-4994-A9ED-5D3AE5C815C1}" srcOrd="0" destOrd="3" presId="urn:microsoft.com/office/officeart/2005/8/layout/list1"/>
    <dgm:cxn modelId="{C95F7076-3B92-4D68-ACD8-13F0E99CC264}" type="presOf" srcId="{1C56C01D-A397-4C94-962B-2CAB5EA0386E}" destId="{71AB6810-2DFF-4994-A9ED-5D3AE5C815C1}" srcOrd="0" destOrd="2" presId="urn:microsoft.com/office/officeart/2005/8/layout/list1"/>
    <dgm:cxn modelId="{496DF493-C6A5-49F8-AE75-6AAA4C12FF90}" type="presOf" srcId="{029F4C5D-0443-40E1-BF98-7D0E84883FBF}" destId="{71AB6810-2DFF-4994-A9ED-5D3AE5C815C1}" srcOrd="0" destOrd="0" presId="urn:microsoft.com/office/officeart/2005/8/layout/list1"/>
    <dgm:cxn modelId="{B2FD9EA6-F617-4F7D-A430-9DF098E107B0}" srcId="{749DCAFF-E8DA-46FF-A150-6FDA7664C372}" destId="{029F4C5D-0443-40E1-BF98-7D0E84883FBF}" srcOrd="0" destOrd="0" parTransId="{86B697A1-0E7E-4BB6-8BDF-63CD1D9FDB2D}" sibTransId="{34A1520E-A29E-446C-994C-0EC0E4C35343}"/>
    <dgm:cxn modelId="{FB0EFFF0-0EBE-4DAC-8450-614021D7EAF9}" srcId="{749DCAFF-E8DA-46FF-A150-6FDA7664C372}" destId="{D782A3E4-A266-45D4-BAF5-39B9594ED546}" srcOrd="3" destOrd="0" parTransId="{B014C1C5-DCB8-4B76-B2FE-CD1B1C43CDD9}" sibTransId="{145F4A11-7286-4DF6-8E11-9FD1A6DF956F}"/>
    <dgm:cxn modelId="{FC7A99FC-3890-4491-A956-966400709AAD}" srcId="{749DCAFF-E8DA-46FF-A150-6FDA7664C372}" destId="{1C56C01D-A397-4C94-962B-2CAB5EA0386E}" srcOrd="2" destOrd="0" parTransId="{73D05464-5BD0-4A9A-BE7F-7B21FAE70229}" sibTransId="{2D7F25C2-6FAD-4F47-819D-439AB8C9CD2B}"/>
    <dgm:cxn modelId="{3E93F57B-156D-441E-A40A-5F81895FC766}" type="presParOf" srcId="{4EFE3EDE-EAC4-45F8-9511-74C2F3196CE7}" destId="{3463D235-C6FD-4596-A261-59FA66AAA847}" srcOrd="0" destOrd="0" presId="urn:microsoft.com/office/officeart/2005/8/layout/list1"/>
    <dgm:cxn modelId="{04FDC560-83D9-41DF-81B2-7860CD627F18}" type="presParOf" srcId="{3463D235-C6FD-4596-A261-59FA66AAA847}" destId="{EB604CEA-4634-48B3-9C96-46D4542610FE}" srcOrd="0" destOrd="0" presId="urn:microsoft.com/office/officeart/2005/8/layout/list1"/>
    <dgm:cxn modelId="{3F026A0D-DD26-45C3-88A0-E7012B4E739A}" type="presParOf" srcId="{3463D235-C6FD-4596-A261-59FA66AAA847}" destId="{CEABD6E1-321C-432A-85EE-4D1D441F10EA}" srcOrd="1" destOrd="0" presId="urn:microsoft.com/office/officeart/2005/8/layout/list1"/>
    <dgm:cxn modelId="{DB2D5E0F-BB60-4C61-AF09-787E774E67CB}" type="presParOf" srcId="{4EFE3EDE-EAC4-45F8-9511-74C2F3196CE7}" destId="{97539493-4867-4D80-87F6-2B240C73085F}" srcOrd="1" destOrd="0" presId="urn:microsoft.com/office/officeart/2005/8/layout/list1"/>
    <dgm:cxn modelId="{0E76EED5-ED19-491B-A7DE-C9E164D3B984}" type="presParOf" srcId="{4EFE3EDE-EAC4-45F8-9511-74C2F3196CE7}" destId="{71AB6810-2DFF-4994-A9ED-5D3AE5C815C1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D22E929-9AF0-40D5-AE0C-278E686D1FE0}" type="doc">
      <dgm:prSet loTypeId="urn:microsoft.com/office/officeart/2005/8/layout/defaul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BBE75C4-6013-469F-956A-ECA4CE97D727}" type="pres">
      <dgm:prSet presAssocID="{FD22E929-9AF0-40D5-AE0C-278E686D1FE0}" presName="diagram" presStyleCnt="0">
        <dgm:presLayoutVars>
          <dgm:dir/>
          <dgm:resizeHandles val="exact"/>
        </dgm:presLayoutVars>
      </dgm:prSet>
      <dgm:spPr/>
    </dgm:pt>
  </dgm:ptLst>
  <dgm:cxnLst>
    <dgm:cxn modelId="{B80C8002-B62E-493F-9855-BF1572FEF953}" type="presOf" srcId="{FD22E929-9AF0-40D5-AE0C-278E686D1FE0}" destId="{BBBE75C4-6013-469F-956A-ECA4CE97D727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9E7EC4D6-DC37-450F-9FBC-6962F714694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0D238F1-68AF-4519-9FD9-CBC62CA191F3}">
      <dgm:prSet phldrT="[文本]" custT="1"/>
      <dgm:spPr/>
      <dgm:t>
        <a:bodyPr/>
        <a:lstStyle/>
        <a:p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根据</a:t>
          </a:r>
          <a:r>
            <a:rPr lang="zh-CN" altLang="en-US" sz="2400" b="1" kern="1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栈顶状态</a:t>
          </a:r>
        </a:p>
      </dgm:t>
    </dgm:pt>
    <dgm:pt modelId="{AD75E50B-BCDD-4515-966A-BEC572C846E9}" type="parTrans" cxnId="{94874346-6788-412A-862E-BC522C76B35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3F62DCA-23C6-474C-A5BB-851B3CA76FCB}" type="sibTrans" cxnId="{94874346-6788-412A-862E-BC522C76B35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C0404F7-AC69-4562-872A-0EDC02DD520E}">
      <dgm:prSet/>
      <dgm:spPr/>
      <dgm:t>
        <a:bodyPr/>
        <a:lstStyle/>
        <a:p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rPr>
            <a:t>满栈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：</a:t>
          </a:r>
          <a:r>
            <a:rPr lang="en-US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SP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永远指向的是最后压入的数据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35AD619-1433-4F74-80AC-156EF77BEEFC}" type="parTrans" cxnId="{B0C881AF-BAA1-4DA1-9664-0EA524AE481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BDD247-F4D5-4F76-8112-F6FAA50BE0DD}" type="sibTrans" cxnId="{B0C881AF-BAA1-4DA1-9664-0EA524AE481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F1F810-8AFC-4D0F-9B21-99C121E5AFCC}">
      <dgm:prSet/>
      <dgm:spPr/>
      <dgm:t>
        <a:bodyPr/>
        <a:lstStyle/>
        <a:p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rPr>
            <a:t>空栈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：</a:t>
          </a:r>
          <a:r>
            <a:rPr lang="en-US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SP</a:t>
          </a:r>
          <a:r>
            <a:rPr lang="zh-CN" altLang="zh-CN" dirty="0">
              <a:latin typeface="微软雅黑" panose="020B0503020204020204" pitchFamily="34" charset="-122"/>
              <a:ea typeface="微软雅黑" panose="020B0503020204020204" pitchFamily="34" charset="-122"/>
            </a:rPr>
            <a:t>指向的是下一次要入栈的位置</a:t>
          </a:r>
          <a:endParaRPr lang="en-US" alt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3DA6278-16D7-4E2F-AAF7-02F30441197C}" type="parTrans" cxnId="{BB22B098-ABC6-4BBE-804E-74F2FB420EB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38EF3F-FB53-4848-8E13-2535EB59EBDB}" type="sibTrans" cxnId="{BB22B098-ABC6-4BBE-804E-74F2FB420EB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2E5EA4-368B-465E-B093-62AD5BE2EE91}">
      <dgm:prSet/>
      <dgm:spPr/>
      <dgm:t>
        <a:bodyPr/>
        <a:lstStyle/>
        <a:p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rPr>
            <a:t>递减栈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：堆栈向内存地址减小的方向生长，即向下生长</a:t>
          </a:r>
        </a:p>
      </dgm:t>
    </dgm:pt>
    <dgm:pt modelId="{EB690DA4-E8B6-49FC-913D-E4015A4E33D6}" type="parTrans" cxnId="{5FD5E06E-B350-43F8-B429-CBD84D421CF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6AD3ECE-84C4-414B-9DE1-71146A73E931}" type="sibTrans" cxnId="{5FD5E06E-B350-43F8-B429-CBD84D421CF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C32A407-6192-4F90-957D-5212D4BEA2F8}">
      <dgm:prSet/>
      <dgm:spPr/>
      <dgm:t>
        <a:bodyPr/>
        <a:lstStyle/>
        <a:p>
          <a:r>
            <a: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rPr>
            <a:t>递增栈</a:t>
          </a:r>
          <a:r>
            <a:rPr lang="zh-CN" altLang="en-US" dirty="0">
              <a:latin typeface="微软雅黑" panose="020B0503020204020204" pitchFamily="34" charset="-122"/>
              <a:ea typeface="微软雅黑" panose="020B0503020204020204" pitchFamily="34" charset="-122"/>
            </a:rPr>
            <a:t>：堆栈向内存地址增加的方向生长，即向上生长</a:t>
          </a:r>
        </a:p>
      </dgm:t>
    </dgm:pt>
    <dgm:pt modelId="{8C309A5B-A02A-472A-A4B5-601550DB84E5}" type="parTrans" cxnId="{82B5248E-032A-4A97-910A-54ED2010BC3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4D3A8F-1581-4C7D-A370-33D8C500BC69}" type="sibTrans" cxnId="{82B5248E-032A-4A97-910A-54ED2010BC3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3C5E5C1-24CE-414B-B142-70E708A7C7C5}">
      <dgm:prSet custT="1"/>
      <dgm:spPr/>
      <dgm:t>
        <a:bodyPr/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根据</a:t>
          </a:r>
          <a:r>
            <a:rPr lang="zh-CN" altLang="en-US" sz="2400" b="1" kern="1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增长方向</a:t>
          </a:r>
        </a:p>
      </dgm:t>
    </dgm:pt>
    <dgm:pt modelId="{EB2FA8E8-217A-4388-A207-0EA2EC978B9E}" type="parTrans" cxnId="{15E0C370-430B-41F2-B7B6-3292FBC86A10}">
      <dgm:prSet/>
      <dgm:spPr/>
      <dgm:t>
        <a:bodyPr/>
        <a:lstStyle/>
        <a:p>
          <a:endParaRPr lang="zh-CN" altLang="en-US"/>
        </a:p>
      </dgm:t>
    </dgm:pt>
    <dgm:pt modelId="{6BE7DA19-A661-4D0A-B25F-386645255FEB}" type="sibTrans" cxnId="{15E0C370-430B-41F2-B7B6-3292FBC86A10}">
      <dgm:prSet/>
      <dgm:spPr/>
      <dgm:t>
        <a:bodyPr/>
        <a:lstStyle/>
        <a:p>
          <a:endParaRPr lang="zh-CN" altLang="en-US"/>
        </a:p>
      </dgm:t>
    </dgm:pt>
    <dgm:pt modelId="{0BD2E6D5-D88E-4000-8328-E14033719A5E}" type="pres">
      <dgm:prSet presAssocID="{9E7EC4D6-DC37-450F-9FBC-6962F714694A}" presName="linear" presStyleCnt="0">
        <dgm:presLayoutVars>
          <dgm:dir/>
          <dgm:animLvl val="lvl"/>
          <dgm:resizeHandles val="exact"/>
        </dgm:presLayoutVars>
      </dgm:prSet>
      <dgm:spPr/>
    </dgm:pt>
    <dgm:pt modelId="{2DAA1893-7423-438D-9E53-BC4F703DCA2B}" type="pres">
      <dgm:prSet presAssocID="{90D238F1-68AF-4519-9FD9-CBC62CA191F3}" presName="parentLin" presStyleCnt="0"/>
      <dgm:spPr/>
    </dgm:pt>
    <dgm:pt modelId="{4BF71561-3593-4100-B8C3-29745AED22A5}" type="pres">
      <dgm:prSet presAssocID="{90D238F1-68AF-4519-9FD9-CBC62CA191F3}" presName="parentLeftMargin" presStyleLbl="node1" presStyleIdx="0" presStyleCnt="2"/>
      <dgm:spPr/>
    </dgm:pt>
    <dgm:pt modelId="{D18EC0EE-6018-4D52-A190-2DAD911009C7}" type="pres">
      <dgm:prSet presAssocID="{90D238F1-68AF-4519-9FD9-CBC62CA191F3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FC0A35DA-24CE-4EA8-944A-ECA2A394A081}" type="pres">
      <dgm:prSet presAssocID="{90D238F1-68AF-4519-9FD9-CBC62CA191F3}" presName="negativeSpace" presStyleCnt="0"/>
      <dgm:spPr/>
    </dgm:pt>
    <dgm:pt modelId="{E1BC94AD-2D3E-4F6E-BD3F-A12EC607E3D5}" type="pres">
      <dgm:prSet presAssocID="{90D238F1-68AF-4519-9FD9-CBC62CA191F3}" presName="childText" presStyleLbl="conFgAcc1" presStyleIdx="0" presStyleCnt="2">
        <dgm:presLayoutVars>
          <dgm:bulletEnabled val="1"/>
        </dgm:presLayoutVars>
      </dgm:prSet>
      <dgm:spPr/>
    </dgm:pt>
    <dgm:pt modelId="{90DFBF34-F077-42CB-A717-A26A5FA1F972}" type="pres">
      <dgm:prSet presAssocID="{23F62DCA-23C6-474C-A5BB-851B3CA76FCB}" presName="spaceBetweenRectangles" presStyleCnt="0"/>
      <dgm:spPr/>
    </dgm:pt>
    <dgm:pt modelId="{F1312C61-C0A8-4C44-B520-940B5B968CE0}" type="pres">
      <dgm:prSet presAssocID="{83C5E5C1-24CE-414B-B142-70E708A7C7C5}" presName="parentLin" presStyleCnt="0"/>
      <dgm:spPr/>
    </dgm:pt>
    <dgm:pt modelId="{D1CCBC3F-DCC7-4771-A0C6-6936E0D09DAE}" type="pres">
      <dgm:prSet presAssocID="{83C5E5C1-24CE-414B-B142-70E708A7C7C5}" presName="parentLeftMargin" presStyleLbl="node1" presStyleIdx="0" presStyleCnt="2"/>
      <dgm:spPr/>
    </dgm:pt>
    <dgm:pt modelId="{6CE86037-04B1-4A58-A9EF-9988C67A9B51}" type="pres">
      <dgm:prSet presAssocID="{83C5E5C1-24CE-414B-B142-70E708A7C7C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5A853BF1-0B98-43E3-8F18-B1A5FA5737A6}" type="pres">
      <dgm:prSet presAssocID="{83C5E5C1-24CE-414B-B142-70E708A7C7C5}" presName="negativeSpace" presStyleCnt="0"/>
      <dgm:spPr/>
    </dgm:pt>
    <dgm:pt modelId="{9A1A0224-2AC5-473F-B9AB-994AD860E2C7}" type="pres">
      <dgm:prSet presAssocID="{83C5E5C1-24CE-414B-B142-70E708A7C7C5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FC47A701-4B07-4F66-866C-CDC35B8FDB24}" type="presOf" srcId="{90D238F1-68AF-4519-9FD9-CBC62CA191F3}" destId="{D18EC0EE-6018-4D52-A190-2DAD911009C7}" srcOrd="1" destOrd="0" presId="urn:microsoft.com/office/officeart/2005/8/layout/list1"/>
    <dgm:cxn modelId="{05407C12-302C-4E45-AE8A-836C4C548E00}" type="presOf" srcId="{83C5E5C1-24CE-414B-B142-70E708A7C7C5}" destId="{6CE86037-04B1-4A58-A9EF-9988C67A9B51}" srcOrd="1" destOrd="0" presId="urn:microsoft.com/office/officeart/2005/8/layout/list1"/>
    <dgm:cxn modelId="{AD5C3162-3B78-4DDE-819A-734EC0EE3968}" type="presOf" srcId="{5C0404F7-AC69-4562-872A-0EDC02DD520E}" destId="{E1BC94AD-2D3E-4F6E-BD3F-A12EC607E3D5}" srcOrd="0" destOrd="0" presId="urn:microsoft.com/office/officeart/2005/8/layout/list1"/>
    <dgm:cxn modelId="{94874346-6788-412A-862E-BC522C76B354}" srcId="{9E7EC4D6-DC37-450F-9FBC-6962F714694A}" destId="{90D238F1-68AF-4519-9FD9-CBC62CA191F3}" srcOrd="0" destOrd="0" parTransId="{AD75E50B-BCDD-4515-966A-BEC572C846E9}" sibTransId="{23F62DCA-23C6-474C-A5BB-851B3CA76FCB}"/>
    <dgm:cxn modelId="{94D0E446-D587-415A-AA81-7475333C98B4}" type="presOf" srcId="{BC32A407-6192-4F90-957D-5212D4BEA2F8}" destId="{9A1A0224-2AC5-473F-B9AB-994AD860E2C7}" srcOrd="0" destOrd="1" presId="urn:microsoft.com/office/officeart/2005/8/layout/list1"/>
    <dgm:cxn modelId="{B6750D48-593A-40DD-89C6-64F6F5A027E6}" type="presOf" srcId="{D22E5EA4-368B-465E-B093-62AD5BE2EE91}" destId="{9A1A0224-2AC5-473F-B9AB-994AD860E2C7}" srcOrd="0" destOrd="0" presId="urn:microsoft.com/office/officeart/2005/8/layout/list1"/>
    <dgm:cxn modelId="{5FD5E06E-B350-43F8-B429-CBD84D421CFA}" srcId="{83C5E5C1-24CE-414B-B142-70E708A7C7C5}" destId="{D22E5EA4-368B-465E-B093-62AD5BE2EE91}" srcOrd="0" destOrd="0" parTransId="{EB690DA4-E8B6-49FC-913D-E4015A4E33D6}" sibTransId="{36AD3ECE-84C4-414B-9DE1-71146A73E931}"/>
    <dgm:cxn modelId="{15E0C370-430B-41F2-B7B6-3292FBC86A10}" srcId="{9E7EC4D6-DC37-450F-9FBC-6962F714694A}" destId="{83C5E5C1-24CE-414B-B142-70E708A7C7C5}" srcOrd="1" destOrd="0" parTransId="{EB2FA8E8-217A-4388-A207-0EA2EC978B9E}" sibTransId="{6BE7DA19-A661-4D0A-B25F-386645255FEB}"/>
    <dgm:cxn modelId="{1F23C57F-1E69-4818-BE12-01485335FF9C}" type="presOf" srcId="{83C5E5C1-24CE-414B-B142-70E708A7C7C5}" destId="{D1CCBC3F-DCC7-4771-A0C6-6936E0D09DAE}" srcOrd="0" destOrd="0" presId="urn:microsoft.com/office/officeart/2005/8/layout/list1"/>
    <dgm:cxn modelId="{6D6E6D84-7DB2-4469-81AE-ABD8722B0A2C}" type="presOf" srcId="{9E7EC4D6-DC37-450F-9FBC-6962F714694A}" destId="{0BD2E6D5-D88E-4000-8328-E14033719A5E}" srcOrd="0" destOrd="0" presId="urn:microsoft.com/office/officeart/2005/8/layout/list1"/>
    <dgm:cxn modelId="{82B5248E-032A-4A97-910A-54ED2010BC38}" srcId="{83C5E5C1-24CE-414B-B142-70E708A7C7C5}" destId="{BC32A407-6192-4F90-957D-5212D4BEA2F8}" srcOrd="1" destOrd="0" parTransId="{8C309A5B-A02A-472A-A4B5-601550DB84E5}" sibTransId="{484D3A8F-1581-4C7D-A370-33D8C500BC69}"/>
    <dgm:cxn modelId="{BB22B098-ABC6-4BBE-804E-74F2FB420EB3}" srcId="{90D238F1-68AF-4519-9FD9-CBC62CA191F3}" destId="{DEF1F810-8AFC-4D0F-9B21-99C121E5AFCC}" srcOrd="1" destOrd="0" parTransId="{E3DA6278-16D7-4E2F-AAF7-02F30441197C}" sibTransId="{1738EF3F-FB53-4848-8E13-2535EB59EBDB}"/>
    <dgm:cxn modelId="{0DECCCA9-A5AD-43AC-BC8C-0AC6C178BB38}" type="presOf" srcId="{DEF1F810-8AFC-4D0F-9B21-99C121E5AFCC}" destId="{E1BC94AD-2D3E-4F6E-BD3F-A12EC607E3D5}" srcOrd="0" destOrd="1" presId="urn:microsoft.com/office/officeart/2005/8/layout/list1"/>
    <dgm:cxn modelId="{B0C881AF-BAA1-4DA1-9664-0EA524AE4811}" srcId="{90D238F1-68AF-4519-9FD9-CBC62CA191F3}" destId="{5C0404F7-AC69-4562-872A-0EDC02DD520E}" srcOrd="0" destOrd="0" parTransId="{435AD619-1433-4F74-80AC-156EF77BEEFC}" sibTransId="{45BDD247-F4D5-4F76-8112-F6FAA50BE0DD}"/>
    <dgm:cxn modelId="{470B9CF3-7BFC-47D7-8742-781EA38A52AD}" type="presOf" srcId="{90D238F1-68AF-4519-9FD9-CBC62CA191F3}" destId="{4BF71561-3593-4100-B8C3-29745AED22A5}" srcOrd="0" destOrd="0" presId="urn:microsoft.com/office/officeart/2005/8/layout/list1"/>
    <dgm:cxn modelId="{3597CAC9-4605-419B-A890-5A72B5DB66F9}" type="presParOf" srcId="{0BD2E6D5-D88E-4000-8328-E14033719A5E}" destId="{2DAA1893-7423-438D-9E53-BC4F703DCA2B}" srcOrd="0" destOrd="0" presId="urn:microsoft.com/office/officeart/2005/8/layout/list1"/>
    <dgm:cxn modelId="{D4F08253-EDD8-48FC-8629-FE2AC7B9FEE3}" type="presParOf" srcId="{2DAA1893-7423-438D-9E53-BC4F703DCA2B}" destId="{4BF71561-3593-4100-B8C3-29745AED22A5}" srcOrd="0" destOrd="0" presId="urn:microsoft.com/office/officeart/2005/8/layout/list1"/>
    <dgm:cxn modelId="{DC0DFF1D-0206-44F2-B2A7-3B2A463481BD}" type="presParOf" srcId="{2DAA1893-7423-438D-9E53-BC4F703DCA2B}" destId="{D18EC0EE-6018-4D52-A190-2DAD911009C7}" srcOrd="1" destOrd="0" presId="urn:microsoft.com/office/officeart/2005/8/layout/list1"/>
    <dgm:cxn modelId="{65A4E1D2-4B78-4623-B9B8-0ACDDD6DD708}" type="presParOf" srcId="{0BD2E6D5-D88E-4000-8328-E14033719A5E}" destId="{FC0A35DA-24CE-4EA8-944A-ECA2A394A081}" srcOrd="1" destOrd="0" presId="urn:microsoft.com/office/officeart/2005/8/layout/list1"/>
    <dgm:cxn modelId="{5975098F-121A-41C5-9AB5-3163F2F072A2}" type="presParOf" srcId="{0BD2E6D5-D88E-4000-8328-E14033719A5E}" destId="{E1BC94AD-2D3E-4F6E-BD3F-A12EC607E3D5}" srcOrd="2" destOrd="0" presId="urn:microsoft.com/office/officeart/2005/8/layout/list1"/>
    <dgm:cxn modelId="{3D9BB92E-6A3A-41C5-BADE-A9379B9CE6EB}" type="presParOf" srcId="{0BD2E6D5-D88E-4000-8328-E14033719A5E}" destId="{90DFBF34-F077-42CB-A717-A26A5FA1F972}" srcOrd="3" destOrd="0" presId="urn:microsoft.com/office/officeart/2005/8/layout/list1"/>
    <dgm:cxn modelId="{E81203FE-6C57-4CAD-9150-581D980AB3BF}" type="presParOf" srcId="{0BD2E6D5-D88E-4000-8328-E14033719A5E}" destId="{F1312C61-C0A8-4C44-B520-940B5B968CE0}" srcOrd="4" destOrd="0" presId="urn:microsoft.com/office/officeart/2005/8/layout/list1"/>
    <dgm:cxn modelId="{43EC3F46-7336-4DE9-AB6C-3E55DE22A83E}" type="presParOf" srcId="{F1312C61-C0A8-4C44-B520-940B5B968CE0}" destId="{D1CCBC3F-DCC7-4771-A0C6-6936E0D09DAE}" srcOrd="0" destOrd="0" presId="urn:microsoft.com/office/officeart/2005/8/layout/list1"/>
    <dgm:cxn modelId="{A287CDD5-870A-48D0-A0DD-3B6ED2369781}" type="presParOf" srcId="{F1312C61-C0A8-4C44-B520-940B5B968CE0}" destId="{6CE86037-04B1-4A58-A9EF-9988C67A9B51}" srcOrd="1" destOrd="0" presId="urn:microsoft.com/office/officeart/2005/8/layout/list1"/>
    <dgm:cxn modelId="{967CFF02-BE9C-405E-B731-85D46099DB8E}" type="presParOf" srcId="{0BD2E6D5-D88E-4000-8328-E14033719A5E}" destId="{5A853BF1-0B98-43E3-8F18-B1A5FA5737A6}" srcOrd="5" destOrd="0" presId="urn:microsoft.com/office/officeart/2005/8/layout/list1"/>
    <dgm:cxn modelId="{ACBC5D6D-6F2F-4182-9D4D-202227B83F50}" type="presParOf" srcId="{0BD2E6D5-D88E-4000-8328-E14033719A5E}" destId="{9A1A0224-2AC5-473F-B9AB-994AD860E2C7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9AF06F1F-C736-48B7-A8C4-4537207CA2DF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24775C7-9304-4EAF-B2AE-9216CAE8A4C6}">
      <dgm:prSet phldrT="[文本]" custT="1"/>
      <dgm:spPr/>
      <dgm:t>
        <a:bodyPr lIns="108000" rIns="72000"/>
        <a:lstStyle/>
        <a:p>
          <a:pPr>
            <a:buClrTx/>
            <a:buFont typeface="Arial" panose="020B0604020202020204" pitchFamily="34" charset="0"/>
            <a:buNone/>
          </a:pPr>
          <a:r>
            <a:rPr lang="en-US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P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：</a:t>
          </a:r>
          <a:r>
            <a:rPr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永远指向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最后压入的数据</a:t>
          </a:r>
        </a:p>
      </dgm:t>
    </dgm:pt>
    <dgm:pt modelId="{AEB61899-0C15-480D-BF93-B69564EB1225}" type="parTrans" cxnId="{16202506-0091-45F1-8CB6-3CF00CEED7AB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6115B7-51DE-45D1-AC13-F79A6ECFE199}" type="sibTrans" cxnId="{16202506-0091-45F1-8CB6-3CF00CEED7AB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527335E-41DC-4339-8BCE-AB551913E456}">
      <dgm:prSet custT="1"/>
      <dgm:spPr/>
      <dgm:t>
        <a:bodyPr lIns="108000" rIns="72000"/>
        <a:lstStyle/>
        <a:p>
          <a:pPr>
            <a:buNone/>
          </a:pPr>
          <a:r>
            <a: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P</a:t>
          </a:r>
          <a:r>
            <a:rPr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：</a:t>
          </a:r>
          <a:r>
            <a:rPr lang="zh-CN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指向</a:t>
          </a:r>
          <a:r>
            <a:rPr lang="zh-CN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下一次要入栈</a:t>
          </a:r>
          <a:r>
            <a:rPr lang="zh-CN" altLang="zh-CN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的位置</a:t>
          </a:r>
          <a:endParaRPr kumimoji="1" lang="zh-CN" altLang="en-US" sz="1800" b="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ECD74BE-FFC6-45BD-91D9-9C054900F687}" type="parTrans" cxnId="{C94B0465-07E6-48F7-AB16-C3458450B79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C8AF3B-A01C-4813-819D-B38C8F092A60}" type="sibTrans" cxnId="{C94B0465-07E6-48F7-AB16-C3458450B794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BFACD-CDD1-44B5-BB05-4ED46F963603}">
      <dgm:prSet phldrT="[文本]" custT="1"/>
      <dgm:spPr/>
      <dgm:t>
        <a:bodyPr/>
        <a:lstStyle/>
        <a:p>
          <a:pPr>
            <a:buClrTx/>
            <a:buNone/>
          </a:pP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满栈</a:t>
          </a:r>
        </a:p>
      </dgm:t>
    </dgm:pt>
    <dgm:pt modelId="{401FD1F0-920E-481F-9713-C49AA5F60EBB}" type="parTrans" cxnId="{CE8C817C-FF91-4CDA-AADF-6B4D1065A7F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9C880E5-BDDF-4EB7-B497-B3185599EF96}" type="sibTrans" cxnId="{CE8C817C-FF91-4CDA-AADF-6B4D1065A7F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6EB433-9386-4A37-9199-A3FD829C3C77}">
      <dgm:prSet phldrT="[文本]" custT="1"/>
      <dgm:spPr/>
      <dgm:t>
        <a:bodyPr/>
        <a:lstStyle/>
        <a:p>
          <a:pPr>
            <a:buClrTx/>
            <a:buNone/>
          </a:pP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空栈</a:t>
          </a:r>
        </a:p>
      </dgm:t>
    </dgm:pt>
    <dgm:pt modelId="{B402A0EF-B832-4843-A5F0-AEC70A5DD9C0}" type="parTrans" cxnId="{805E2021-0B00-4CDB-B99D-C81879B11396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418B760-3683-4811-98BE-CA4740C95893}" type="sibTrans" cxnId="{805E2021-0B00-4CDB-B99D-C81879B11396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DE4D74-2CC5-4BB9-BA21-1E60429E7DC2}">
      <dgm:prSet phldrT="[文本]" custT="1"/>
      <dgm:spPr/>
      <dgm:t>
        <a:bodyPr lIns="108000" rIns="72000"/>
        <a:lstStyle/>
        <a:p>
          <a:pPr>
            <a:buClrTx/>
            <a:buFont typeface="Arial" panose="020B0604020202020204" pitchFamily="34" charset="0"/>
            <a:buNone/>
          </a:pPr>
          <a:r>
            <a:rPr kumimoji="1"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操作</a:t>
          </a:r>
          <a:r>
            <a:rPr kumimoji="1"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：</a:t>
          </a:r>
          <a:r>
            <a:rPr kumimoji="1"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先改变</a:t>
          </a:r>
          <a:r>
            <a:rPr kumimoji="1"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P</a:t>
          </a:r>
          <a:r>
            <a:rPr kumimoji="1"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，再放数据</a:t>
          </a:r>
          <a:endParaRPr lang="zh-CN" altLang="en-US" sz="1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F885E4B-7418-4FFF-9C66-49229291F746}" type="parTrans" cxnId="{3DC7AB83-9D16-4786-8187-9863FCA0E2B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AA0C39-3821-4BB3-8B62-B4196A05DD2A}" type="sibTrans" cxnId="{3DC7AB83-9D16-4786-8187-9863FCA0E2B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358588-3DBB-44DD-A9B3-737DA0A9D7F0}">
      <dgm:prSet custT="1"/>
      <dgm:spPr/>
      <dgm:t>
        <a:bodyPr lIns="108000" rIns="72000"/>
        <a:lstStyle/>
        <a:p>
          <a:pPr>
            <a:buNone/>
          </a:pPr>
          <a:r>
            <a:rPr kumimoji="1"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操作</a:t>
          </a:r>
          <a:r>
            <a:rPr kumimoji="1" lang="zh-CN" altLang="en-US" sz="1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：先放数据，再</a:t>
          </a:r>
          <a:r>
            <a:rPr kumimoji="1"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改变</a:t>
          </a:r>
          <a:r>
            <a:rPr kumimoji="1"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P</a:t>
          </a:r>
          <a:r>
            <a:rPr kumimoji="1" lang="zh-CN" altLang="en-US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</a:t>
          </a:r>
        </a:p>
      </dgm:t>
    </dgm:pt>
    <dgm:pt modelId="{BBD7EE8C-D644-43FF-A175-C3BD11D8047C}" type="parTrans" cxnId="{ABE6BEDF-9801-414F-B4D5-B3A3701836C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A5730-29D6-4166-AE1D-37EBD796FD5F}" type="sibTrans" cxnId="{ABE6BEDF-9801-414F-B4D5-B3A3701836C5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D851E84-B9CA-48D5-9C61-D428FF3640A7}" type="pres">
      <dgm:prSet presAssocID="{9AF06F1F-C736-48B7-A8C4-4537207CA2DF}" presName="Name0" presStyleCnt="0">
        <dgm:presLayoutVars>
          <dgm:dir/>
          <dgm:animLvl val="lvl"/>
          <dgm:resizeHandles val="exact"/>
        </dgm:presLayoutVars>
      </dgm:prSet>
      <dgm:spPr/>
    </dgm:pt>
    <dgm:pt modelId="{E2E09B77-A124-43AF-BD31-76C903C063DD}" type="pres">
      <dgm:prSet presAssocID="{292BFACD-CDD1-44B5-BB05-4ED46F963603}" presName="composite" presStyleCnt="0"/>
      <dgm:spPr/>
    </dgm:pt>
    <dgm:pt modelId="{8E8BB189-A71B-48A5-8EC0-A7B1E6BE9512}" type="pres">
      <dgm:prSet presAssocID="{292BFACD-CDD1-44B5-BB05-4ED46F963603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3987D3D3-F3E9-40C5-98C6-0632D193CCD6}" type="pres">
      <dgm:prSet presAssocID="{292BFACD-CDD1-44B5-BB05-4ED46F963603}" presName="desTx" presStyleLbl="alignAccFollowNode1" presStyleIdx="0" presStyleCnt="2">
        <dgm:presLayoutVars>
          <dgm:bulletEnabled val="1"/>
        </dgm:presLayoutVars>
      </dgm:prSet>
      <dgm:spPr/>
    </dgm:pt>
    <dgm:pt modelId="{94008F7B-1176-4112-BFD1-E9362F4C1679}" type="pres">
      <dgm:prSet presAssocID="{19C880E5-BDDF-4EB7-B497-B3185599EF96}" presName="space" presStyleCnt="0"/>
      <dgm:spPr/>
    </dgm:pt>
    <dgm:pt modelId="{1CBF6D7E-870D-48DB-8868-2E39BCBC70E4}" type="pres">
      <dgm:prSet presAssocID="{CC6EB433-9386-4A37-9199-A3FD829C3C77}" presName="composite" presStyleCnt="0"/>
      <dgm:spPr/>
    </dgm:pt>
    <dgm:pt modelId="{5502C493-5018-44AD-A21B-31A832AA7F73}" type="pres">
      <dgm:prSet presAssocID="{CC6EB433-9386-4A37-9199-A3FD829C3C77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3F9F0D02-19FC-4DC7-9B38-E1CA3C468573}" type="pres">
      <dgm:prSet presAssocID="{CC6EB433-9386-4A37-9199-A3FD829C3C77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8A330B04-BEA0-4062-ACB7-68D75D386C92}" type="presOf" srcId="{AA358588-3DBB-44DD-A9B3-737DA0A9D7F0}" destId="{3F9F0D02-19FC-4DC7-9B38-E1CA3C468573}" srcOrd="0" destOrd="1" presId="urn:microsoft.com/office/officeart/2005/8/layout/hList1"/>
    <dgm:cxn modelId="{16202506-0091-45F1-8CB6-3CF00CEED7AB}" srcId="{292BFACD-CDD1-44B5-BB05-4ED46F963603}" destId="{824775C7-9304-4EAF-B2AE-9216CAE8A4C6}" srcOrd="0" destOrd="0" parTransId="{AEB61899-0C15-480D-BF93-B69564EB1225}" sibTransId="{006115B7-51DE-45D1-AC13-F79A6ECFE199}"/>
    <dgm:cxn modelId="{805E2021-0B00-4CDB-B99D-C81879B11396}" srcId="{9AF06F1F-C736-48B7-A8C4-4537207CA2DF}" destId="{CC6EB433-9386-4A37-9199-A3FD829C3C77}" srcOrd="1" destOrd="0" parTransId="{B402A0EF-B832-4843-A5F0-AEC70A5DD9C0}" sibTransId="{D418B760-3683-4811-98BE-CA4740C95893}"/>
    <dgm:cxn modelId="{55A9572C-386A-41C4-B21E-8C792AE46B55}" type="presOf" srcId="{8DDE4D74-2CC5-4BB9-BA21-1E60429E7DC2}" destId="{3987D3D3-F3E9-40C5-98C6-0632D193CCD6}" srcOrd="0" destOrd="1" presId="urn:microsoft.com/office/officeart/2005/8/layout/hList1"/>
    <dgm:cxn modelId="{C94B0465-07E6-48F7-AB16-C3458450B794}" srcId="{CC6EB433-9386-4A37-9199-A3FD829C3C77}" destId="{5527335E-41DC-4339-8BCE-AB551913E456}" srcOrd="0" destOrd="0" parTransId="{FECD74BE-FFC6-45BD-91D9-9C054900F687}" sibTransId="{6BC8AF3B-A01C-4813-819D-B38C8F092A60}"/>
    <dgm:cxn modelId="{E003004F-61C3-42DC-A09F-9D87122DD577}" type="presOf" srcId="{CC6EB433-9386-4A37-9199-A3FD829C3C77}" destId="{5502C493-5018-44AD-A21B-31A832AA7F73}" srcOrd="0" destOrd="0" presId="urn:microsoft.com/office/officeart/2005/8/layout/hList1"/>
    <dgm:cxn modelId="{EDE2C771-6340-48A2-9DD1-57D2180F6EEF}" type="presOf" srcId="{292BFACD-CDD1-44B5-BB05-4ED46F963603}" destId="{8E8BB189-A71B-48A5-8EC0-A7B1E6BE9512}" srcOrd="0" destOrd="0" presId="urn:microsoft.com/office/officeart/2005/8/layout/hList1"/>
    <dgm:cxn modelId="{CE8C817C-FF91-4CDA-AADF-6B4D1065A7FD}" srcId="{9AF06F1F-C736-48B7-A8C4-4537207CA2DF}" destId="{292BFACD-CDD1-44B5-BB05-4ED46F963603}" srcOrd="0" destOrd="0" parTransId="{401FD1F0-920E-481F-9713-C49AA5F60EBB}" sibTransId="{19C880E5-BDDF-4EB7-B497-B3185599EF96}"/>
    <dgm:cxn modelId="{3DC7AB83-9D16-4786-8187-9863FCA0E2BD}" srcId="{292BFACD-CDD1-44B5-BB05-4ED46F963603}" destId="{8DDE4D74-2CC5-4BB9-BA21-1E60429E7DC2}" srcOrd="1" destOrd="0" parTransId="{CF885E4B-7418-4FFF-9C66-49229291F746}" sibTransId="{1AAA0C39-3821-4BB3-8B62-B4196A05DD2A}"/>
    <dgm:cxn modelId="{F923A0BE-5CF4-4C56-9849-4A8BC1662728}" type="presOf" srcId="{824775C7-9304-4EAF-B2AE-9216CAE8A4C6}" destId="{3987D3D3-F3E9-40C5-98C6-0632D193CCD6}" srcOrd="0" destOrd="0" presId="urn:microsoft.com/office/officeart/2005/8/layout/hList1"/>
    <dgm:cxn modelId="{8B193CCE-A44C-4345-B34C-CD9D26C7F5CC}" type="presOf" srcId="{9AF06F1F-C736-48B7-A8C4-4537207CA2DF}" destId="{BD851E84-B9CA-48D5-9C61-D428FF3640A7}" srcOrd="0" destOrd="0" presId="urn:microsoft.com/office/officeart/2005/8/layout/hList1"/>
    <dgm:cxn modelId="{ABE6BEDF-9801-414F-B4D5-B3A3701836C5}" srcId="{CC6EB433-9386-4A37-9199-A3FD829C3C77}" destId="{AA358588-3DBB-44DD-A9B3-737DA0A9D7F0}" srcOrd="1" destOrd="0" parTransId="{BBD7EE8C-D644-43FF-A175-C3BD11D8047C}" sibTransId="{202A5730-29D6-4166-AE1D-37EBD796FD5F}"/>
    <dgm:cxn modelId="{DD76DEE2-B9CE-4098-A1BE-08D9C86FA721}" type="presOf" srcId="{5527335E-41DC-4339-8BCE-AB551913E456}" destId="{3F9F0D02-19FC-4DC7-9B38-E1CA3C468573}" srcOrd="0" destOrd="0" presId="urn:microsoft.com/office/officeart/2005/8/layout/hList1"/>
    <dgm:cxn modelId="{46218525-5642-436F-9754-2CA28DA5D8DF}" type="presParOf" srcId="{BD851E84-B9CA-48D5-9C61-D428FF3640A7}" destId="{E2E09B77-A124-43AF-BD31-76C903C063DD}" srcOrd="0" destOrd="0" presId="urn:microsoft.com/office/officeart/2005/8/layout/hList1"/>
    <dgm:cxn modelId="{E2037284-EF2E-421E-94EB-2569A7D7194A}" type="presParOf" srcId="{E2E09B77-A124-43AF-BD31-76C903C063DD}" destId="{8E8BB189-A71B-48A5-8EC0-A7B1E6BE9512}" srcOrd="0" destOrd="0" presId="urn:microsoft.com/office/officeart/2005/8/layout/hList1"/>
    <dgm:cxn modelId="{433F8D46-7E89-4243-ACF8-2A4A3F3520A4}" type="presParOf" srcId="{E2E09B77-A124-43AF-BD31-76C903C063DD}" destId="{3987D3D3-F3E9-40C5-98C6-0632D193CCD6}" srcOrd="1" destOrd="0" presId="urn:microsoft.com/office/officeart/2005/8/layout/hList1"/>
    <dgm:cxn modelId="{DBD729D2-136C-41B7-8BEF-3A598A3EF35E}" type="presParOf" srcId="{BD851E84-B9CA-48D5-9C61-D428FF3640A7}" destId="{94008F7B-1176-4112-BFD1-E9362F4C1679}" srcOrd="1" destOrd="0" presId="urn:microsoft.com/office/officeart/2005/8/layout/hList1"/>
    <dgm:cxn modelId="{EB2F91C3-87FE-4B04-BEBD-6DED1B1C8745}" type="presParOf" srcId="{BD851E84-B9CA-48D5-9C61-D428FF3640A7}" destId="{1CBF6D7E-870D-48DB-8868-2E39BCBC70E4}" srcOrd="2" destOrd="0" presId="urn:microsoft.com/office/officeart/2005/8/layout/hList1"/>
    <dgm:cxn modelId="{644A0FCC-6C08-4AAB-902E-DF67EE254388}" type="presParOf" srcId="{1CBF6D7E-870D-48DB-8868-2E39BCBC70E4}" destId="{5502C493-5018-44AD-A21B-31A832AA7F73}" srcOrd="0" destOrd="0" presId="urn:microsoft.com/office/officeart/2005/8/layout/hList1"/>
    <dgm:cxn modelId="{67214AE1-6101-44A8-8C1B-6764F2C22E09}" type="presParOf" srcId="{1CBF6D7E-870D-48DB-8868-2E39BCBC70E4}" destId="{3F9F0D02-19FC-4DC7-9B38-E1CA3C468573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9AF06F1F-C736-48B7-A8C4-4537207CA2DF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92BFACD-CDD1-44B5-BB05-4ED46F963603}">
      <dgm:prSet phldrT="[文本]" custT="1"/>
      <dgm:spPr/>
      <dgm:t>
        <a:bodyPr/>
        <a:lstStyle/>
        <a:p>
          <a:pPr>
            <a:buClrTx/>
            <a:buNone/>
          </a:pP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递减栈</a:t>
          </a:r>
        </a:p>
      </dgm:t>
    </dgm:pt>
    <dgm:pt modelId="{401FD1F0-920E-481F-9713-C49AA5F60EBB}" type="parTrans" cxnId="{CE8C817C-FF91-4CDA-AADF-6B4D1065A7F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9C880E5-BDDF-4EB7-B497-B3185599EF96}" type="sibTrans" cxnId="{CE8C817C-FF91-4CDA-AADF-6B4D1065A7F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C4FF21E-4092-42D9-AEF1-8464E991571D}">
      <dgm:prSet custT="1"/>
      <dgm:spPr/>
      <dgm:t>
        <a:bodyPr/>
        <a:lstStyle/>
        <a:p>
          <a:pPr>
            <a:buClrTx/>
            <a:buNone/>
          </a:pPr>
          <a:r>
            <a: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递增栈</a:t>
          </a:r>
          <a:endParaRPr lang="zh-CN" altLang="en-US" sz="1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071655-B771-4B76-8CD4-5D7DD46512ED}" type="parTrans" cxnId="{975572A4-AAC0-4732-9BFD-D150648E1FE1}">
      <dgm:prSet/>
      <dgm:spPr/>
      <dgm:t>
        <a:bodyPr/>
        <a:lstStyle/>
        <a:p>
          <a:endParaRPr lang="zh-CN" altLang="en-US" sz="1800"/>
        </a:p>
      </dgm:t>
    </dgm:pt>
    <dgm:pt modelId="{E9E65D78-9CC4-4B5C-AD89-31922BCB5BED}" type="sibTrans" cxnId="{975572A4-AAC0-4732-9BFD-D150648E1FE1}">
      <dgm:prSet/>
      <dgm:spPr/>
      <dgm:t>
        <a:bodyPr/>
        <a:lstStyle/>
        <a:p>
          <a:endParaRPr lang="zh-CN" altLang="en-US" sz="1800"/>
        </a:p>
      </dgm:t>
    </dgm:pt>
    <dgm:pt modelId="{BF421054-5C0D-4DCC-B813-E5E3E42AF1B1}">
      <dgm:prSet phldrT="[文本]" custT="1"/>
      <dgm:spPr/>
      <dgm:t>
        <a:bodyPr lIns="72000" rIns="72000"/>
        <a:lstStyle/>
        <a:p>
          <a:pPr marL="0" indent="0">
            <a:lnSpc>
              <a:spcPct val="100000"/>
            </a:lnSpc>
            <a:spcAft>
              <a:spcPts val="0"/>
            </a:spcAft>
            <a:buClrTx/>
            <a:buFont typeface="Arial" panose="020B0604020202020204" pitchFamily="34" charset="0"/>
            <a:buNone/>
          </a:pP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堆栈向内存</a:t>
          </a:r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地址减小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的方向生长</a:t>
          </a:r>
          <a:endParaRPr lang="zh-CN" altLang="en-US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404CE1-88CF-41D4-9ED8-2DF3AFE1AD41}" type="parTrans" cxnId="{1252B85E-444A-4EAC-9E38-A8D45A8F239E}">
      <dgm:prSet/>
      <dgm:spPr/>
      <dgm:t>
        <a:bodyPr/>
        <a:lstStyle/>
        <a:p>
          <a:endParaRPr lang="zh-CN" altLang="en-US" sz="1800"/>
        </a:p>
      </dgm:t>
    </dgm:pt>
    <dgm:pt modelId="{85C658E5-B338-4D1E-8802-59EE3839E86E}" type="sibTrans" cxnId="{1252B85E-444A-4EAC-9E38-A8D45A8F239E}">
      <dgm:prSet/>
      <dgm:spPr/>
      <dgm:t>
        <a:bodyPr/>
        <a:lstStyle/>
        <a:p>
          <a:endParaRPr lang="zh-CN" altLang="en-US" sz="1800"/>
        </a:p>
      </dgm:t>
    </dgm:pt>
    <dgm:pt modelId="{E528138F-A3D3-4084-A155-77356F03965F}">
      <dgm:prSet custT="1"/>
      <dgm:spPr/>
      <dgm:t>
        <a:bodyPr lIns="72000" rIns="72000"/>
        <a:lstStyle/>
        <a:p>
          <a:pPr marL="0" indent="0">
            <a:lnSpc>
              <a:spcPct val="100000"/>
            </a:lnSpc>
            <a:spcAft>
              <a:spcPts val="0"/>
            </a:spcAft>
            <a:buClrTx/>
            <a:buFont typeface="Arial" panose="020B0604020202020204" pitchFamily="34" charset="0"/>
            <a:buNone/>
          </a:pP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堆栈向内存</a:t>
          </a:r>
          <a:r>
            <a: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地址增加</a:t>
          </a:r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rPr>
            <a:t>的方向生长</a:t>
          </a:r>
        </a:p>
      </dgm:t>
    </dgm:pt>
    <dgm:pt modelId="{914B7676-4C93-4722-AD1F-E0A2C84F6D99}" type="parTrans" cxnId="{BFE268CB-D18A-4C3B-897B-09B2BA92CE86}">
      <dgm:prSet/>
      <dgm:spPr/>
      <dgm:t>
        <a:bodyPr/>
        <a:lstStyle/>
        <a:p>
          <a:endParaRPr lang="zh-CN" altLang="en-US" sz="1800"/>
        </a:p>
      </dgm:t>
    </dgm:pt>
    <dgm:pt modelId="{C54AACC8-4B00-446C-9C83-65B2EA610A4B}" type="sibTrans" cxnId="{BFE268CB-D18A-4C3B-897B-09B2BA92CE86}">
      <dgm:prSet/>
      <dgm:spPr/>
      <dgm:t>
        <a:bodyPr/>
        <a:lstStyle/>
        <a:p>
          <a:endParaRPr lang="zh-CN" altLang="en-US" sz="1800"/>
        </a:p>
      </dgm:t>
    </dgm:pt>
    <dgm:pt modelId="{BD851E84-B9CA-48D5-9C61-D428FF3640A7}" type="pres">
      <dgm:prSet presAssocID="{9AF06F1F-C736-48B7-A8C4-4537207CA2DF}" presName="Name0" presStyleCnt="0">
        <dgm:presLayoutVars>
          <dgm:dir/>
          <dgm:animLvl val="lvl"/>
          <dgm:resizeHandles val="exact"/>
        </dgm:presLayoutVars>
      </dgm:prSet>
      <dgm:spPr/>
    </dgm:pt>
    <dgm:pt modelId="{E2E09B77-A124-43AF-BD31-76C903C063DD}" type="pres">
      <dgm:prSet presAssocID="{292BFACD-CDD1-44B5-BB05-4ED46F963603}" presName="composite" presStyleCnt="0"/>
      <dgm:spPr/>
    </dgm:pt>
    <dgm:pt modelId="{8E8BB189-A71B-48A5-8EC0-A7B1E6BE9512}" type="pres">
      <dgm:prSet presAssocID="{292BFACD-CDD1-44B5-BB05-4ED46F963603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3987D3D3-F3E9-40C5-98C6-0632D193CCD6}" type="pres">
      <dgm:prSet presAssocID="{292BFACD-CDD1-44B5-BB05-4ED46F963603}" presName="desTx" presStyleLbl="alignAccFollowNode1" presStyleIdx="0" presStyleCnt="2">
        <dgm:presLayoutVars>
          <dgm:bulletEnabled val="1"/>
        </dgm:presLayoutVars>
      </dgm:prSet>
      <dgm:spPr/>
    </dgm:pt>
    <dgm:pt modelId="{94008F7B-1176-4112-BFD1-E9362F4C1679}" type="pres">
      <dgm:prSet presAssocID="{19C880E5-BDDF-4EB7-B497-B3185599EF96}" presName="space" presStyleCnt="0"/>
      <dgm:spPr/>
    </dgm:pt>
    <dgm:pt modelId="{876BA40B-9EC5-4BBC-B356-40B618E4E4A7}" type="pres">
      <dgm:prSet presAssocID="{9C4FF21E-4092-42D9-AEF1-8464E991571D}" presName="composite" presStyleCnt="0"/>
      <dgm:spPr/>
    </dgm:pt>
    <dgm:pt modelId="{E7362622-5F80-49A7-8353-CCE9684DE01A}" type="pres">
      <dgm:prSet presAssocID="{9C4FF21E-4092-42D9-AEF1-8464E991571D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D7C7FEEE-A787-4A74-865D-0A7B7D9BFAE7}" type="pres">
      <dgm:prSet presAssocID="{9C4FF21E-4092-42D9-AEF1-8464E991571D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2579440D-2989-4858-A935-4368662ED909}" type="presOf" srcId="{BF421054-5C0D-4DCC-B813-E5E3E42AF1B1}" destId="{3987D3D3-F3E9-40C5-98C6-0632D193CCD6}" srcOrd="0" destOrd="0" presId="urn:microsoft.com/office/officeart/2005/8/layout/hList1"/>
    <dgm:cxn modelId="{3867A833-F314-410A-B913-878C46DC7980}" type="presOf" srcId="{9C4FF21E-4092-42D9-AEF1-8464E991571D}" destId="{E7362622-5F80-49A7-8353-CCE9684DE01A}" srcOrd="0" destOrd="0" presId="urn:microsoft.com/office/officeart/2005/8/layout/hList1"/>
    <dgm:cxn modelId="{1252B85E-444A-4EAC-9E38-A8D45A8F239E}" srcId="{292BFACD-CDD1-44B5-BB05-4ED46F963603}" destId="{BF421054-5C0D-4DCC-B813-E5E3E42AF1B1}" srcOrd="0" destOrd="0" parTransId="{74404CE1-88CF-41D4-9ED8-2DF3AFE1AD41}" sibTransId="{85C658E5-B338-4D1E-8802-59EE3839E86E}"/>
    <dgm:cxn modelId="{77868F44-F8E8-4BF9-BD0A-FAE1C0108E4A}" type="presOf" srcId="{E528138F-A3D3-4084-A155-77356F03965F}" destId="{D7C7FEEE-A787-4A74-865D-0A7B7D9BFAE7}" srcOrd="0" destOrd="0" presId="urn:microsoft.com/office/officeart/2005/8/layout/hList1"/>
    <dgm:cxn modelId="{EDE2C771-6340-48A2-9DD1-57D2180F6EEF}" type="presOf" srcId="{292BFACD-CDD1-44B5-BB05-4ED46F963603}" destId="{8E8BB189-A71B-48A5-8EC0-A7B1E6BE9512}" srcOrd="0" destOrd="0" presId="urn:microsoft.com/office/officeart/2005/8/layout/hList1"/>
    <dgm:cxn modelId="{CE8C817C-FF91-4CDA-AADF-6B4D1065A7FD}" srcId="{9AF06F1F-C736-48B7-A8C4-4537207CA2DF}" destId="{292BFACD-CDD1-44B5-BB05-4ED46F963603}" srcOrd="0" destOrd="0" parTransId="{401FD1F0-920E-481F-9713-C49AA5F60EBB}" sibTransId="{19C880E5-BDDF-4EB7-B497-B3185599EF96}"/>
    <dgm:cxn modelId="{975572A4-AAC0-4732-9BFD-D150648E1FE1}" srcId="{9AF06F1F-C736-48B7-A8C4-4537207CA2DF}" destId="{9C4FF21E-4092-42D9-AEF1-8464E991571D}" srcOrd="1" destOrd="0" parTransId="{EE071655-B771-4B76-8CD4-5D7DD46512ED}" sibTransId="{E9E65D78-9CC4-4B5C-AD89-31922BCB5BED}"/>
    <dgm:cxn modelId="{BFE268CB-D18A-4C3B-897B-09B2BA92CE86}" srcId="{9C4FF21E-4092-42D9-AEF1-8464E991571D}" destId="{E528138F-A3D3-4084-A155-77356F03965F}" srcOrd="0" destOrd="0" parTransId="{914B7676-4C93-4722-AD1F-E0A2C84F6D99}" sibTransId="{C54AACC8-4B00-446C-9C83-65B2EA610A4B}"/>
    <dgm:cxn modelId="{8B193CCE-A44C-4345-B34C-CD9D26C7F5CC}" type="presOf" srcId="{9AF06F1F-C736-48B7-A8C4-4537207CA2DF}" destId="{BD851E84-B9CA-48D5-9C61-D428FF3640A7}" srcOrd="0" destOrd="0" presId="urn:microsoft.com/office/officeart/2005/8/layout/hList1"/>
    <dgm:cxn modelId="{46218525-5642-436F-9754-2CA28DA5D8DF}" type="presParOf" srcId="{BD851E84-B9CA-48D5-9C61-D428FF3640A7}" destId="{E2E09B77-A124-43AF-BD31-76C903C063DD}" srcOrd="0" destOrd="0" presId="urn:microsoft.com/office/officeart/2005/8/layout/hList1"/>
    <dgm:cxn modelId="{E2037284-EF2E-421E-94EB-2569A7D7194A}" type="presParOf" srcId="{E2E09B77-A124-43AF-BD31-76C903C063DD}" destId="{8E8BB189-A71B-48A5-8EC0-A7B1E6BE9512}" srcOrd="0" destOrd="0" presId="urn:microsoft.com/office/officeart/2005/8/layout/hList1"/>
    <dgm:cxn modelId="{433F8D46-7E89-4243-ACF8-2A4A3F3520A4}" type="presParOf" srcId="{E2E09B77-A124-43AF-BD31-76C903C063DD}" destId="{3987D3D3-F3E9-40C5-98C6-0632D193CCD6}" srcOrd="1" destOrd="0" presId="urn:microsoft.com/office/officeart/2005/8/layout/hList1"/>
    <dgm:cxn modelId="{DBD729D2-136C-41B7-8BEF-3A598A3EF35E}" type="presParOf" srcId="{BD851E84-B9CA-48D5-9C61-D428FF3640A7}" destId="{94008F7B-1176-4112-BFD1-E9362F4C1679}" srcOrd="1" destOrd="0" presId="urn:microsoft.com/office/officeart/2005/8/layout/hList1"/>
    <dgm:cxn modelId="{791DC01D-207D-4486-B1DA-C973471EEBD3}" type="presParOf" srcId="{BD851E84-B9CA-48D5-9C61-D428FF3640A7}" destId="{876BA40B-9EC5-4BBC-B356-40B618E4E4A7}" srcOrd="2" destOrd="0" presId="urn:microsoft.com/office/officeart/2005/8/layout/hList1"/>
    <dgm:cxn modelId="{6717D4E8-E5D9-44AB-A9DC-AC7DA0B29751}" type="presParOf" srcId="{876BA40B-9EC5-4BBC-B356-40B618E4E4A7}" destId="{E7362622-5F80-49A7-8353-CCE9684DE01A}" srcOrd="0" destOrd="0" presId="urn:microsoft.com/office/officeart/2005/8/layout/hList1"/>
    <dgm:cxn modelId="{00B0BA2C-9AED-41F1-9DEC-E553548D54D3}" type="presParOf" srcId="{876BA40B-9EC5-4BBC-B356-40B618E4E4A7}" destId="{D7C7FEEE-A787-4A74-865D-0A7B7D9BFAE7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C3E068BE-8316-490A-83B1-BAEBFBAB179D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C5D36BF-D3AF-4A0D-A36E-F03AD96DFDBA}">
      <dgm:prSet phldrT="[文本]" custT="1"/>
      <dgm:spPr/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参数说明</a:t>
          </a:r>
        </a:p>
      </dgm:t>
    </dgm:pt>
    <dgm:pt modelId="{5E36BD0E-BEA8-4565-ABA0-80FF80AAFDE2}" type="parTrans" cxnId="{F1A932E9-70A4-4787-9A23-289FD3F43A01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B686E67-4BDA-4D93-AD36-53C4C19CC3C5}" type="sibTrans" cxnId="{F1A932E9-70A4-4787-9A23-289FD3F43A01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4501A11-B09A-414D-84B0-E920F43A70E0}">
      <dgm:prSet phldrT="[文本]" custT="1"/>
      <dgm:spPr/>
      <dgm:t>
        <a:bodyPr/>
        <a:lstStyle/>
        <a:p>
          <a:pPr>
            <a:buNone/>
          </a:pPr>
          <a:r>
            <a:rPr kumimoji="1"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I</a:t>
          </a:r>
          <a:r>
            <a:rPr kumimoji="1"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间接寻址标志位</a:t>
          </a:r>
          <a:endParaRPr lang="zh-CN" altLang="en-US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8A10D64-E93E-405A-8B19-8071C98E0AEA}" type="parTrans" cxnId="{FED5CFED-9BEB-4CE7-8028-1B87B8FF0D02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E55DCD7-CCB6-4BA4-B15C-F854E62E69FE}" type="sibTrans" cxnId="{FED5CFED-9BEB-4CE7-8028-1B87B8FF0D02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4ACFC9C-716B-4DCE-A786-FE0DD4655D55}">
      <dgm:prSet phldrT="[文本]" custT="1"/>
      <dgm:spPr/>
      <dgm:t>
        <a:bodyPr/>
        <a:lstStyle/>
        <a:p>
          <a:pPr>
            <a:buNone/>
          </a:pPr>
          <a:r>
            <a:rPr kumimoji="1"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</a:t>
          </a:r>
          <a:r>
            <a:rPr kumimoji="1"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寻址模式字段</a:t>
          </a:r>
          <a:endParaRPr lang="zh-CN" altLang="en-US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7DD047E-7D1B-4560-9798-3CC1221745FD}" type="parTrans" cxnId="{ACB8D813-AAA9-41EE-8435-20D6F334E99D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B92EA17-67F4-4ACE-A0FD-BCDDDBBA45CB}" type="sibTrans" cxnId="{ACB8D813-AAA9-41EE-8435-20D6F334E99D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D676AF2B-C6FA-4B4C-A25D-4A013DF261A9}">
      <dgm:prSet phldrT="[文本]" custT="1"/>
      <dgm:spPr/>
      <dgm:t>
        <a:bodyPr/>
        <a:lstStyle/>
        <a:p>
          <a:pPr>
            <a:buNone/>
          </a:pPr>
          <a:r>
            <a:rPr kumimoji="1"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r>
            <a:rPr kumimoji="1"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</a:t>
          </a:r>
          <a:r>
            <a:rPr kumimoji="1"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偏移量字段</a:t>
          </a:r>
          <a:endParaRPr lang="zh-CN" altLang="en-US" sz="16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21EE413-2FC9-4D9F-994A-20AB5742D565}" type="parTrans" cxnId="{D0B6AA1D-D743-4AFD-BE4C-8242B48149E7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A1B9A17-4132-40F0-8CE8-B3FD75D4CD3F}" type="sibTrans" cxnId="{D0B6AA1D-D743-4AFD-BE4C-8242B48149E7}">
      <dgm:prSet/>
      <dgm:spPr/>
      <dgm:t>
        <a:bodyPr/>
        <a:lstStyle/>
        <a:p>
          <a:endParaRPr lang="zh-CN" altLang="en-US" sz="16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437408D-ACBB-4B0B-9EB4-2CCB1BAFDFEB}" type="pres">
      <dgm:prSet presAssocID="{C3E068BE-8316-490A-83B1-BAEBFBAB179D}" presName="linear" presStyleCnt="0">
        <dgm:presLayoutVars>
          <dgm:dir/>
          <dgm:animLvl val="lvl"/>
          <dgm:resizeHandles val="exact"/>
        </dgm:presLayoutVars>
      </dgm:prSet>
      <dgm:spPr/>
    </dgm:pt>
    <dgm:pt modelId="{5FA97C6B-74DA-4F3D-B6C7-26613E41019A}" type="pres">
      <dgm:prSet presAssocID="{FC5D36BF-D3AF-4A0D-A36E-F03AD96DFDBA}" presName="parentLin" presStyleCnt="0"/>
      <dgm:spPr/>
    </dgm:pt>
    <dgm:pt modelId="{C6B8B6B8-E675-4B0D-8798-2F4A9F51765F}" type="pres">
      <dgm:prSet presAssocID="{FC5D36BF-D3AF-4A0D-A36E-F03AD96DFDBA}" presName="parentLeftMargin" presStyleLbl="node1" presStyleIdx="0" presStyleCnt="1"/>
      <dgm:spPr/>
    </dgm:pt>
    <dgm:pt modelId="{D8C416DC-F81F-4330-9A97-99B02DEE1707}" type="pres">
      <dgm:prSet presAssocID="{FC5D36BF-D3AF-4A0D-A36E-F03AD96DFDBA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DA55ED27-CCD6-4406-B4B5-736582708AF4}" type="pres">
      <dgm:prSet presAssocID="{FC5D36BF-D3AF-4A0D-A36E-F03AD96DFDBA}" presName="negativeSpace" presStyleCnt="0"/>
      <dgm:spPr/>
    </dgm:pt>
    <dgm:pt modelId="{956A70B9-CA93-4709-A4FD-78F7D2CE6E4F}" type="pres">
      <dgm:prSet presAssocID="{FC5D36BF-D3AF-4A0D-A36E-F03AD96DFDBA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ACB8D813-AAA9-41EE-8435-20D6F334E99D}" srcId="{FC5D36BF-D3AF-4A0D-A36E-F03AD96DFDBA}" destId="{A4ACFC9C-716B-4DCE-A786-FE0DD4655D55}" srcOrd="1" destOrd="0" parTransId="{17DD047E-7D1B-4560-9798-3CC1221745FD}" sibTransId="{0B92EA17-67F4-4ACE-A0FD-BCDDDBBA45CB}"/>
    <dgm:cxn modelId="{D0B6AA1D-D743-4AFD-BE4C-8242B48149E7}" srcId="{FC5D36BF-D3AF-4A0D-A36E-F03AD96DFDBA}" destId="{D676AF2B-C6FA-4B4C-A25D-4A013DF261A9}" srcOrd="2" destOrd="0" parTransId="{721EE413-2FC9-4D9F-994A-20AB5742D565}" sibTransId="{EA1B9A17-4132-40F0-8CE8-B3FD75D4CD3F}"/>
    <dgm:cxn modelId="{1BEDA81E-BA55-4725-AB26-26512F3DD852}" type="presOf" srcId="{A4ACFC9C-716B-4DCE-A786-FE0DD4655D55}" destId="{956A70B9-CA93-4709-A4FD-78F7D2CE6E4F}" srcOrd="0" destOrd="1" presId="urn:microsoft.com/office/officeart/2005/8/layout/list1"/>
    <dgm:cxn modelId="{F3F0C665-06A3-4DBF-A9F9-19ECB1891E66}" type="presOf" srcId="{C3E068BE-8316-490A-83B1-BAEBFBAB179D}" destId="{E437408D-ACBB-4B0B-9EB4-2CCB1BAFDFEB}" srcOrd="0" destOrd="0" presId="urn:microsoft.com/office/officeart/2005/8/layout/list1"/>
    <dgm:cxn modelId="{1CAFEEC5-FB38-486F-B4D2-ABFCC25674C1}" type="presOf" srcId="{FC5D36BF-D3AF-4A0D-A36E-F03AD96DFDBA}" destId="{C6B8B6B8-E675-4B0D-8798-2F4A9F51765F}" srcOrd="0" destOrd="0" presId="urn:microsoft.com/office/officeart/2005/8/layout/list1"/>
    <dgm:cxn modelId="{19B65DDF-074F-4B66-8A1E-21EE53E9D6B7}" type="presOf" srcId="{E4501A11-B09A-414D-84B0-E920F43A70E0}" destId="{956A70B9-CA93-4709-A4FD-78F7D2CE6E4F}" srcOrd="0" destOrd="0" presId="urn:microsoft.com/office/officeart/2005/8/layout/list1"/>
    <dgm:cxn modelId="{85B751E6-9FC4-42A1-A8F8-52FA43BCDB50}" type="presOf" srcId="{FC5D36BF-D3AF-4A0D-A36E-F03AD96DFDBA}" destId="{D8C416DC-F81F-4330-9A97-99B02DEE1707}" srcOrd="1" destOrd="0" presId="urn:microsoft.com/office/officeart/2005/8/layout/list1"/>
    <dgm:cxn modelId="{F1A932E9-70A4-4787-9A23-289FD3F43A01}" srcId="{C3E068BE-8316-490A-83B1-BAEBFBAB179D}" destId="{FC5D36BF-D3AF-4A0D-A36E-F03AD96DFDBA}" srcOrd="0" destOrd="0" parTransId="{5E36BD0E-BEA8-4565-ABA0-80FF80AAFDE2}" sibTransId="{CB686E67-4BDA-4D93-AD36-53C4C19CC3C5}"/>
    <dgm:cxn modelId="{2ADCABED-0F51-446C-928C-501956872FB9}" type="presOf" srcId="{D676AF2B-C6FA-4B4C-A25D-4A013DF261A9}" destId="{956A70B9-CA93-4709-A4FD-78F7D2CE6E4F}" srcOrd="0" destOrd="2" presId="urn:microsoft.com/office/officeart/2005/8/layout/list1"/>
    <dgm:cxn modelId="{FED5CFED-9BEB-4CE7-8028-1B87B8FF0D02}" srcId="{FC5D36BF-D3AF-4A0D-A36E-F03AD96DFDBA}" destId="{E4501A11-B09A-414D-84B0-E920F43A70E0}" srcOrd="0" destOrd="0" parTransId="{18A10D64-E93E-405A-8B19-8071C98E0AEA}" sibTransId="{BE55DCD7-CCB6-4BA4-B15C-F854E62E69FE}"/>
    <dgm:cxn modelId="{B66874EA-C661-47F2-AFA2-5EA045C31BB7}" type="presParOf" srcId="{E437408D-ACBB-4B0B-9EB4-2CCB1BAFDFEB}" destId="{5FA97C6B-74DA-4F3D-B6C7-26613E41019A}" srcOrd="0" destOrd="0" presId="urn:microsoft.com/office/officeart/2005/8/layout/list1"/>
    <dgm:cxn modelId="{840FD3F7-D1C8-4FB2-915D-8BBA7CE120F3}" type="presParOf" srcId="{5FA97C6B-74DA-4F3D-B6C7-26613E41019A}" destId="{C6B8B6B8-E675-4B0D-8798-2F4A9F51765F}" srcOrd="0" destOrd="0" presId="urn:microsoft.com/office/officeart/2005/8/layout/list1"/>
    <dgm:cxn modelId="{56459BDE-C363-4717-BA1E-C5B7E09A32F0}" type="presParOf" srcId="{5FA97C6B-74DA-4F3D-B6C7-26613E41019A}" destId="{D8C416DC-F81F-4330-9A97-99B02DEE1707}" srcOrd="1" destOrd="0" presId="urn:microsoft.com/office/officeart/2005/8/layout/list1"/>
    <dgm:cxn modelId="{469E9BF0-2ECF-42F4-945B-4762E366A900}" type="presParOf" srcId="{E437408D-ACBB-4B0B-9EB4-2CCB1BAFDFEB}" destId="{DA55ED27-CCD6-4406-B4B5-736582708AF4}" srcOrd="1" destOrd="0" presId="urn:microsoft.com/office/officeart/2005/8/layout/list1"/>
    <dgm:cxn modelId="{A3DD5E0C-63EB-433D-9118-D76693862235}" type="presParOf" srcId="{E437408D-ACBB-4B0B-9EB4-2CCB1BAFDFEB}" destId="{956A70B9-CA93-4709-A4FD-78F7D2CE6E4F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66D8FA56-99FF-4D2A-917C-C43F2683F607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CFE9A551-4746-4F39-9CFC-CF4C0004C610}">
      <dgm:prSet phldrT="[文本]"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数据传送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47D96F0-EF91-4FBA-B1AF-021EE0E95BAA}" type="parTrans" cxnId="{A19A44F3-B5CA-4F4D-80D9-DBDD752A54EE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683FD0F-6C48-4755-9812-F7F3577D5FF4}" type="sibTrans" cxnId="{A19A44F3-B5CA-4F4D-80D9-DBDD752A54EE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D96A321-0954-4073-A97F-81D05FC83EB5}">
      <dgm:prSet custT="1"/>
      <dgm:spPr/>
      <dgm:t>
        <a:bodyPr lIns="72000" rIns="72000"/>
        <a:lstStyle/>
        <a:p>
          <a:pPr algn="just"/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实现主存和寄存器之间，或寄存器和寄存器之间的数据传送</a:t>
          </a:r>
          <a:endParaRPr lang="en-US" altLang="zh-CN" sz="18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C1490267-42D2-41A6-A8A8-6F3EBB72BA8B}" type="parTrans" cxnId="{CE494E8C-A737-4A76-8BD5-DA80B37637E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EADB182-747F-4105-9811-499AA2161AD9}" type="sibTrans" cxnId="{CE494E8C-A737-4A76-8BD5-DA80B37637E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0568EA2-7C36-418D-8E50-B3E3F728952F}">
      <dgm:prSet custT="1"/>
      <dgm:spPr/>
      <dgm:t>
        <a:bodyPr/>
        <a:lstStyle/>
        <a:p>
          <a:r>
            <a: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数据处理</a:t>
          </a:r>
          <a:endParaRPr lang="en-US" altLang="zh-CN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02FF1AC3-EE35-47CD-8CF0-FE9790A68BB6}" type="parTrans" cxnId="{F230B6D2-F1B1-46C1-BD16-083F20C9FC0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16862D-4F05-4A95-8985-2285E7843981}" type="sibTrans" cxnId="{F230B6D2-F1B1-46C1-BD16-083F20C9FC0D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01D492-668F-4B10-BCA5-1C7961567CAA}">
      <dgm:prSet custT="1"/>
      <dgm:spPr/>
      <dgm:t>
        <a:bodyPr lIns="72000" rIns="72000"/>
        <a:lstStyle/>
        <a:p>
          <a:pPr algn="just"/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定点或浮点算术运算，向量运算、逻辑运算与移位等</a:t>
          </a:r>
          <a:endParaRPr lang="en-US" altLang="zh-CN" sz="18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AF4271C8-33CD-4A5D-8E58-8D55F41B5C35}" type="parTrans" cxnId="{574372B2-7ED3-469A-9336-FAD0707D5B49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73EC6A7-2C87-48A6-9852-E020679AA1CF}" type="sibTrans" cxnId="{574372B2-7ED3-469A-9336-FAD0707D5B49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333A22C-A0B2-4CF8-A6B9-0EA43D77375B}">
      <dgm:prSet custT="1"/>
      <dgm:spPr/>
      <dgm:t>
        <a:bodyPr/>
        <a:lstStyle/>
        <a:p>
          <a:r>
            <a:rPr lang="zh-CN" altLang="en-US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程序控制</a:t>
          </a:r>
          <a:endParaRPr lang="en-US" altLang="zh-CN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3F88332D-EA28-4553-B056-8C5C57FDC15C}" type="parTrans" cxnId="{5884ED5C-21E5-4ADB-8F8A-98158834143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F730F20-7053-4070-B038-4EE33346C5C4}" type="sibTrans" cxnId="{5884ED5C-21E5-4ADB-8F8A-98158834143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9FE0F80-5856-400F-A3FC-27D34BDBCBE0}">
      <dgm:prSet custT="1"/>
      <dgm:spPr/>
      <dgm:t>
        <a:bodyPr lIns="72000" rIns="72000"/>
        <a:lstStyle/>
        <a:p>
          <a:pPr algn="just"/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用于控制程序的执行方向，并使程序具有测试、分析与判断的能力</a:t>
          </a:r>
          <a:endParaRPr lang="en-US" altLang="zh-CN" sz="18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6E7F122E-7A7D-4A8C-8221-FA8EF72364FD}" type="parTrans" cxnId="{1DDD4F86-7B06-4296-BD80-6B7CCD085C79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B712237-E1A9-4393-BD71-C8EB621043FB}" type="sibTrans" cxnId="{1DDD4F86-7B06-4296-BD80-6B7CCD085C79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B823550-7629-4E2B-9E68-E43574F23140}">
      <dgm:prSet custT="1"/>
      <dgm:spPr/>
      <dgm:t>
        <a:bodyPr lIns="72000" rIns="72000"/>
        <a:lstStyle/>
        <a:p>
          <a:pPr algn="just"/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分支、转移、调用子程序</a:t>
          </a:r>
          <a:endParaRPr lang="en-US" altLang="zh-CN" sz="18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DFEFF3CE-DF39-4A9B-94D7-8BBA1C1FF82A}" type="parTrans" cxnId="{0B7F6418-5639-4220-8183-6E99BC6299E8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1DA0305-4B36-4F80-BCC2-C28C8830A869}" type="sibTrans" cxnId="{0B7F6418-5639-4220-8183-6E99BC6299E8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6D40AA0-F762-4DAE-A0BD-08A6F5160CB0}">
      <dgm:prSet custT="1"/>
      <dgm:spPr/>
      <dgm:t>
        <a:bodyPr/>
        <a:lstStyle/>
        <a:p>
          <a:r>
            <a:rPr lang="zh-CN" altLang="en-US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其他指令</a:t>
          </a:r>
          <a:endParaRPr lang="en-US" altLang="zh-CN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349807CB-976C-4AA7-94B1-73E8EE4ECE46}" type="parTrans" cxnId="{CD348DA6-2CD1-4033-B360-4BEBD7CDCD46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F17B879-4C62-47C2-A4EC-9CC58505CF9C}" type="sibTrans" cxnId="{CD348DA6-2CD1-4033-B360-4BEBD7CDCD46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BAA9524-40D3-4483-9E4A-95A49558FBE1}">
      <dgm:prSet custT="1"/>
      <dgm:spPr/>
      <dgm:t>
        <a:bodyPr lIns="72000" rIns="72000"/>
        <a:lstStyle/>
        <a:p>
          <a:pPr algn="just"/>
          <a:r>
            <a: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系统控制，特权，安全等</a:t>
          </a:r>
          <a:endParaRPr lang="zh-CN" altLang="en-US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4FF7B2-49E7-4EFD-9F44-9F450271D26D}" type="parTrans" cxnId="{9F11A014-D425-4FAD-B5B5-63C99C8939F3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2B06815-0D34-4496-A8F3-F65AB32D1051}" type="sibTrans" cxnId="{9F11A014-D425-4FAD-B5B5-63C99C8939F3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7326F7B-754D-4F29-9923-F3A480501EB1}" type="pres">
      <dgm:prSet presAssocID="{66D8FA56-99FF-4D2A-917C-C43F2683F607}" presName="Name0" presStyleCnt="0">
        <dgm:presLayoutVars>
          <dgm:dir/>
          <dgm:animLvl val="lvl"/>
          <dgm:resizeHandles val="exact"/>
        </dgm:presLayoutVars>
      </dgm:prSet>
      <dgm:spPr/>
    </dgm:pt>
    <dgm:pt modelId="{8749F234-EEBA-4423-B04A-25D4CCD7D595}" type="pres">
      <dgm:prSet presAssocID="{CFE9A551-4746-4F39-9CFC-CF4C0004C610}" presName="composite" presStyleCnt="0"/>
      <dgm:spPr/>
    </dgm:pt>
    <dgm:pt modelId="{EF9F8014-DA92-4E86-A624-60A65436A9FB}" type="pres">
      <dgm:prSet presAssocID="{CFE9A551-4746-4F39-9CFC-CF4C0004C610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2C788E56-5B12-4EDA-8B58-8FA9E764D73A}" type="pres">
      <dgm:prSet presAssocID="{CFE9A551-4746-4F39-9CFC-CF4C0004C610}" presName="desTx" presStyleLbl="alignAccFollowNode1" presStyleIdx="0" presStyleCnt="4">
        <dgm:presLayoutVars>
          <dgm:bulletEnabled val="1"/>
        </dgm:presLayoutVars>
      </dgm:prSet>
      <dgm:spPr/>
    </dgm:pt>
    <dgm:pt modelId="{8C49EE1E-0E1C-4F66-9209-F55641CB2A19}" type="pres">
      <dgm:prSet presAssocID="{B683FD0F-6C48-4755-9812-F7F3577D5FF4}" presName="space" presStyleCnt="0"/>
      <dgm:spPr/>
    </dgm:pt>
    <dgm:pt modelId="{8C598C5F-D4F4-45AF-9688-B6BE9D41F644}" type="pres">
      <dgm:prSet presAssocID="{F0568EA2-7C36-418D-8E50-B3E3F728952F}" presName="composite" presStyleCnt="0"/>
      <dgm:spPr/>
    </dgm:pt>
    <dgm:pt modelId="{E4893936-05AB-4C60-8603-0DFFCF71919F}" type="pres">
      <dgm:prSet presAssocID="{F0568EA2-7C36-418D-8E50-B3E3F728952F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AA02D361-3BE8-4F7F-9183-5B3726C5B219}" type="pres">
      <dgm:prSet presAssocID="{F0568EA2-7C36-418D-8E50-B3E3F728952F}" presName="desTx" presStyleLbl="alignAccFollowNode1" presStyleIdx="1" presStyleCnt="4">
        <dgm:presLayoutVars>
          <dgm:bulletEnabled val="1"/>
        </dgm:presLayoutVars>
      </dgm:prSet>
      <dgm:spPr/>
    </dgm:pt>
    <dgm:pt modelId="{08C2DBAE-6D6C-47AA-A366-3EB2D0A8BF6F}" type="pres">
      <dgm:prSet presAssocID="{B416862D-4F05-4A95-8985-2285E7843981}" presName="space" presStyleCnt="0"/>
      <dgm:spPr/>
    </dgm:pt>
    <dgm:pt modelId="{CEBB6CE1-A0EA-4B50-B637-576AD47880D5}" type="pres">
      <dgm:prSet presAssocID="{1333A22C-A0B2-4CF8-A6B9-0EA43D77375B}" presName="composite" presStyleCnt="0"/>
      <dgm:spPr/>
    </dgm:pt>
    <dgm:pt modelId="{E806D452-9F1F-4A06-AF89-61C9BC46A73C}" type="pres">
      <dgm:prSet presAssocID="{1333A22C-A0B2-4CF8-A6B9-0EA43D77375B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</dgm:pt>
    <dgm:pt modelId="{C8802804-A1CB-4F30-AD7B-BCA0E8ABF0B0}" type="pres">
      <dgm:prSet presAssocID="{1333A22C-A0B2-4CF8-A6B9-0EA43D77375B}" presName="desTx" presStyleLbl="alignAccFollowNode1" presStyleIdx="2" presStyleCnt="4">
        <dgm:presLayoutVars>
          <dgm:bulletEnabled val="1"/>
        </dgm:presLayoutVars>
      </dgm:prSet>
      <dgm:spPr/>
    </dgm:pt>
    <dgm:pt modelId="{852392FA-069B-4ABF-BFBF-E47E282B5BF4}" type="pres">
      <dgm:prSet presAssocID="{5F730F20-7053-4070-B038-4EE33346C5C4}" presName="space" presStyleCnt="0"/>
      <dgm:spPr/>
    </dgm:pt>
    <dgm:pt modelId="{C6F2F421-0D43-47EF-8AB8-4358C2E39850}" type="pres">
      <dgm:prSet presAssocID="{46D40AA0-F762-4DAE-A0BD-08A6F5160CB0}" presName="composite" presStyleCnt="0"/>
      <dgm:spPr/>
    </dgm:pt>
    <dgm:pt modelId="{217F660C-1F49-4822-8760-63F33D667168}" type="pres">
      <dgm:prSet presAssocID="{46D40AA0-F762-4DAE-A0BD-08A6F5160CB0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D0D19AC9-1869-4009-ACA3-047F03819971}" type="pres">
      <dgm:prSet presAssocID="{46D40AA0-F762-4DAE-A0BD-08A6F5160CB0}" presName="desTx" presStyleLbl="alignAccFollowNode1" presStyleIdx="3" presStyleCnt="4">
        <dgm:presLayoutVars>
          <dgm:bulletEnabled val="1"/>
        </dgm:presLayoutVars>
      </dgm:prSet>
      <dgm:spPr/>
    </dgm:pt>
  </dgm:ptLst>
  <dgm:cxnLst>
    <dgm:cxn modelId="{9F11A014-D425-4FAD-B5B5-63C99C8939F3}" srcId="{46D40AA0-F762-4DAE-A0BD-08A6F5160CB0}" destId="{0BAA9524-40D3-4483-9E4A-95A49558FBE1}" srcOrd="0" destOrd="0" parTransId="{EB4FF7B2-49E7-4EFD-9F44-9F450271D26D}" sibTransId="{C2B06815-0D34-4496-A8F3-F65AB32D1051}"/>
    <dgm:cxn modelId="{0B7F6418-5639-4220-8183-6E99BC6299E8}" srcId="{1333A22C-A0B2-4CF8-A6B9-0EA43D77375B}" destId="{0B823550-7629-4E2B-9E68-E43574F23140}" srcOrd="1" destOrd="0" parTransId="{DFEFF3CE-DF39-4A9B-94D7-8BBA1C1FF82A}" sibTransId="{91DA0305-4B36-4F80-BCC2-C28C8830A869}"/>
    <dgm:cxn modelId="{34BDBA19-4E37-4DD5-8385-F99F5195A4A8}" type="presOf" srcId="{CFE9A551-4746-4F39-9CFC-CF4C0004C610}" destId="{EF9F8014-DA92-4E86-A624-60A65436A9FB}" srcOrd="0" destOrd="0" presId="urn:microsoft.com/office/officeart/2005/8/layout/hList1"/>
    <dgm:cxn modelId="{C0841626-0D8F-4C6C-AB8D-25805A0D6195}" type="presOf" srcId="{66D8FA56-99FF-4D2A-917C-C43F2683F607}" destId="{97326F7B-754D-4F29-9923-F3A480501EB1}" srcOrd="0" destOrd="0" presId="urn:microsoft.com/office/officeart/2005/8/layout/hList1"/>
    <dgm:cxn modelId="{3F3BC42B-EBFF-442C-999A-04B5A77D8522}" type="presOf" srcId="{46D40AA0-F762-4DAE-A0BD-08A6F5160CB0}" destId="{217F660C-1F49-4822-8760-63F33D667168}" srcOrd="0" destOrd="0" presId="urn:microsoft.com/office/officeart/2005/8/layout/hList1"/>
    <dgm:cxn modelId="{5884ED5C-21E5-4ADB-8F8A-981588341430}" srcId="{66D8FA56-99FF-4D2A-917C-C43F2683F607}" destId="{1333A22C-A0B2-4CF8-A6B9-0EA43D77375B}" srcOrd="2" destOrd="0" parTransId="{3F88332D-EA28-4553-B056-8C5C57FDC15C}" sibTransId="{5F730F20-7053-4070-B038-4EE33346C5C4}"/>
    <dgm:cxn modelId="{D873234E-74E0-447E-A80F-422B9136FA0D}" type="presOf" srcId="{0B823550-7629-4E2B-9E68-E43574F23140}" destId="{C8802804-A1CB-4F30-AD7B-BCA0E8ABF0B0}" srcOrd="0" destOrd="1" presId="urn:microsoft.com/office/officeart/2005/8/layout/hList1"/>
    <dgm:cxn modelId="{F18B0054-E851-4D63-A7B5-30FB90754175}" type="presOf" srcId="{9D96A321-0954-4073-A97F-81D05FC83EB5}" destId="{2C788E56-5B12-4EDA-8B58-8FA9E764D73A}" srcOrd="0" destOrd="0" presId="urn:microsoft.com/office/officeart/2005/8/layout/hList1"/>
    <dgm:cxn modelId="{1DDD4F86-7B06-4296-BD80-6B7CCD085C79}" srcId="{1333A22C-A0B2-4CF8-A6B9-0EA43D77375B}" destId="{F9FE0F80-5856-400F-A3FC-27D34BDBCBE0}" srcOrd="0" destOrd="0" parTransId="{6E7F122E-7A7D-4A8C-8221-FA8EF72364FD}" sibTransId="{0B712237-E1A9-4393-BD71-C8EB621043FB}"/>
    <dgm:cxn modelId="{CE494E8C-A737-4A76-8BD5-DA80B37637E7}" srcId="{CFE9A551-4746-4F39-9CFC-CF4C0004C610}" destId="{9D96A321-0954-4073-A97F-81D05FC83EB5}" srcOrd="0" destOrd="0" parTransId="{C1490267-42D2-41A6-A8A8-6F3EBB72BA8B}" sibTransId="{5EADB182-747F-4105-9811-499AA2161AD9}"/>
    <dgm:cxn modelId="{DFF4A88E-0BF0-4969-BBE0-895593622E30}" type="presOf" srcId="{F0568EA2-7C36-418D-8E50-B3E3F728952F}" destId="{E4893936-05AB-4C60-8603-0DFFCF71919F}" srcOrd="0" destOrd="0" presId="urn:microsoft.com/office/officeart/2005/8/layout/hList1"/>
    <dgm:cxn modelId="{FDAE419C-1B5D-489E-AABC-93A241B766D2}" type="presOf" srcId="{1333A22C-A0B2-4CF8-A6B9-0EA43D77375B}" destId="{E806D452-9F1F-4A06-AF89-61C9BC46A73C}" srcOrd="0" destOrd="0" presId="urn:microsoft.com/office/officeart/2005/8/layout/hList1"/>
    <dgm:cxn modelId="{CD348DA6-2CD1-4033-B360-4BEBD7CDCD46}" srcId="{66D8FA56-99FF-4D2A-917C-C43F2683F607}" destId="{46D40AA0-F762-4DAE-A0BD-08A6F5160CB0}" srcOrd="3" destOrd="0" parTransId="{349807CB-976C-4AA7-94B1-73E8EE4ECE46}" sibTransId="{3F17B879-4C62-47C2-A4EC-9CC58505CF9C}"/>
    <dgm:cxn modelId="{574372B2-7ED3-469A-9336-FAD0707D5B49}" srcId="{F0568EA2-7C36-418D-8E50-B3E3F728952F}" destId="{2D01D492-668F-4B10-BCA5-1C7961567CAA}" srcOrd="0" destOrd="0" parTransId="{AF4271C8-33CD-4A5D-8E58-8D55F41B5C35}" sibTransId="{F73EC6A7-2C87-48A6-9852-E020679AA1CF}"/>
    <dgm:cxn modelId="{60CAC0BB-01DD-48A3-BE95-7E54F7A8BCDC}" type="presOf" srcId="{2D01D492-668F-4B10-BCA5-1C7961567CAA}" destId="{AA02D361-3BE8-4F7F-9183-5B3726C5B219}" srcOrd="0" destOrd="0" presId="urn:microsoft.com/office/officeart/2005/8/layout/hList1"/>
    <dgm:cxn modelId="{D46108CC-E622-4B66-B502-10E043456AC1}" type="presOf" srcId="{0BAA9524-40D3-4483-9E4A-95A49558FBE1}" destId="{D0D19AC9-1869-4009-ACA3-047F03819971}" srcOrd="0" destOrd="0" presId="urn:microsoft.com/office/officeart/2005/8/layout/hList1"/>
    <dgm:cxn modelId="{F230B6D2-F1B1-46C1-BD16-083F20C9FC0D}" srcId="{66D8FA56-99FF-4D2A-917C-C43F2683F607}" destId="{F0568EA2-7C36-418D-8E50-B3E3F728952F}" srcOrd="1" destOrd="0" parTransId="{02FF1AC3-EE35-47CD-8CF0-FE9790A68BB6}" sibTransId="{B416862D-4F05-4A95-8985-2285E7843981}"/>
    <dgm:cxn modelId="{5203D7EB-095E-40F0-87B0-7CA8284924E4}" type="presOf" srcId="{F9FE0F80-5856-400F-A3FC-27D34BDBCBE0}" destId="{C8802804-A1CB-4F30-AD7B-BCA0E8ABF0B0}" srcOrd="0" destOrd="0" presId="urn:microsoft.com/office/officeart/2005/8/layout/hList1"/>
    <dgm:cxn modelId="{A19A44F3-B5CA-4F4D-80D9-DBDD752A54EE}" srcId="{66D8FA56-99FF-4D2A-917C-C43F2683F607}" destId="{CFE9A551-4746-4F39-9CFC-CF4C0004C610}" srcOrd="0" destOrd="0" parTransId="{647D96F0-EF91-4FBA-B1AF-021EE0E95BAA}" sibTransId="{B683FD0F-6C48-4755-9812-F7F3577D5FF4}"/>
    <dgm:cxn modelId="{EF540429-D3B4-4C80-B16E-B768F4363D73}" type="presParOf" srcId="{97326F7B-754D-4F29-9923-F3A480501EB1}" destId="{8749F234-EEBA-4423-B04A-25D4CCD7D595}" srcOrd="0" destOrd="0" presId="urn:microsoft.com/office/officeart/2005/8/layout/hList1"/>
    <dgm:cxn modelId="{3F32273A-389E-4981-8553-7462B832EFF3}" type="presParOf" srcId="{8749F234-EEBA-4423-B04A-25D4CCD7D595}" destId="{EF9F8014-DA92-4E86-A624-60A65436A9FB}" srcOrd="0" destOrd="0" presId="urn:microsoft.com/office/officeart/2005/8/layout/hList1"/>
    <dgm:cxn modelId="{02382539-435F-43C7-A183-C5610F8ADAB3}" type="presParOf" srcId="{8749F234-EEBA-4423-B04A-25D4CCD7D595}" destId="{2C788E56-5B12-4EDA-8B58-8FA9E764D73A}" srcOrd="1" destOrd="0" presId="urn:microsoft.com/office/officeart/2005/8/layout/hList1"/>
    <dgm:cxn modelId="{EEA25104-64CC-4F83-A73C-2B7966EF74C0}" type="presParOf" srcId="{97326F7B-754D-4F29-9923-F3A480501EB1}" destId="{8C49EE1E-0E1C-4F66-9209-F55641CB2A19}" srcOrd="1" destOrd="0" presId="urn:microsoft.com/office/officeart/2005/8/layout/hList1"/>
    <dgm:cxn modelId="{4EA44BAC-3AE7-4F00-BED5-9C55DC603BC0}" type="presParOf" srcId="{97326F7B-754D-4F29-9923-F3A480501EB1}" destId="{8C598C5F-D4F4-45AF-9688-B6BE9D41F644}" srcOrd="2" destOrd="0" presId="urn:microsoft.com/office/officeart/2005/8/layout/hList1"/>
    <dgm:cxn modelId="{A0ACD50A-EB59-4B48-8203-68F12ADB5108}" type="presParOf" srcId="{8C598C5F-D4F4-45AF-9688-B6BE9D41F644}" destId="{E4893936-05AB-4C60-8603-0DFFCF71919F}" srcOrd="0" destOrd="0" presId="urn:microsoft.com/office/officeart/2005/8/layout/hList1"/>
    <dgm:cxn modelId="{B6AF9FDF-131D-4086-942D-8CA090B17661}" type="presParOf" srcId="{8C598C5F-D4F4-45AF-9688-B6BE9D41F644}" destId="{AA02D361-3BE8-4F7F-9183-5B3726C5B219}" srcOrd="1" destOrd="0" presId="urn:microsoft.com/office/officeart/2005/8/layout/hList1"/>
    <dgm:cxn modelId="{AA39FAD5-1DB2-4CA0-AA02-B83DDF7BE039}" type="presParOf" srcId="{97326F7B-754D-4F29-9923-F3A480501EB1}" destId="{08C2DBAE-6D6C-47AA-A366-3EB2D0A8BF6F}" srcOrd="3" destOrd="0" presId="urn:microsoft.com/office/officeart/2005/8/layout/hList1"/>
    <dgm:cxn modelId="{9BFF9EFC-A9F8-40AC-B333-B7D504F48F4A}" type="presParOf" srcId="{97326F7B-754D-4F29-9923-F3A480501EB1}" destId="{CEBB6CE1-A0EA-4B50-B637-576AD47880D5}" srcOrd="4" destOrd="0" presId="urn:microsoft.com/office/officeart/2005/8/layout/hList1"/>
    <dgm:cxn modelId="{D55102BB-E915-4209-BF14-E80E9F58835A}" type="presParOf" srcId="{CEBB6CE1-A0EA-4B50-B637-576AD47880D5}" destId="{E806D452-9F1F-4A06-AF89-61C9BC46A73C}" srcOrd="0" destOrd="0" presId="urn:microsoft.com/office/officeart/2005/8/layout/hList1"/>
    <dgm:cxn modelId="{B79DF988-F1B2-44E8-B963-DF4FDFCA4E98}" type="presParOf" srcId="{CEBB6CE1-A0EA-4B50-B637-576AD47880D5}" destId="{C8802804-A1CB-4F30-AD7B-BCA0E8ABF0B0}" srcOrd="1" destOrd="0" presId="urn:microsoft.com/office/officeart/2005/8/layout/hList1"/>
    <dgm:cxn modelId="{F43193E7-0221-4239-912A-6E8D84CEE136}" type="presParOf" srcId="{97326F7B-754D-4F29-9923-F3A480501EB1}" destId="{852392FA-069B-4ABF-BFBF-E47E282B5BF4}" srcOrd="5" destOrd="0" presId="urn:microsoft.com/office/officeart/2005/8/layout/hList1"/>
    <dgm:cxn modelId="{622ED2E8-0967-4FA0-A0EB-DADAFB2145D9}" type="presParOf" srcId="{97326F7B-754D-4F29-9923-F3A480501EB1}" destId="{C6F2F421-0D43-47EF-8AB8-4358C2E39850}" srcOrd="6" destOrd="0" presId="urn:microsoft.com/office/officeart/2005/8/layout/hList1"/>
    <dgm:cxn modelId="{2FFE771E-D988-47EA-86CC-69CC2E429162}" type="presParOf" srcId="{C6F2F421-0D43-47EF-8AB8-4358C2E39850}" destId="{217F660C-1F49-4822-8760-63F33D667168}" srcOrd="0" destOrd="0" presId="urn:microsoft.com/office/officeart/2005/8/layout/hList1"/>
    <dgm:cxn modelId="{8E690DBE-ABE0-4D44-A79C-5FE4606DCB07}" type="presParOf" srcId="{C6F2F421-0D43-47EF-8AB8-4358C2E39850}" destId="{D0D19AC9-1869-4009-ACA3-047F03819971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A03E4FE9-E6A7-4DAE-AA65-D40855088CCA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6BFC069-402A-45CA-9E60-64FDC447892C}">
      <dgm:prSet phldrT="[文本]" custT="1"/>
      <dgm:spPr/>
      <dgm:t>
        <a:bodyPr/>
        <a:lstStyle/>
        <a:p>
          <a:r>
            <a: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X86</a:t>
          </a:r>
          <a:r>
            <a:rPr lang="zh-CN" altLang="en-US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特点</a:t>
          </a:r>
          <a:endParaRPr lang="zh-CN" altLang="en-US" sz="20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40A65AF4-CA24-4295-9691-920F69E5E0B7}" type="parTrans" cxnId="{DCFCA557-9596-4CF8-AA1D-1419BE7C9F20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D4FF395-CC49-47F3-BDC8-F93404DA9866}" type="sibTrans" cxnId="{DCFCA557-9596-4CF8-AA1D-1419BE7C9F20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D31796CE-A621-4DDE-9B75-8F6DE8D6EEEF}">
      <dgm:prSet phldrT="[文本]" custT="1"/>
      <dgm:spPr/>
      <dgm:t>
        <a:bodyPr/>
        <a:lstStyle/>
        <a:p>
          <a:pPr>
            <a:lnSpc>
              <a:spcPct val="120000"/>
            </a:lnSpc>
            <a:spcAft>
              <a:spcPts val="0"/>
            </a:spcAft>
          </a:pPr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有</a:t>
          </a:r>
          <a:r>
            <a:rPr lang="en-US" altLang="zh-CN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191</a:t>
          </a:r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条指令</a:t>
          </a:r>
        </a:p>
      </dgm:t>
    </dgm:pt>
    <dgm:pt modelId="{9C05B45A-3C07-4D12-A69B-50017166A558}" type="parTrans" cxnId="{DE6F286C-FEF8-4294-A2D7-1BB320DCB4BD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55C6AB22-7D4A-4467-9F89-C394EA8EC19B}" type="sibTrans" cxnId="{DE6F286C-FEF8-4294-A2D7-1BB320DCB4BD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D2C3A45E-EEE0-438C-A2A5-F05B819E8867}">
      <dgm:prSet phldrT="[文本]" custT="1"/>
      <dgm:spPr/>
      <dgm:t>
        <a:bodyPr/>
        <a:lstStyle/>
        <a:p>
          <a:pPr>
            <a:lnSpc>
              <a:spcPct val="120000"/>
            </a:lnSpc>
            <a:spcAft>
              <a:spcPts val="0"/>
            </a:spcAft>
          </a:pPr>
          <a:r>
            <a:rPr lang="en-US" altLang="zh-CN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9</a:t>
          </a:r>
          <a:r>
            <a: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</a:t>
          </a:r>
          <a:r>
            <a: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种寻址方式</a:t>
          </a:r>
        </a:p>
      </dgm:t>
    </dgm:pt>
    <dgm:pt modelId="{53548B2A-A6D2-41FE-BC94-2806CC08164B}" type="parTrans" cxnId="{64A2DCB4-9FA3-43ED-8E88-3CCB215D67E5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1606061-F406-490B-BE61-48B96F53D1F0}" type="sibTrans" cxnId="{64A2DCB4-9FA3-43ED-8E88-3CCB215D67E5}">
      <dgm:prSet/>
      <dgm:spPr/>
      <dgm:t>
        <a:bodyPr/>
        <a:lstStyle/>
        <a:p>
          <a:endParaRPr lang="zh-CN" altLang="en-US" sz="200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E1868A5-736C-498A-B45C-BAC669CCBD43}">
      <dgm:prSet phldrT="[文本]" custT="1"/>
      <dgm:spPr/>
      <dgm:t>
        <a:bodyPr/>
        <a:lstStyle/>
        <a:p>
          <a:pPr>
            <a:lnSpc>
              <a:spcPct val="120000"/>
            </a:lnSpc>
            <a:spcAft>
              <a:spcPts val="0"/>
            </a:spcAft>
          </a:pPr>
          <a:r>
            <a: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CISC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40D78313-0E24-4B91-9D39-977E8D5D94FE}" type="parTrans" cxnId="{395E1EF5-0F78-4532-891C-2FDDF797FE55}">
      <dgm:prSet/>
      <dgm:spPr/>
      <dgm:t>
        <a:bodyPr/>
        <a:lstStyle/>
        <a:p>
          <a:endParaRPr lang="zh-CN" altLang="en-US" sz="2000"/>
        </a:p>
      </dgm:t>
    </dgm:pt>
    <dgm:pt modelId="{A16ECD96-6507-4E57-9B9F-DBE3D0DC67BD}" type="sibTrans" cxnId="{395E1EF5-0F78-4532-891C-2FDDF797FE55}">
      <dgm:prSet/>
      <dgm:spPr/>
      <dgm:t>
        <a:bodyPr/>
        <a:lstStyle/>
        <a:p>
          <a:endParaRPr lang="zh-CN" altLang="en-US" sz="2000"/>
        </a:p>
      </dgm:t>
    </dgm:pt>
    <dgm:pt modelId="{3DB056A3-BCEA-479C-BABC-99E281C472BF}" type="pres">
      <dgm:prSet presAssocID="{A03E4FE9-E6A7-4DAE-AA65-D40855088CCA}" presName="linear" presStyleCnt="0">
        <dgm:presLayoutVars>
          <dgm:dir/>
          <dgm:animLvl val="lvl"/>
          <dgm:resizeHandles val="exact"/>
        </dgm:presLayoutVars>
      </dgm:prSet>
      <dgm:spPr/>
    </dgm:pt>
    <dgm:pt modelId="{6CA5AF57-777D-4BF5-AC4D-E3CC71EE8CA9}" type="pres">
      <dgm:prSet presAssocID="{D6BFC069-402A-45CA-9E60-64FDC447892C}" presName="parentLin" presStyleCnt="0"/>
      <dgm:spPr/>
    </dgm:pt>
    <dgm:pt modelId="{679A2F8B-D9D7-4EBB-A400-87946AA44416}" type="pres">
      <dgm:prSet presAssocID="{D6BFC069-402A-45CA-9E60-64FDC447892C}" presName="parentLeftMargin" presStyleLbl="node1" presStyleIdx="0" presStyleCnt="1"/>
      <dgm:spPr/>
    </dgm:pt>
    <dgm:pt modelId="{353C411D-2B77-449E-8A92-B88D16E5C318}" type="pres">
      <dgm:prSet presAssocID="{D6BFC069-402A-45CA-9E60-64FDC447892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CC63259-1702-4904-9494-F85BAEE97C05}" type="pres">
      <dgm:prSet presAssocID="{D6BFC069-402A-45CA-9E60-64FDC447892C}" presName="negativeSpace" presStyleCnt="0"/>
      <dgm:spPr/>
    </dgm:pt>
    <dgm:pt modelId="{79D0FF5D-6DD8-49D9-A6CA-1C464980040F}" type="pres">
      <dgm:prSet presAssocID="{D6BFC069-402A-45CA-9E60-64FDC447892C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7F3AAE5B-21AF-45FA-979F-F27BB8FBEEFC}" type="presOf" srcId="{A03E4FE9-E6A7-4DAE-AA65-D40855088CCA}" destId="{3DB056A3-BCEA-479C-BABC-99E281C472BF}" srcOrd="0" destOrd="0" presId="urn:microsoft.com/office/officeart/2005/8/layout/list1"/>
    <dgm:cxn modelId="{DE6F286C-FEF8-4294-A2D7-1BB320DCB4BD}" srcId="{D6BFC069-402A-45CA-9E60-64FDC447892C}" destId="{D31796CE-A621-4DDE-9B75-8F6DE8D6EEEF}" srcOrd="1" destOrd="0" parTransId="{9C05B45A-3C07-4D12-A69B-50017166A558}" sibTransId="{55C6AB22-7D4A-4467-9F89-C394EA8EC19B}"/>
    <dgm:cxn modelId="{67A1024E-A99A-40BB-9E62-5512495CC8F0}" type="presOf" srcId="{D2C3A45E-EEE0-438C-A2A5-F05B819E8867}" destId="{79D0FF5D-6DD8-49D9-A6CA-1C464980040F}" srcOrd="0" destOrd="2" presId="urn:microsoft.com/office/officeart/2005/8/layout/list1"/>
    <dgm:cxn modelId="{DCFCA557-9596-4CF8-AA1D-1419BE7C9F20}" srcId="{A03E4FE9-E6A7-4DAE-AA65-D40855088CCA}" destId="{D6BFC069-402A-45CA-9E60-64FDC447892C}" srcOrd="0" destOrd="0" parTransId="{40A65AF4-CA24-4295-9691-920F69E5E0B7}" sibTransId="{7D4FF395-CC49-47F3-BDC8-F93404DA9866}"/>
    <dgm:cxn modelId="{39E2488F-3AA4-4E5A-98C9-C42FA32F52BF}" type="presOf" srcId="{1E1868A5-736C-498A-B45C-BAC669CCBD43}" destId="{79D0FF5D-6DD8-49D9-A6CA-1C464980040F}" srcOrd="0" destOrd="0" presId="urn:microsoft.com/office/officeart/2005/8/layout/list1"/>
    <dgm:cxn modelId="{9FB262A7-533C-46D7-B21C-F9FFE16BBAAC}" type="presOf" srcId="{D6BFC069-402A-45CA-9E60-64FDC447892C}" destId="{679A2F8B-D9D7-4EBB-A400-87946AA44416}" srcOrd="0" destOrd="0" presId="urn:microsoft.com/office/officeart/2005/8/layout/list1"/>
    <dgm:cxn modelId="{64A2DCB4-9FA3-43ED-8E88-3CCB215D67E5}" srcId="{D6BFC069-402A-45CA-9E60-64FDC447892C}" destId="{D2C3A45E-EEE0-438C-A2A5-F05B819E8867}" srcOrd="2" destOrd="0" parTransId="{53548B2A-A6D2-41FE-BC94-2806CC08164B}" sibTransId="{A1606061-F406-490B-BE61-48B96F53D1F0}"/>
    <dgm:cxn modelId="{34BE69B8-F805-44CF-99BB-43889EE9CE16}" type="presOf" srcId="{D31796CE-A621-4DDE-9B75-8F6DE8D6EEEF}" destId="{79D0FF5D-6DD8-49D9-A6CA-1C464980040F}" srcOrd="0" destOrd="1" presId="urn:microsoft.com/office/officeart/2005/8/layout/list1"/>
    <dgm:cxn modelId="{395E1EF5-0F78-4532-891C-2FDDF797FE55}" srcId="{D6BFC069-402A-45CA-9E60-64FDC447892C}" destId="{1E1868A5-736C-498A-B45C-BAC669CCBD43}" srcOrd="0" destOrd="0" parTransId="{40D78313-0E24-4B91-9D39-977E8D5D94FE}" sibTransId="{A16ECD96-6507-4E57-9B9F-DBE3D0DC67BD}"/>
    <dgm:cxn modelId="{7833B8FD-E22C-4413-BBCC-DE73455E4A96}" type="presOf" srcId="{D6BFC069-402A-45CA-9E60-64FDC447892C}" destId="{353C411D-2B77-449E-8A92-B88D16E5C318}" srcOrd="1" destOrd="0" presId="urn:microsoft.com/office/officeart/2005/8/layout/list1"/>
    <dgm:cxn modelId="{A21FE730-B434-413E-9600-855CD36DE4BF}" type="presParOf" srcId="{3DB056A3-BCEA-479C-BABC-99E281C472BF}" destId="{6CA5AF57-777D-4BF5-AC4D-E3CC71EE8CA9}" srcOrd="0" destOrd="0" presId="urn:microsoft.com/office/officeart/2005/8/layout/list1"/>
    <dgm:cxn modelId="{9C730655-5D16-44F9-B517-2E9A9EEA56EC}" type="presParOf" srcId="{6CA5AF57-777D-4BF5-AC4D-E3CC71EE8CA9}" destId="{679A2F8B-D9D7-4EBB-A400-87946AA44416}" srcOrd="0" destOrd="0" presId="urn:microsoft.com/office/officeart/2005/8/layout/list1"/>
    <dgm:cxn modelId="{6A60AA09-5774-4D33-8081-C32ABBF52137}" type="presParOf" srcId="{6CA5AF57-777D-4BF5-AC4D-E3CC71EE8CA9}" destId="{353C411D-2B77-449E-8A92-B88D16E5C318}" srcOrd="1" destOrd="0" presId="urn:microsoft.com/office/officeart/2005/8/layout/list1"/>
    <dgm:cxn modelId="{18938FB1-C580-445E-A2D3-BC16A92938F7}" type="presParOf" srcId="{3DB056A3-BCEA-479C-BABC-99E281C472BF}" destId="{3CC63259-1702-4904-9494-F85BAEE97C05}" srcOrd="1" destOrd="0" presId="urn:microsoft.com/office/officeart/2005/8/layout/list1"/>
    <dgm:cxn modelId="{31C55915-894B-4FB6-9D8D-2E2A72905C24}" type="presParOf" srcId="{3DB056A3-BCEA-479C-BABC-99E281C472BF}" destId="{79D0FF5D-6DD8-49D9-A6CA-1C464980040F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6625ED59-235B-4DD5-B8E9-5C4ACC0DE5CB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CCB07E5-182D-472B-829E-1E159DE0C19C}">
      <dgm:prSet phldrT="[文本]"/>
      <dgm:spPr/>
      <dgm:t>
        <a:bodyPr/>
        <a:lstStyle/>
        <a:p>
          <a:r>
            <a:rPr lang="zh-CN" altLang="en-US" b="1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rPr>
            <a:t>数据传送指令</a:t>
          </a:r>
          <a:endParaRPr lang="zh-CN" altLang="en-US" b="1" dirty="0">
            <a:latin typeface="楷体" panose="02010609060101010101" pitchFamily="49" charset="-122"/>
            <a:ea typeface="楷体" panose="02010609060101010101" pitchFamily="49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4561236B-20C2-4F4A-9319-E56618642E24}" type="parTrans" cxnId="{F424614A-4C43-4F30-955E-FE0708C1458D}">
      <dgm:prSet/>
      <dgm:spPr/>
      <dgm:t>
        <a:bodyPr/>
        <a:lstStyle/>
        <a:p>
          <a:endParaRPr lang="zh-CN" altLang="en-US" b="1"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D7361722-0BF7-42D8-9750-C534F924217A}" type="sibTrans" cxnId="{F424614A-4C43-4F30-955E-FE0708C1458D}">
      <dgm:prSet/>
      <dgm:spPr/>
      <dgm:t>
        <a:bodyPr/>
        <a:lstStyle/>
        <a:p>
          <a:endParaRPr lang="zh-CN" altLang="en-US" b="1"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2EF9E1E6-5D58-45CE-AB2A-FD0592A4BDD1}">
      <dgm:prSet/>
      <dgm:spPr/>
      <dgm:t>
        <a:bodyPr/>
        <a:lstStyle/>
        <a:p>
          <a:r>
            <a:rPr lang="zh-CN" altLang="en-US" b="1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rPr>
            <a:t>算术运算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2B0A759B-81A9-4946-8DD8-FDF0D36B9637}" type="parTrans" cxnId="{CB13CEC5-C9C5-4A54-A46A-050CC197276C}">
      <dgm:prSet/>
      <dgm:spPr/>
      <dgm:t>
        <a:bodyPr/>
        <a:lstStyle/>
        <a:p>
          <a:endParaRPr lang="zh-CN" altLang="en-US" b="1"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8129B148-9852-4FE4-90C0-82628901F7C1}" type="sibTrans" cxnId="{CB13CEC5-C9C5-4A54-A46A-050CC197276C}">
      <dgm:prSet/>
      <dgm:spPr/>
      <dgm:t>
        <a:bodyPr/>
        <a:lstStyle/>
        <a:p>
          <a:endParaRPr lang="zh-CN" altLang="en-US" b="1"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E8449906-8A1B-471B-95BE-A822E2879CD7}">
      <dgm:prSet/>
      <dgm:spPr/>
      <dgm:t>
        <a:bodyPr/>
        <a:lstStyle/>
        <a:p>
          <a:r>
            <a:rPr lang="zh-CN" altLang="en-US" b="1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rPr>
            <a:t>逻辑运算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EB6EF568-F975-49DE-9348-3E48651FBCEF}" type="parTrans" cxnId="{D2411BFB-FBFC-4BB2-AF00-63B133512880}">
      <dgm:prSet/>
      <dgm:spPr/>
      <dgm:t>
        <a:bodyPr/>
        <a:lstStyle/>
        <a:p>
          <a:endParaRPr lang="zh-CN" altLang="en-US" b="1"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FA17AC9E-1D3A-4B2F-B744-C673B5963B41}" type="sibTrans" cxnId="{D2411BFB-FBFC-4BB2-AF00-63B133512880}">
      <dgm:prSet/>
      <dgm:spPr/>
      <dgm:t>
        <a:bodyPr/>
        <a:lstStyle/>
        <a:p>
          <a:endParaRPr lang="zh-CN" altLang="en-US" b="1"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9C12832D-8A28-4DE6-BCF4-E316A925E527}" type="pres">
      <dgm:prSet presAssocID="{6625ED59-235B-4DD5-B8E9-5C4ACC0DE5CB}" presName="linear" presStyleCnt="0">
        <dgm:presLayoutVars>
          <dgm:animLvl val="lvl"/>
          <dgm:resizeHandles val="exact"/>
        </dgm:presLayoutVars>
      </dgm:prSet>
      <dgm:spPr/>
    </dgm:pt>
    <dgm:pt modelId="{A9944516-3E2C-4F7A-8308-B4D917DF901C}" type="pres">
      <dgm:prSet presAssocID="{4CCB07E5-182D-472B-829E-1E159DE0C19C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501FCE4A-354B-4C7B-8A3C-6A98D4D44D56}" type="pres">
      <dgm:prSet presAssocID="{D7361722-0BF7-42D8-9750-C534F924217A}" presName="spacer" presStyleCnt="0"/>
      <dgm:spPr/>
    </dgm:pt>
    <dgm:pt modelId="{53EA0594-8CC7-4600-90A3-294E0C8D663D}" type="pres">
      <dgm:prSet presAssocID="{2EF9E1E6-5D58-45CE-AB2A-FD0592A4BDD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63D3C518-8FFD-415B-ACFA-175ABA48D73B}" type="pres">
      <dgm:prSet presAssocID="{8129B148-9852-4FE4-90C0-82628901F7C1}" presName="spacer" presStyleCnt="0"/>
      <dgm:spPr/>
    </dgm:pt>
    <dgm:pt modelId="{5136CB23-B0E5-41C6-AD36-775CA2328369}" type="pres">
      <dgm:prSet presAssocID="{E8449906-8A1B-471B-95BE-A822E2879CD7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4DD23B06-D024-47CC-A16A-DC3C8964CE45}" type="presOf" srcId="{2EF9E1E6-5D58-45CE-AB2A-FD0592A4BDD1}" destId="{53EA0594-8CC7-4600-90A3-294E0C8D663D}" srcOrd="0" destOrd="0" presId="urn:microsoft.com/office/officeart/2005/8/layout/vList2"/>
    <dgm:cxn modelId="{F424614A-4C43-4F30-955E-FE0708C1458D}" srcId="{6625ED59-235B-4DD5-B8E9-5C4ACC0DE5CB}" destId="{4CCB07E5-182D-472B-829E-1E159DE0C19C}" srcOrd="0" destOrd="0" parTransId="{4561236B-20C2-4F4A-9319-E56618642E24}" sibTransId="{D7361722-0BF7-42D8-9750-C534F924217A}"/>
    <dgm:cxn modelId="{B6289AC0-DE3B-4170-AE2C-4135DA878A12}" type="presOf" srcId="{E8449906-8A1B-471B-95BE-A822E2879CD7}" destId="{5136CB23-B0E5-41C6-AD36-775CA2328369}" srcOrd="0" destOrd="0" presId="urn:microsoft.com/office/officeart/2005/8/layout/vList2"/>
    <dgm:cxn modelId="{CB13CEC5-C9C5-4A54-A46A-050CC197276C}" srcId="{6625ED59-235B-4DD5-B8E9-5C4ACC0DE5CB}" destId="{2EF9E1E6-5D58-45CE-AB2A-FD0592A4BDD1}" srcOrd="1" destOrd="0" parTransId="{2B0A759B-81A9-4946-8DD8-FDF0D36B9637}" sibTransId="{8129B148-9852-4FE4-90C0-82628901F7C1}"/>
    <dgm:cxn modelId="{16819EE8-4674-4261-8709-ADFBB489CE93}" type="presOf" srcId="{6625ED59-235B-4DD5-B8E9-5C4ACC0DE5CB}" destId="{9C12832D-8A28-4DE6-BCF4-E316A925E527}" srcOrd="0" destOrd="0" presId="urn:microsoft.com/office/officeart/2005/8/layout/vList2"/>
    <dgm:cxn modelId="{B82B12EA-8C73-4C2B-9E3A-09F782CAD5FB}" type="presOf" srcId="{4CCB07E5-182D-472B-829E-1E159DE0C19C}" destId="{A9944516-3E2C-4F7A-8308-B4D917DF901C}" srcOrd="0" destOrd="0" presId="urn:microsoft.com/office/officeart/2005/8/layout/vList2"/>
    <dgm:cxn modelId="{D2411BFB-FBFC-4BB2-AF00-63B133512880}" srcId="{6625ED59-235B-4DD5-B8E9-5C4ACC0DE5CB}" destId="{E8449906-8A1B-471B-95BE-A822E2879CD7}" srcOrd="2" destOrd="0" parTransId="{EB6EF568-F975-49DE-9348-3E48651FBCEF}" sibTransId="{FA17AC9E-1D3A-4B2F-B744-C673B5963B41}"/>
    <dgm:cxn modelId="{8CF746F6-ACA1-481B-83C7-6F7909799242}" type="presParOf" srcId="{9C12832D-8A28-4DE6-BCF4-E316A925E527}" destId="{A9944516-3E2C-4F7A-8308-B4D917DF901C}" srcOrd="0" destOrd="0" presId="urn:microsoft.com/office/officeart/2005/8/layout/vList2"/>
    <dgm:cxn modelId="{3A9302BF-750B-42E2-8177-25B4435497AF}" type="presParOf" srcId="{9C12832D-8A28-4DE6-BCF4-E316A925E527}" destId="{501FCE4A-354B-4C7B-8A3C-6A98D4D44D56}" srcOrd="1" destOrd="0" presId="urn:microsoft.com/office/officeart/2005/8/layout/vList2"/>
    <dgm:cxn modelId="{D58D746C-FBD2-4889-AAF6-7EF9D4A9AD66}" type="presParOf" srcId="{9C12832D-8A28-4DE6-BCF4-E316A925E527}" destId="{53EA0594-8CC7-4600-90A3-294E0C8D663D}" srcOrd="2" destOrd="0" presId="urn:microsoft.com/office/officeart/2005/8/layout/vList2"/>
    <dgm:cxn modelId="{BE8B7EE4-F311-47BD-B73C-2CA12AF0537F}" type="presParOf" srcId="{9C12832D-8A28-4DE6-BCF4-E316A925E527}" destId="{63D3C518-8FFD-415B-ACFA-175ABA48D73B}" srcOrd="3" destOrd="0" presId="urn:microsoft.com/office/officeart/2005/8/layout/vList2"/>
    <dgm:cxn modelId="{0B1A32DF-78F7-4C79-8B78-5BA34A94C210}" type="presParOf" srcId="{9C12832D-8A28-4DE6-BCF4-E316A925E527}" destId="{5136CB23-B0E5-41C6-AD36-775CA2328369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F02517D6-CFF0-4AAA-8901-FBFC91B71D7D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07F5C82-B0A6-436A-A7A1-7887B35B5293}">
      <dgm:prSet phldrT="[文本]" custT="1"/>
      <dgm:spPr/>
      <dgm:t>
        <a:bodyPr/>
        <a:lstStyle/>
        <a:p>
          <a:pPr>
            <a:buFont typeface="+mj-ea"/>
            <a:buAutoNum type="circleNumDbPlain"/>
          </a:pPr>
          <a:r>
            <a:rPr lang="zh-CN" altLang="en-US" sz="105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通用数据传送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ABFA09D5-795F-448A-8F86-70D2E6579320}" type="parTrans" cxnId="{0D1A6606-FCB5-484A-B896-BE3FA6099C1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3AEACF0-2FF5-4086-9E9A-25FB6D8E4759}" type="sibTrans" cxnId="{0D1A6606-FCB5-484A-B896-BE3FA6099C1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F15D2FA1-61F2-49D2-9C50-C958698B9809}">
      <dgm:prSet custT="1"/>
      <dgm:spPr/>
      <dgm:t>
        <a:bodyPr/>
        <a:lstStyle/>
        <a:p>
          <a:r>
            <a:rPr lang="zh-CN" altLang="en-US" sz="105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累加器专用传送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A96AA80E-1606-401D-9D3C-8DF5D5CFE468}" type="parTrans" cxnId="{61BED5BA-F357-4AEB-876C-D0AF81C9055D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DEB0145-590D-40F2-9AF3-5DB552838351}" type="sibTrans" cxnId="{61BED5BA-F357-4AEB-876C-D0AF81C9055D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A5B2A685-500F-485E-BB5C-A27589F0874D}">
      <dgm:prSet custT="1"/>
      <dgm:spPr/>
      <dgm:t>
        <a:bodyPr/>
        <a:lstStyle/>
        <a:p>
          <a:r>
            <a:rPr lang="zh-CN" altLang="en-US" sz="105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地址传送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7B09C06B-C3E4-466F-A471-A9802944BA4A}" type="parTrans" cxnId="{A62AB2B8-CE4F-483C-8C08-4D0EE0ED2049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F098483-0F74-4C42-8DC9-39E9315FC1D2}" type="sibTrans" cxnId="{A62AB2B8-CE4F-483C-8C08-4D0EE0ED2049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BB5E6CC1-320A-4AF3-A531-64BF99E73097}">
      <dgm:prSet custT="1"/>
      <dgm:spPr/>
      <dgm:t>
        <a:bodyPr/>
        <a:lstStyle/>
        <a:p>
          <a:r>
            <a:rPr lang="zh-CN" altLang="en-US" sz="105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标志寄存器转送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BA4D80B0-EF6D-49F8-9840-15C4C2629EA3}" type="parTrans" cxnId="{5CC4328F-1E7C-4052-9B1D-4041D86C8E3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0CD9F78-AB91-4A4B-AC20-0504937F2C62}" type="sibTrans" cxnId="{5CC4328F-1E7C-4052-9B1D-4041D86C8E3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634EEDED-8561-4304-812D-FB125D152774}">
      <dgm:prSet phldrT="[文本]" custT="1"/>
      <dgm:spPr/>
      <dgm:t>
        <a:bodyPr/>
        <a:lstStyle/>
        <a:p>
          <a:pPr>
            <a:buFontTx/>
            <a:buNone/>
          </a:pPr>
          <a:r>
            <a:rPr lang="en-US" altLang="zh-CN" sz="900" b="1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MOV</a:t>
          </a:r>
          <a:endParaRPr lang="zh-CN" altLang="en-US" sz="900" b="1" dirty="0">
            <a:solidFill>
              <a:srgbClr val="FF0000"/>
            </a:solidFill>
            <a:effectLst/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BB9FB7E-5ED0-4DD7-94C3-5B9932BBCDE1}" type="parTrans" cxnId="{602A1A07-7890-4F14-ABEC-52395B1E32F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80B55141-1F04-4888-9333-D7C4121A4438}" type="sibTrans" cxnId="{602A1A07-7890-4F14-ABEC-52395B1E32F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C08C2A71-C5FC-4EA2-9AE0-08C9736CA3F7}">
      <dgm:prSet phldrT="[文本]" custT="1"/>
      <dgm:spPr/>
      <dgm:t>
        <a:bodyPr/>
        <a:lstStyle/>
        <a:p>
          <a:pPr>
            <a:buFontTx/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MOVSX / MOVZX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025B7895-4203-48A1-B0BA-D75858D5315E}" type="parTrans" cxnId="{550B44BE-D90A-4AF9-AB65-9EA226879194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F3AD1A02-46E0-45FD-BC46-0FBF1FEDD28C}" type="sibTrans" cxnId="{550B44BE-D90A-4AF9-AB65-9EA226879194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1459515-F1AC-4FF7-A94B-C6AAB11046A0}">
      <dgm:prSet phldrT="[文本]" custT="1"/>
      <dgm:spPr/>
      <dgm:t>
        <a:bodyPr/>
        <a:lstStyle/>
        <a:p>
          <a:pPr>
            <a:buFontTx/>
            <a:buNone/>
          </a:pPr>
          <a:r>
            <a:rPr lang="en-US" altLang="zh-CN" sz="9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USH / POP</a:t>
          </a:r>
          <a:endParaRPr lang="zh-CN" altLang="en-US" sz="900" b="1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FFD1A83D-F829-482C-9476-8D82F51B2DA4}" type="parTrans" cxnId="{9D9D44D5-66EB-4F12-8B3F-D6C8472F4248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F817F00-11E1-41E8-99FE-848987B936B6}" type="sibTrans" cxnId="{9D9D44D5-66EB-4F12-8B3F-D6C8472F4248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6D401D18-584E-4083-87D7-613FC6BDA943}">
      <dgm:prSet phldrT="[文本]" custT="1"/>
      <dgm:spPr/>
      <dgm:t>
        <a:bodyPr/>
        <a:lstStyle/>
        <a:p>
          <a:pPr>
            <a:buFontTx/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USHA / PUSHAD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C411EB6-0202-4F49-9A99-7A37FE78C5C1}" type="parTrans" cxnId="{2D428C93-C953-4724-AFF0-C48D6C1792A9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5DF6FD6-A5EA-4DA2-AC1F-4989E0FFA76A}" type="sibTrans" cxnId="{2D428C93-C953-4724-AFF0-C48D6C1792A9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CF8897D3-3AF0-40C4-9E54-24F1B78FDBF9}">
      <dgm:prSet phldrT="[文本]" custT="1"/>
      <dgm:spPr/>
      <dgm:t>
        <a:bodyPr/>
        <a:lstStyle/>
        <a:p>
          <a:pPr>
            <a:buFontTx/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OPA / POPAD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0617BD9F-0EDD-4F08-8644-8784A27B4A4A}" type="parTrans" cxnId="{31BFCA8A-55A3-4ABC-8DB1-B2F9661CC29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50D8D53-7F3F-4FE2-820F-674026899360}" type="sibTrans" cxnId="{31BFCA8A-55A3-4ABC-8DB1-B2F9661CC29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6173EF29-8D1F-4424-9602-536742EF5F3D}">
      <dgm:prSet phldrT="[文本]" custT="1"/>
      <dgm:spPr/>
      <dgm:t>
        <a:bodyPr/>
        <a:lstStyle/>
        <a:p>
          <a:pPr>
            <a:buFontTx/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XCHG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FB878B4-F864-41F2-AB51-3F3CDBB45ACF}" type="parTrans" cxnId="{1A744520-4E30-4D20-8D12-A3F8C5403D07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6BDB4E70-2808-44EA-AE62-1779074F0D19}" type="sibTrans" cxnId="{1A744520-4E30-4D20-8D12-A3F8C5403D07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49269C4-51ED-4723-8ADC-07F80953805F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N</a:t>
          </a:r>
          <a:endParaRPr lang="zh-CN" altLang="en-US" sz="900" b="1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40BE78CE-69E0-447B-A80A-17C58AC6CC15}" type="parTrans" cxnId="{B9D9CB27-DD03-4C07-86E8-B4673C9061CC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B41BE91-3B63-479A-A88B-FA7C55CCFF64}" type="sibTrans" cxnId="{B9D9CB27-DD03-4C07-86E8-B4673C9061CC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C6108222-1DB9-475C-8487-4B9F4AEDBE53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OUT</a:t>
          </a:r>
          <a:endParaRPr lang="zh-CN" altLang="en-US" sz="900" b="1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CE1C2224-8486-4166-98D5-E630BFF5DA7D}" type="parTrans" cxnId="{E5567226-974D-4703-9D99-D800424E7A74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3C01C27-60E9-485A-ABF8-91EE19EC951A}" type="sibTrans" cxnId="{E5567226-974D-4703-9D99-D800424E7A74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55478015-7CB5-4D29-8292-E86B5387898A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XLAT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52E5236A-628B-49C0-811E-F3FB63597BA0}" type="parTrans" cxnId="{67F9BEF2-EB81-4FF8-A252-3C8FC3ECF3D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F7BA3786-7D1D-4C6E-9379-5511EFF351DA}" type="sibTrans" cxnId="{67F9BEF2-EB81-4FF8-A252-3C8FC3ECF3D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9E078C4A-8922-4B2C-A49C-D822B037AD4D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EA</a:t>
          </a:r>
          <a:endParaRPr lang="zh-CN" altLang="en-US" sz="900" b="1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88F4A275-A625-44F8-8728-CFF33A714833}" type="parTrans" cxnId="{AAB46892-7500-487E-9B3B-318DA8CFFD4A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C9DFEC84-97B1-44F4-BD42-011E558CFA97}" type="sibTrans" cxnId="{AAB46892-7500-487E-9B3B-318DA8CFFD4A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C247E37-6216-4494-9728-F3761A4F06E0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DS</a:t>
          </a:r>
          <a:endParaRPr lang="zh-CN" altLang="en-US" sz="900" b="1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0600F51C-627D-428F-A616-DA58546CC5F1}" type="parTrans" cxnId="{71044C3C-397B-4F5D-890D-51007709F1E2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873A6709-D43A-4A55-9530-8799FC17514C}" type="sibTrans" cxnId="{71044C3C-397B-4F5D-890D-51007709F1E2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EE125F32-7AC9-44A5-B248-9B68A926DB36}">
      <dgm:prSet custT="1"/>
      <dgm:spPr/>
      <dgm:t>
        <a:bodyPr/>
        <a:lstStyle/>
        <a:p>
          <a:pPr>
            <a:buFont typeface="Arial" panose="020B0604020202020204" pitchFamily="34" charset="0"/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ES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197670B-804F-4C09-A1A9-6C3E7B0CE71F}" type="parTrans" cxnId="{C742275E-C482-4466-8333-913B76203E24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967CBE26-FFFC-4AB3-8F07-0998CF578DB4}" type="sibTrans" cxnId="{C742275E-C482-4466-8333-913B76203E24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5F64AE4-2892-4C7C-BC04-FF639C1D4F32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FS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AEB7D72-E903-44B6-9107-B876E1315C8C}" type="parTrans" cxnId="{930ACFE6-F4B4-4509-947D-02302CED64A4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F42C10FA-BAFB-408E-BDFF-D1E2D08EE958}" type="sibTrans" cxnId="{930ACFE6-F4B4-4509-947D-02302CED64A4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7E88B89-47D5-4D20-B110-A26AC5F8BA0D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GS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B1ABB10-8F57-4C9D-861F-C0BE24C9FFFC}" type="parTrans" cxnId="{A4A5893B-62BF-4C7D-8D2E-D4AEAC2512B9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B09861F6-BB2F-44AF-9516-9A6A0E02819D}" type="sibTrans" cxnId="{A4A5893B-62BF-4C7D-8D2E-D4AEAC2512B9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5D81DF8C-8AF7-4E65-B67B-89F7CE896564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SS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F28EA83-3010-4B64-B14B-2EBD69E1B187}" type="parTrans" cxnId="{ADDD570A-1F11-4B00-B7F4-12F0663AE660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98E28E0F-8E86-4508-8A51-C5C8A255DA85}" type="sibTrans" cxnId="{ADDD570A-1F11-4B00-B7F4-12F0663AE660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04412EC5-4564-43BD-AA49-865D6C9BB957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AHF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A0B53D8E-9761-46D2-83A7-940B0B7272E2}" type="parTrans" cxnId="{6AA54CB3-7B5E-4034-A5C9-BBD6F75CFCA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A741476-1783-46BD-B68D-5B1E5B847642}" type="sibTrans" cxnId="{6AA54CB3-7B5E-4034-A5C9-BBD6F75CFCA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8D33B6FA-30D2-44FF-81D5-88F0C6F9CC1B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AHF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44FCF5BE-0DFA-49E5-8854-EE7D6C9EF9C5}" type="parTrans" cxnId="{9CE0D210-537E-4D5B-91ED-9B8165937890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47D15CFA-E04F-4AC5-8A39-F7585526E945}" type="sibTrans" cxnId="{9CE0D210-537E-4D5B-91ED-9B8165937890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7677AA8B-5848-4149-89F3-BC44A57E87BA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USHF / PUSHFD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C291C6EE-E421-4E7B-9CD0-39D6B2C7E963}" type="parTrans" cxnId="{00434A35-EF83-4364-902E-DF36EA36EB3A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0489505C-9E28-4E69-9771-06C3AAAF33E0}" type="sibTrans" cxnId="{00434A35-EF83-4364-902E-DF36EA36EB3A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B799DF7-5AD1-4EF5-85F2-39DDB2393D1C}">
      <dgm:prSet custT="1"/>
      <dgm:spPr/>
      <dgm:t>
        <a:bodyPr/>
        <a:lstStyle/>
        <a:p>
          <a:pPr>
            <a:buNone/>
          </a:pPr>
          <a:r>
            <a:rPr lang="en-US" altLang="zh-CN" sz="900" b="1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OPF / POPFD</a:t>
          </a:r>
          <a:endParaRPr lang="zh-CN" altLang="en-US" sz="900" b="1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A275341-EC76-46E0-8DC5-E7C14A7217EA}" type="parTrans" cxnId="{F24E125B-0525-4511-8F70-94E86E80636E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94A4BB0-7873-4557-80EB-A470DE5E1D30}" type="sibTrans" cxnId="{F24E125B-0525-4511-8F70-94E86E80636E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8F76693-21D4-451A-AAAB-C37992DBC387}" type="pres">
      <dgm:prSet presAssocID="{F02517D6-CFF0-4AAA-8901-FBFC91B71D7D}" presName="Name0" presStyleCnt="0">
        <dgm:presLayoutVars>
          <dgm:dir/>
          <dgm:animLvl val="lvl"/>
          <dgm:resizeHandles val="exact"/>
        </dgm:presLayoutVars>
      </dgm:prSet>
      <dgm:spPr/>
    </dgm:pt>
    <dgm:pt modelId="{78CA87D8-21B7-4110-BEFC-582DBA3C3F9C}" type="pres">
      <dgm:prSet presAssocID="{E07F5C82-B0A6-436A-A7A1-7887B35B5293}" presName="composite" presStyleCnt="0"/>
      <dgm:spPr/>
    </dgm:pt>
    <dgm:pt modelId="{151ACAA5-F2C2-401E-A703-2694E7555940}" type="pres">
      <dgm:prSet presAssocID="{E07F5C82-B0A6-436A-A7A1-7887B35B529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2F0A725C-5B1A-4E64-A7FC-517E57697BB9}" type="pres">
      <dgm:prSet presAssocID="{E07F5C82-B0A6-436A-A7A1-7887B35B5293}" presName="desTx" presStyleLbl="alignAccFollowNode1" presStyleIdx="0" presStyleCnt="4">
        <dgm:presLayoutVars>
          <dgm:bulletEnabled val="1"/>
        </dgm:presLayoutVars>
      </dgm:prSet>
      <dgm:spPr/>
    </dgm:pt>
    <dgm:pt modelId="{73FEEA66-B760-458B-8523-1ABAC8D49556}" type="pres">
      <dgm:prSet presAssocID="{D3AEACF0-2FF5-4086-9E9A-25FB6D8E4759}" presName="space" presStyleCnt="0"/>
      <dgm:spPr/>
    </dgm:pt>
    <dgm:pt modelId="{BAD1A0DF-9863-441B-BF6D-29E59F91B39B}" type="pres">
      <dgm:prSet presAssocID="{F15D2FA1-61F2-49D2-9C50-C958698B9809}" presName="composite" presStyleCnt="0"/>
      <dgm:spPr/>
    </dgm:pt>
    <dgm:pt modelId="{1A5D136E-F699-4784-9AA0-B7E69DBDEFA2}" type="pres">
      <dgm:prSet presAssocID="{F15D2FA1-61F2-49D2-9C50-C958698B9809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81A444D0-4C63-41A5-86F6-23322A49F897}" type="pres">
      <dgm:prSet presAssocID="{F15D2FA1-61F2-49D2-9C50-C958698B9809}" presName="desTx" presStyleLbl="alignAccFollowNode1" presStyleIdx="1" presStyleCnt="4">
        <dgm:presLayoutVars>
          <dgm:bulletEnabled val="1"/>
        </dgm:presLayoutVars>
      </dgm:prSet>
      <dgm:spPr/>
    </dgm:pt>
    <dgm:pt modelId="{CD028700-DA44-4D46-9878-DE439417ABAF}" type="pres">
      <dgm:prSet presAssocID="{1DEB0145-590D-40F2-9AF3-5DB552838351}" presName="space" presStyleCnt="0"/>
      <dgm:spPr/>
    </dgm:pt>
    <dgm:pt modelId="{A513B409-9D6D-45FC-BCDF-C3D1D78A4872}" type="pres">
      <dgm:prSet presAssocID="{A5B2A685-500F-485E-BB5C-A27589F0874D}" presName="composite" presStyleCnt="0"/>
      <dgm:spPr/>
    </dgm:pt>
    <dgm:pt modelId="{954CD2DD-F5B8-45C6-B87E-E085A3B2B7CA}" type="pres">
      <dgm:prSet presAssocID="{A5B2A685-500F-485E-BB5C-A27589F0874D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</dgm:pt>
    <dgm:pt modelId="{F92D24F9-1D62-4AFF-BE19-E08796FF5F93}" type="pres">
      <dgm:prSet presAssocID="{A5B2A685-500F-485E-BB5C-A27589F0874D}" presName="desTx" presStyleLbl="alignAccFollowNode1" presStyleIdx="2" presStyleCnt="4">
        <dgm:presLayoutVars>
          <dgm:bulletEnabled val="1"/>
        </dgm:presLayoutVars>
      </dgm:prSet>
      <dgm:spPr/>
    </dgm:pt>
    <dgm:pt modelId="{09CB9949-A818-4E82-BCD6-31381EE20FBC}" type="pres">
      <dgm:prSet presAssocID="{3F098483-0F74-4C42-8DC9-39E9315FC1D2}" presName="space" presStyleCnt="0"/>
      <dgm:spPr/>
    </dgm:pt>
    <dgm:pt modelId="{7240F205-656C-48B0-897E-4F04B10D1B6B}" type="pres">
      <dgm:prSet presAssocID="{BB5E6CC1-320A-4AF3-A531-64BF99E73097}" presName="composite" presStyleCnt="0"/>
      <dgm:spPr/>
    </dgm:pt>
    <dgm:pt modelId="{EDF5870C-83A4-4891-BA01-F64B015302FD}" type="pres">
      <dgm:prSet presAssocID="{BB5E6CC1-320A-4AF3-A531-64BF99E73097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BFFE45C3-A1EB-4F58-BCD5-5FA327C0B339}" type="pres">
      <dgm:prSet presAssocID="{BB5E6CC1-320A-4AF3-A531-64BF99E73097}" presName="desTx" presStyleLbl="alignAccFollowNode1" presStyleIdx="3" presStyleCnt="4">
        <dgm:presLayoutVars>
          <dgm:bulletEnabled val="1"/>
        </dgm:presLayoutVars>
      </dgm:prSet>
      <dgm:spPr/>
    </dgm:pt>
  </dgm:ptLst>
  <dgm:cxnLst>
    <dgm:cxn modelId="{0D1A6606-FCB5-484A-B896-BE3FA6099C1F}" srcId="{F02517D6-CFF0-4AAA-8901-FBFC91B71D7D}" destId="{E07F5C82-B0A6-436A-A7A1-7887B35B5293}" srcOrd="0" destOrd="0" parTransId="{ABFA09D5-795F-448A-8F86-70D2E6579320}" sibTransId="{D3AEACF0-2FF5-4086-9E9A-25FB6D8E4759}"/>
    <dgm:cxn modelId="{602A1A07-7890-4F14-ABEC-52395B1E32F5}" srcId="{E07F5C82-B0A6-436A-A7A1-7887B35B5293}" destId="{634EEDED-8561-4304-812D-FB125D152774}" srcOrd="0" destOrd="0" parTransId="{1BB9FB7E-5ED0-4DD7-94C3-5B9932BBCDE1}" sibTransId="{80B55141-1F04-4888-9333-D7C4121A4438}"/>
    <dgm:cxn modelId="{27342D09-2438-4D0B-AF8D-C0158470CE17}" type="presOf" srcId="{6173EF29-8D1F-4424-9602-536742EF5F3D}" destId="{2F0A725C-5B1A-4E64-A7FC-517E57697BB9}" srcOrd="0" destOrd="5" presId="urn:microsoft.com/office/officeart/2005/8/layout/hList1"/>
    <dgm:cxn modelId="{ADDD570A-1F11-4B00-B7F4-12F0663AE660}" srcId="{A5B2A685-500F-485E-BB5C-A27589F0874D}" destId="{5D81DF8C-8AF7-4E65-B67B-89F7CE896564}" srcOrd="5" destOrd="0" parTransId="{2F28EA83-3010-4B64-B14B-2EBD69E1B187}" sibTransId="{98E28E0F-8E86-4508-8A51-C5C8A255DA85}"/>
    <dgm:cxn modelId="{9CE0D210-537E-4D5B-91ED-9B8165937890}" srcId="{BB5E6CC1-320A-4AF3-A531-64BF99E73097}" destId="{8D33B6FA-30D2-44FF-81D5-88F0C6F9CC1B}" srcOrd="1" destOrd="0" parTransId="{44FCF5BE-0DFA-49E5-8854-EE7D6C9EF9C5}" sibTransId="{47D15CFA-E04F-4AC5-8A39-F7585526E945}"/>
    <dgm:cxn modelId="{25BFD01C-FDDD-462D-91C1-064F05209F3A}" type="presOf" srcId="{C08C2A71-C5FC-4EA2-9AE0-08C9736CA3F7}" destId="{2F0A725C-5B1A-4E64-A7FC-517E57697BB9}" srcOrd="0" destOrd="1" presId="urn:microsoft.com/office/officeart/2005/8/layout/hList1"/>
    <dgm:cxn modelId="{3DD0481D-5368-477C-A89C-8763D3E7F1DD}" type="presOf" srcId="{F15D2FA1-61F2-49D2-9C50-C958698B9809}" destId="{1A5D136E-F699-4784-9AA0-B7E69DBDEFA2}" srcOrd="0" destOrd="0" presId="urn:microsoft.com/office/officeart/2005/8/layout/hList1"/>
    <dgm:cxn modelId="{1A744520-4E30-4D20-8D12-A3F8C5403D07}" srcId="{E07F5C82-B0A6-436A-A7A1-7887B35B5293}" destId="{6173EF29-8D1F-4424-9602-536742EF5F3D}" srcOrd="5" destOrd="0" parTransId="{DFB878B4-F864-41F2-AB51-3F3CDBB45ACF}" sibTransId="{6BDB4E70-2808-44EA-AE62-1779074F0D19}"/>
    <dgm:cxn modelId="{E5567226-974D-4703-9D99-D800424E7A74}" srcId="{F15D2FA1-61F2-49D2-9C50-C958698B9809}" destId="{C6108222-1DB9-475C-8487-4B9F4AEDBE53}" srcOrd="1" destOrd="0" parTransId="{CE1C2224-8486-4166-98D5-E630BFF5DA7D}" sibTransId="{23C01C27-60E9-485A-ABF8-91EE19EC951A}"/>
    <dgm:cxn modelId="{B9D9CB27-DD03-4C07-86E8-B4673C9061CC}" srcId="{F15D2FA1-61F2-49D2-9C50-C958698B9809}" destId="{D49269C4-51ED-4723-8ADC-07F80953805F}" srcOrd="0" destOrd="0" parTransId="{40BE78CE-69E0-447B-A80A-17C58AC6CC15}" sibTransId="{1B41BE91-3B63-479A-A88B-FA7C55CCFF64}"/>
    <dgm:cxn modelId="{00434A35-EF83-4364-902E-DF36EA36EB3A}" srcId="{BB5E6CC1-320A-4AF3-A531-64BF99E73097}" destId="{7677AA8B-5848-4149-89F3-BC44A57E87BA}" srcOrd="2" destOrd="0" parTransId="{C291C6EE-E421-4E7B-9CD0-39D6B2C7E963}" sibTransId="{0489505C-9E28-4E69-9771-06C3AAAF33E0}"/>
    <dgm:cxn modelId="{A4A5893B-62BF-4C7D-8D2E-D4AEAC2512B9}" srcId="{A5B2A685-500F-485E-BB5C-A27589F0874D}" destId="{D7E88B89-47D5-4D20-B110-A26AC5F8BA0D}" srcOrd="4" destOrd="0" parTransId="{3B1ABB10-8F57-4C9D-861F-C0BE24C9FFFC}" sibTransId="{B09861F6-BB2F-44AF-9516-9A6A0E02819D}"/>
    <dgm:cxn modelId="{71044C3C-397B-4F5D-890D-51007709F1E2}" srcId="{A5B2A685-500F-485E-BB5C-A27589F0874D}" destId="{2C247E37-6216-4494-9728-F3761A4F06E0}" srcOrd="1" destOrd="0" parTransId="{0600F51C-627D-428F-A616-DA58546CC5F1}" sibTransId="{873A6709-D43A-4A55-9530-8799FC17514C}"/>
    <dgm:cxn modelId="{F24E125B-0525-4511-8F70-94E86E80636E}" srcId="{BB5E6CC1-320A-4AF3-A531-64BF99E73097}" destId="{2B799DF7-5AD1-4EF5-85F2-39DDB2393D1C}" srcOrd="3" destOrd="0" parTransId="{1A275341-EC76-46E0-8DC5-E7C14A7217EA}" sibTransId="{D94A4BB0-7873-4557-80EB-A470DE5E1D30}"/>
    <dgm:cxn modelId="{C742275E-C482-4466-8333-913B76203E24}" srcId="{A5B2A685-500F-485E-BB5C-A27589F0874D}" destId="{EE125F32-7AC9-44A5-B248-9B68A926DB36}" srcOrd="2" destOrd="0" parTransId="{2197670B-804F-4C09-A1A9-6C3E7B0CE71F}" sibTransId="{967CBE26-FFFC-4AB3-8F07-0998CF578DB4}"/>
    <dgm:cxn modelId="{024FA466-72A4-4D86-84E6-1D2639159B40}" type="presOf" srcId="{BB5E6CC1-320A-4AF3-A531-64BF99E73097}" destId="{EDF5870C-83A4-4891-BA01-F64B015302FD}" srcOrd="0" destOrd="0" presId="urn:microsoft.com/office/officeart/2005/8/layout/hList1"/>
    <dgm:cxn modelId="{EABEAE46-DBD1-43FF-B175-14B8564D9E93}" type="presOf" srcId="{EE125F32-7AC9-44A5-B248-9B68A926DB36}" destId="{F92D24F9-1D62-4AFF-BE19-E08796FF5F93}" srcOrd="0" destOrd="2" presId="urn:microsoft.com/office/officeart/2005/8/layout/hList1"/>
    <dgm:cxn modelId="{2B99E76C-F8B7-468D-9E5B-4E68F817DEB3}" type="presOf" srcId="{55478015-7CB5-4D29-8292-E86B5387898A}" destId="{81A444D0-4C63-41A5-86F6-23322A49F897}" srcOrd="0" destOrd="2" presId="urn:microsoft.com/office/officeart/2005/8/layout/hList1"/>
    <dgm:cxn modelId="{D456A16E-50DC-4015-8A74-55E298EA8144}" type="presOf" srcId="{D49269C4-51ED-4723-8ADC-07F80953805F}" destId="{81A444D0-4C63-41A5-86F6-23322A49F897}" srcOrd="0" destOrd="0" presId="urn:microsoft.com/office/officeart/2005/8/layout/hList1"/>
    <dgm:cxn modelId="{1485D16F-A463-4F08-8CAC-8809CDA44060}" type="presOf" srcId="{E07F5C82-B0A6-436A-A7A1-7887B35B5293}" destId="{151ACAA5-F2C2-401E-A703-2694E7555940}" srcOrd="0" destOrd="0" presId="urn:microsoft.com/office/officeart/2005/8/layout/hList1"/>
    <dgm:cxn modelId="{59DF7555-B4A0-4640-B161-60F5B9B87E93}" type="presOf" srcId="{2C247E37-6216-4494-9728-F3761A4F06E0}" destId="{F92D24F9-1D62-4AFF-BE19-E08796FF5F93}" srcOrd="0" destOrd="1" presId="urn:microsoft.com/office/officeart/2005/8/layout/hList1"/>
    <dgm:cxn modelId="{7D71975A-BC79-4F5F-BB18-481EA974F3A6}" type="presOf" srcId="{2B799DF7-5AD1-4EF5-85F2-39DDB2393D1C}" destId="{BFFE45C3-A1EB-4F58-BCD5-5FA327C0B339}" srcOrd="0" destOrd="3" presId="urn:microsoft.com/office/officeart/2005/8/layout/hList1"/>
    <dgm:cxn modelId="{31BFCA8A-55A3-4ABC-8DB1-B2F9661CC29F}" srcId="{E07F5C82-B0A6-436A-A7A1-7887B35B5293}" destId="{CF8897D3-3AF0-40C4-9E54-24F1B78FDBF9}" srcOrd="4" destOrd="0" parTransId="{0617BD9F-0EDD-4F08-8644-8784A27B4A4A}" sibTransId="{150D8D53-7F3F-4FE2-820F-674026899360}"/>
    <dgm:cxn modelId="{5CC4328F-1E7C-4052-9B1D-4041D86C8E35}" srcId="{F02517D6-CFF0-4AAA-8901-FBFC91B71D7D}" destId="{BB5E6CC1-320A-4AF3-A531-64BF99E73097}" srcOrd="3" destOrd="0" parTransId="{BA4D80B0-EF6D-49F8-9840-15C4C2629EA3}" sibTransId="{30CD9F78-AB91-4A4B-AC20-0504937F2C62}"/>
    <dgm:cxn modelId="{B2B6FB91-FDDE-4031-8269-5F813B97FF26}" type="presOf" srcId="{A5B2A685-500F-485E-BB5C-A27589F0874D}" destId="{954CD2DD-F5B8-45C6-B87E-E085A3B2B7CA}" srcOrd="0" destOrd="0" presId="urn:microsoft.com/office/officeart/2005/8/layout/hList1"/>
    <dgm:cxn modelId="{AAB46892-7500-487E-9B3B-318DA8CFFD4A}" srcId="{A5B2A685-500F-485E-BB5C-A27589F0874D}" destId="{9E078C4A-8922-4B2C-A49C-D822B037AD4D}" srcOrd="0" destOrd="0" parTransId="{88F4A275-A625-44F8-8728-CFF33A714833}" sibTransId="{C9DFEC84-97B1-44F4-BD42-011E558CFA97}"/>
    <dgm:cxn modelId="{2D428C93-C953-4724-AFF0-C48D6C1792A9}" srcId="{E07F5C82-B0A6-436A-A7A1-7887B35B5293}" destId="{6D401D18-584E-4083-87D7-613FC6BDA943}" srcOrd="3" destOrd="0" parTransId="{2C411EB6-0202-4F49-9A99-7A37FE78C5C1}" sibTransId="{D5DF6FD6-A5EA-4DA2-AC1F-4989E0FFA76A}"/>
    <dgm:cxn modelId="{DC5B489A-0F97-40B0-8A07-B78DA52E346A}" type="presOf" srcId="{5D81DF8C-8AF7-4E65-B67B-89F7CE896564}" destId="{F92D24F9-1D62-4AFF-BE19-E08796FF5F93}" srcOrd="0" destOrd="5" presId="urn:microsoft.com/office/officeart/2005/8/layout/hList1"/>
    <dgm:cxn modelId="{DB10969C-AF55-4D10-AFC4-099DB6FDDD87}" type="presOf" srcId="{6D401D18-584E-4083-87D7-613FC6BDA943}" destId="{2F0A725C-5B1A-4E64-A7FC-517E57697BB9}" srcOrd="0" destOrd="3" presId="urn:microsoft.com/office/officeart/2005/8/layout/hList1"/>
    <dgm:cxn modelId="{FCBAD59F-E22E-4CA4-B78F-4BAF56D35C03}" type="presOf" srcId="{CF8897D3-3AF0-40C4-9E54-24F1B78FDBF9}" destId="{2F0A725C-5B1A-4E64-A7FC-517E57697BB9}" srcOrd="0" destOrd="4" presId="urn:microsoft.com/office/officeart/2005/8/layout/hList1"/>
    <dgm:cxn modelId="{25BB0CA6-581B-4EC8-B842-91B8477792B2}" type="presOf" srcId="{15F64AE4-2892-4C7C-BC04-FF639C1D4F32}" destId="{F92D24F9-1D62-4AFF-BE19-E08796FF5F93}" srcOrd="0" destOrd="3" presId="urn:microsoft.com/office/officeart/2005/8/layout/hList1"/>
    <dgm:cxn modelId="{6AA54CB3-7B5E-4034-A5C9-BBD6F75CFCAF}" srcId="{BB5E6CC1-320A-4AF3-A531-64BF99E73097}" destId="{04412EC5-4564-43BD-AA49-865D6C9BB957}" srcOrd="0" destOrd="0" parTransId="{A0B53D8E-9761-46D2-83A7-940B0B7272E2}" sibTransId="{1A741476-1783-46BD-B68D-5B1E5B847642}"/>
    <dgm:cxn modelId="{A62AB2B8-CE4F-483C-8C08-4D0EE0ED2049}" srcId="{F02517D6-CFF0-4AAA-8901-FBFC91B71D7D}" destId="{A5B2A685-500F-485E-BB5C-A27589F0874D}" srcOrd="2" destOrd="0" parTransId="{7B09C06B-C3E4-466F-A471-A9802944BA4A}" sibTransId="{3F098483-0F74-4C42-8DC9-39E9315FC1D2}"/>
    <dgm:cxn modelId="{61BED5BA-F357-4AEB-876C-D0AF81C9055D}" srcId="{F02517D6-CFF0-4AAA-8901-FBFC91B71D7D}" destId="{F15D2FA1-61F2-49D2-9C50-C958698B9809}" srcOrd="1" destOrd="0" parTransId="{A96AA80E-1606-401D-9D3C-8DF5D5CFE468}" sibTransId="{1DEB0145-590D-40F2-9AF3-5DB552838351}"/>
    <dgm:cxn modelId="{550B44BE-D90A-4AF9-AB65-9EA226879194}" srcId="{E07F5C82-B0A6-436A-A7A1-7887B35B5293}" destId="{C08C2A71-C5FC-4EA2-9AE0-08C9736CA3F7}" srcOrd="1" destOrd="0" parTransId="{025B7895-4203-48A1-B0BA-D75858D5315E}" sibTransId="{F3AD1A02-46E0-45FD-BC46-0FBF1FEDD28C}"/>
    <dgm:cxn modelId="{58EA13CB-2DD8-489C-9261-2188C219D212}" type="presOf" srcId="{C6108222-1DB9-475C-8487-4B9F4AEDBE53}" destId="{81A444D0-4C63-41A5-86F6-23322A49F897}" srcOrd="0" destOrd="1" presId="urn:microsoft.com/office/officeart/2005/8/layout/hList1"/>
    <dgm:cxn modelId="{AD2684CC-7D1F-457D-90E5-2715384E0E54}" type="presOf" srcId="{D7E88B89-47D5-4D20-B110-A26AC5F8BA0D}" destId="{F92D24F9-1D62-4AFF-BE19-E08796FF5F93}" srcOrd="0" destOrd="4" presId="urn:microsoft.com/office/officeart/2005/8/layout/hList1"/>
    <dgm:cxn modelId="{4F77DCD1-06F3-4442-9536-33AB97289C60}" type="presOf" srcId="{04412EC5-4564-43BD-AA49-865D6C9BB957}" destId="{BFFE45C3-A1EB-4F58-BCD5-5FA327C0B339}" srcOrd="0" destOrd="0" presId="urn:microsoft.com/office/officeart/2005/8/layout/hList1"/>
    <dgm:cxn modelId="{7EC070D2-023B-4975-8A52-0B1C55C1EE2D}" type="presOf" srcId="{F02517D6-CFF0-4AAA-8901-FBFC91B71D7D}" destId="{18F76693-21D4-451A-AAAB-C37992DBC387}" srcOrd="0" destOrd="0" presId="urn:microsoft.com/office/officeart/2005/8/layout/hList1"/>
    <dgm:cxn modelId="{9D9D44D5-66EB-4F12-8B3F-D6C8472F4248}" srcId="{E07F5C82-B0A6-436A-A7A1-7887B35B5293}" destId="{11459515-F1AC-4FF7-A94B-C6AAB11046A0}" srcOrd="2" destOrd="0" parTransId="{FFD1A83D-F829-482C-9476-8D82F51B2DA4}" sibTransId="{3F817F00-11E1-41E8-99FE-848987B936B6}"/>
    <dgm:cxn modelId="{37C43FDB-7B02-46D0-A5E9-5D9192ADD7FF}" type="presOf" srcId="{8D33B6FA-30D2-44FF-81D5-88F0C6F9CC1B}" destId="{BFFE45C3-A1EB-4F58-BCD5-5FA327C0B339}" srcOrd="0" destOrd="1" presId="urn:microsoft.com/office/officeart/2005/8/layout/hList1"/>
    <dgm:cxn modelId="{9DF30FDE-50A4-4889-AD57-E448A5911086}" type="presOf" srcId="{11459515-F1AC-4FF7-A94B-C6AAB11046A0}" destId="{2F0A725C-5B1A-4E64-A7FC-517E57697BB9}" srcOrd="0" destOrd="2" presId="urn:microsoft.com/office/officeart/2005/8/layout/hList1"/>
    <dgm:cxn modelId="{997A1DDF-19CD-4A3F-AB64-F8E24E1ED4C1}" type="presOf" srcId="{9E078C4A-8922-4B2C-A49C-D822B037AD4D}" destId="{F92D24F9-1D62-4AFF-BE19-E08796FF5F93}" srcOrd="0" destOrd="0" presId="urn:microsoft.com/office/officeart/2005/8/layout/hList1"/>
    <dgm:cxn modelId="{8EC833E1-89E4-4374-AC2F-2515FDA8EB35}" type="presOf" srcId="{634EEDED-8561-4304-812D-FB125D152774}" destId="{2F0A725C-5B1A-4E64-A7FC-517E57697BB9}" srcOrd="0" destOrd="0" presId="urn:microsoft.com/office/officeart/2005/8/layout/hList1"/>
    <dgm:cxn modelId="{930ACFE6-F4B4-4509-947D-02302CED64A4}" srcId="{A5B2A685-500F-485E-BB5C-A27589F0874D}" destId="{15F64AE4-2892-4C7C-BC04-FF639C1D4F32}" srcOrd="3" destOrd="0" parTransId="{1AEB7D72-E903-44B6-9107-B876E1315C8C}" sibTransId="{F42C10FA-BAFB-408E-BDFF-D1E2D08EE958}"/>
    <dgm:cxn modelId="{67F9BEF2-EB81-4FF8-A252-3C8FC3ECF3D5}" srcId="{F15D2FA1-61F2-49D2-9C50-C958698B9809}" destId="{55478015-7CB5-4D29-8292-E86B5387898A}" srcOrd="2" destOrd="0" parTransId="{52E5236A-628B-49C0-811E-F3FB63597BA0}" sibTransId="{F7BA3786-7D1D-4C6E-9379-5511EFF351DA}"/>
    <dgm:cxn modelId="{3BF81AF4-8A74-4B6D-B44F-202603F57C79}" type="presOf" srcId="{7677AA8B-5848-4149-89F3-BC44A57E87BA}" destId="{BFFE45C3-A1EB-4F58-BCD5-5FA327C0B339}" srcOrd="0" destOrd="2" presId="urn:microsoft.com/office/officeart/2005/8/layout/hList1"/>
    <dgm:cxn modelId="{A918BC6A-CB96-4D02-B260-562CF5F393C1}" type="presParOf" srcId="{18F76693-21D4-451A-AAAB-C37992DBC387}" destId="{78CA87D8-21B7-4110-BEFC-582DBA3C3F9C}" srcOrd="0" destOrd="0" presId="urn:microsoft.com/office/officeart/2005/8/layout/hList1"/>
    <dgm:cxn modelId="{BFDFCD0D-4C35-4982-B753-B85D77D4039A}" type="presParOf" srcId="{78CA87D8-21B7-4110-BEFC-582DBA3C3F9C}" destId="{151ACAA5-F2C2-401E-A703-2694E7555940}" srcOrd="0" destOrd="0" presId="urn:microsoft.com/office/officeart/2005/8/layout/hList1"/>
    <dgm:cxn modelId="{7C382BCA-013D-4F6A-8FCF-8BBB3B47C18D}" type="presParOf" srcId="{78CA87D8-21B7-4110-BEFC-582DBA3C3F9C}" destId="{2F0A725C-5B1A-4E64-A7FC-517E57697BB9}" srcOrd="1" destOrd="0" presId="urn:microsoft.com/office/officeart/2005/8/layout/hList1"/>
    <dgm:cxn modelId="{8AB85FB5-DF61-403D-AF3B-07FA6BD0192E}" type="presParOf" srcId="{18F76693-21D4-451A-AAAB-C37992DBC387}" destId="{73FEEA66-B760-458B-8523-1ABAC8D49556}" srcOrd="1" destOrd="0" presId="urn:microsoft.com/office/officeart/2005/8/layout/hList1"/>
    <dgm:cxn modelId="{BBE1C9C3-4450-4DF6-A381-D53374ED1B0A}" type="presParOf" srcId="{18F76693-21D4-451A-AAAB-C37992DBC387}" destId="{BAD1A0DF-9863-441B-BF6D-29E59F91B39B}" srcOrd="2" destOrd="0" presId="urn:microsoft.com/office/officeart/2005/8/layout/hList1"/>
    <dgm:cxn modelId="{5D0B6AF2-1B15-4657-A444-07FCB8E6C129}" type="presParOf" srcId="{BAD1A0DF-9863-441B-BF6D-29E59F91B39B}" destId="{1A5D136E-F699-4784-9AA0-B7E69DBDEFA2}" srcOrd="0" destOrd="0" presId="urn:microsoft.com/office/officeart/2005/8/layout/hList1"/>
    <dgm:cxn modelId="{CF0F58A1-77C3-4653-A8BA-E9BD804BEBEB}" type="presParOf" srcId="{BAD1A0DF-9863-441B-BF6D-29E59F91B39B}" destId="{81A444D0-4C63-41A5-86F6-23322A49F897}" srcOrd="1" destOrd="0" presId="urn:microsoft.com/office/officeart/2005/8/layout/hList1"/>
    <dgm:cxn modelId="{1CE7FECC-E96D-40B7-A239-0C406969BA6A}" type="presParOf" srcId="{18F76693-21D4-451A-AAAB-C37992DBC387}" destId="{CD028700-DA44-4D46-9878-DE439417ABAF}" srcOrd="3" destOrd="0" presId="urn:microsoft.com/office/officeart/2005/8/layout/hList1"/>
    <dgm:cxn modelId="{B9C44992-6241-4E29-99BD-E9243051E5F1}" type="presParOf" srcId="{18F76693-21D4-451A-AAAB-C37992DBC387}" destId="{A513B409-9D6D-45FC-BCDF-C3D1D78A4872}" srcOrd="4" destOrd="0" presId="urn:microsoft.com/office/officeart/2005/8/layout/hList1"/>
    <dgm:cxn modelId="{92531F47-E6BB-4E63-B73E-66FAF0941DE2}" type="presParOf" srcId="{A513B409-9D6D-45FC-BCDF-C3D1D78A4872}" destId="{954CD2DD-F5B8-45C6-B87E-E085A3B2B7CA}" srcOrd="0" destOrd="0" presId="urn:microsoft.com/office/officeart/2005/8/layout/hList1"/>
    <dgm:cxn modelId="{450BE515-934C-4B97-BE90-8E5737858D28}" type="presParOf" srcId="{A513B409-9D6D-45FC-BCDF-C3D1D78A4872}" destId="{F92D24F9-1D62-4AFF-BE19-E08796FF5F93}" srcOrd="1" destOrd="0" presId="urn:microsoft.com/office/officeart/2005/8/layout/hList1"/>
    <dgm:cxn modelId="{837D7BD2-2787-4985-8A0F-81EC14D5D40C}" type="presParOf" srcId="{18F76693-21D4-451A-AAAB-C37992DBC387}" destId="{09CB9949-A818-4E82-BCD6-31381EE20FBC}" srcOrd="5" destOrd="0" presId="urn:microsoft.com/office/officeart/2005/8/layout/hList1"/>
    <dgm:cxn modelId="{0E03CE56-04F0-4230-9375-088A3F878446}" type="presParOf" srcId="{18F76693-21D4-451A-AAAB-C37992DBC387}" destId="{7240F205-656C-48B0-897E-4F04B10D1B6B}" srcOrd="6" destOrd="0" presId="urn:microsoft.com/office/officeart/2005/8/layout/hList1"/>
    <dgm:cxn modelId="{963C966E-6CB9-45A5-9C79-6D3E998D8850}" type="presParOf" srcId="{7240F205-656C-48B0-897E-4F04B10D1B6B}" destId="{EDF5870C-83A4-4891-BA01-F64B015302FD}" srcOrd="0" destOrd="0" presId="urn:microsoft.com/office/officeart/2005/8/layout/hList1"/>
    <dgm:cxn modelId="{34AA7FD7-E1AE-49F7-851E-C4E66A7ABE04}" type="presParOf" srcId="{7240F205-656C-48B0-897E-4F04B10D1B6B}" destId="{BFFE45C3-A1EB-4F58-BCD5-5FA327C0B33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F02517D6-CFF0-4AAA-8901-FBFC91B71D7D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07F5C82-B0A6-436A-A7A1-7887B35B5293}">
      <dgm:prSet phldrT="[文本]" custT="1"/>
      <dgm:spPr/>
      <dgm:t>
        <a:bodyPr/>
        <a:lstStyle/>
        <a:p>
          <a:pPr>
            <a:buFont typeface="+mj-ea"/>
            <a:buAutoNum type="circleNumDbPlain"/>
          </a:pPr>
          <a:r>
            <a:rPr lang="zh-CN" altLang="en-US" sz="105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加法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ABFA09D5-795F-448A-8F86-70D2E6579320}" type="parTrans" cxnId="{0D1A6606-FCB5-484A-B896-BE3FA6099C1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3AEACF0-2FF5-4086-9E9A-25FB6D8E4759}" type="sibTrans" cxnId="{0D1A6606-FCB5-484A-B896-BE3FA6099C1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F15D2FA1-61F2-49D2-9C50-C958698B9809}">
      <dgm:prSet custT="1"/>
      <dgm:spPr/>
      <dgm:t>
        <a:bodyPr/>
        <a:lstStyle/>
        <a:p>
          <a:r>
            <a:rPr lang="zh-CN" altLang="en-US" sz="105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减法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A96AA80E-1606-401D-9D3C-8DF5D5CFE468}" type="parTrans" cxnId="{61BED5BA-F357-4AEB-876C-D0AF81C9055D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DEB0145-590D-40F2-9AF3-5DB552838351}" type="sibTrans" cxnId="{61BED5BA-F357-4AEB-876C-D0AF81C9055D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A5B2A685-500F-485E-BB5C-A27589F0874D}">
      <dgm:prSet custT="1"/>
      <dgm:spPr/>
      <dgm:t>
        <a:bodyPr/>
        <a:lstStyle/>
        <a:p>
          <a:r>
            <a:rPr lang="zh-CN" altLang="en-US" sz="105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乘法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7B09C06B-C3E4-466F-A471-A9802944BA4A}" type="parTrans" cxnId="{A62AB2B8-CE4F-483C-8C08-4D0EE0ED2049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F098483-0F74-4C42-8DC9-39E9315FC1D2}" type="sibTrans" cxnId="{A62AB2B8-CE4F-483C-8C08-4D0EE0ED2049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BB5E6CC1-320A-4AF3-A531-64BF99E73097}">
      <dgm:prSet custT="1"/>
      <dgm:spPr/>
      <dgm:t>
        <a:bodyPr/>
        <a:lstStyle/>
        <a:p>
          <a:r>
            <a:rPr lang="zh-CN" altLang="en-US" sz="105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除法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BA4D80B0-EF6D-49F8-9840-15C4C2629EA3}" type="parTrans" cxnId="{5CC4328F-1E7C-4052-9B1D-4041D86C8E3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0CD9F78-AB91-4A4B-AC20-0504937F2C62}" type="sibTrans" cxnId="{5CC4328F-1E7C-4052-9B1D-4041D86C8E3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634EEDED-8561-4304-812D-FB125D152774}">
      <dgm:prSet phldrT="[文本]"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altLang="zh-CN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ADD DST,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BB9FB7E-5ED0-4DD7-94C3-5B9932BBCDE1}" type="parTrans" cxnId="{602A1A07-7890-4F14-ABEC-52395B1E32F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80B55141-1F04-4888-9333-D7C4121A4438}" type="sibTrans" cxnId="{602A1A07-7890-4F14-ABEC-52395B1E32F5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49269C4-51ED-4723-8ADC-07F80953805F}">
      <dgm:prSet custT="1"/>
      <dgm:spPr/>
      <dgm:t>
        <a:bodyPr/>
        <a:lstStyle/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UB DST, SRC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40BE78CE-69E0-447B-A80A-17C58AC6CC15}" type="parTrans" cxnId="{B9D9CB27-DD03-4C07-86E8-B4673C9061CC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B41BE91-3B63-479A-A88B-FA7C55CCFF64}" type="sibTrans" cxnId="{B9D9CB27-DD03-4C07-86E8-B4673C9061CC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9E078C4A-8922-4B2C-A49C-D822B037AD4D}">
      <dgm:prSet custT="1"/>
      <dgm:spPr/>
      <dgm:t>
        <a:bodyPr/>
        <a:lstStyle/>
        <a:p>
          <a:pPr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MUL 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88F4A275-A625-44F8-8728-CFF33A714833}" type="parTrans" cxnId="{AAB46892-7500-487E-9B3B-318DA8CFFD4A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C9DFEC84-97B1-44F4-BD42-011E558CFA97}" type="sibTrans" cxnId="{AAB46892-7500-487E-9B3B-318DA8CFFD4A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04412EC5-4564-43BD-AA49-865D6C9BB957}">
      <dgm:prSet custT="1"/>
      <dgm:spPr/>
      <dgm:t>
        <a:bodyPr/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DIV 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A0B53D8E-9761-46D2-83A7-940B0B7272E2}" type="parTrans" cxnId="{6AA54CB3-7B5E-4034-A5C9-BBD6F75CFCA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A741476-1783-46BD-B68D-5B1E5B847642}" type="sibTrans" cxnId="{6AA54CB3-7B5E-4034-A5C9-BBD6F75CFCAF}">
      <dgm:prSet/>
      <dgm:spPr/>
      <dgm:t>
        <a:bodyPr/>
        <a:lstStyle/>
        <a:p>
          <a:endParaRPr lang="zh-CN" altLang="en-US" sz="12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966EAF48-85D8-42B0-B82B-95AE511C3C6B}">
      <dgm:prSet custT="1"/>
      <dgm:spPr/>
      <dgm:t>
        <a:bodyPr/>
        <a:lstStyle/>
        <a:p>
          <a:pPr marL="115200" marR="0" lvl="1" indent="-57150" algn="l" defTabSz="222250" eaLnBrk="1" fontAlgn="auto" latinLnBrk="0" hangingPunct="1">
            <a:lnSpc>
              <a:spcPct val="100000"/>
            </a:lnSpc>
            <a:spcBef>
              <a:spcPct val="0"/>
            </a:spcBef>
            <a:spcAft>
              <a:spcPct val="15000"/>
            </a:spcAft>
            <a:buClrTx/>
            <a:buSzTx/>
            <a:buFont typeface="Arial" panose="020B0604020202020204" pitchFamily="34" charset="0"/>
            <a:buNone/>
            <a:tabLst/>
            <a:defRPr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NC OPR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48863C0E-CA7A-4D13-A473-834AC0229B38}" type="parTrans" cxnId="{A704942E-F828-41B7-BD18-CDD64EBB98D3}">
      <dgm:prSet/>
      <dgm:spPr/>
      <dgm:t>
        <a:bodyPr/>
        <a:lstStyle/>
        <a:p>
          <a:endParaRPr lang="zh-CN" altLang="en-US" sz="1100"/>
        </a:p>
      </dgm:t>
    </dgm:pt>
    <dgm:pt modelId="{6E37DEE8-2BB6-4E5E-AF4C-BC1EC36C6CE8}" type="sibTrans" cxnId="{A704942E-F828-41B7-BD18-CDD64EBB98D3}">
      <dgm:prSet/>
      <dgm:spPr/>
      <dgm:t>
        <a:bodyPr/>
        <a:lstStyle/>
        <a:p>
          <a:endParaRPr lang="zh-CN" altLang="en-US" sz="1100"/>
        </a:p>
      </dgm:t>
    </dgm:pt>
    <dgm:pt modelId="{04480FAA-6631-4A2B-9950-B0640B4912D2}">
      <dgm:prSet custT="1"/>
      <dgm:spPr/>
      <dgm:t>
        <a:bodyPr/>
        <a:lstStyle/>
        <a:p>
          <a:pPr marL="115200" marR="0" lvl="1" indent="-57150" algn="l" defTabSz="222250" eaLnBrk="1" fontAlgn="auto" latinLnBrk="0" hangingPunct="1">
            <a:lnSpc>
              <a:spcPct val="100000"/>
            </a:lnSpc>
            <a:spcBef>
              <a:spcPct val="0"/>
            </a:spcBef>
            <a:spcAft>
              <a:spcPct val="15000"/>
            </a:spcAft>
            <a:buClrTx/>
            <a:buSzTx/>
            <a:buFont typeface="Arial" panose="020B0604020202020204" pitchFamily="34" charset="0"/>
            <a:buNone/>
            <a:tabLst/>
            <a:defRPr/>
          </a:pPr>
          <a:r>
            <a:rPr lang="en-US" sz="900" b="1" kern="1200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XADD DST, SRC</a:t>
          </a:r>
          <a:endParaRPr lang="zh-CN" altLang="en-US" sz="900" b="1" kern="1200" dirty="0">
            <a:solidFill>
              <a:schemeClr val="tx1">
                <a:lumMod val="50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746E4070-6A00-46E5-A07B-955CDDD4B51F}" type="parTrans" cxnId="{3940EA04-256D-4A09-A105-E02EB1445C52}">
      <dgm:prSet/>
      <dgm:spPr/>
      <dgm:t>
        <a:bodyPr/>
        <a:lstStyle/>
        <a:p>
          <a:endParaRPr lang="zh-CN" altLang="en-US" sz="1100"/>
        </a:p>
      </dgm:t>
    </dgm:pt>
    <dgm:pt modelId="{B6EC03C1-1EB1-477E-9CF1-2AD5A134ABB9}" type="sibTrans" cxnId="{3940EA04-256D-4A09-A105-E02EB1445C52}">
      <dgm:prSet/>
      <dgm:spPr/>
      <dgm:t>
        <a:bodyPr/>
        <a:lstStyle/>
        <a:p>
          <a:endParaRPr lang="zh-CN" altLang="en-US" sz="1100"/>
        </a:p>
      </dgm:t>
    </dgm:pt>
    <dgm:pt modelId="{75A0E3B5-3EE9-4ED9-B217-4CF762818B26}">
      <dgm:prSet phldrT="[文本]" custT="1"/>
      <dgm:spPr/>
      <dgm:t>
        <a:bodyPr/>
        <a:lstStyle/>
        <a:p>
          <a:pPr marL="115200" marR="0" lvl="1" indent="-57150" algn="l" defTabSz="222250" eaLnBrk="1" fontAlgn="auto" latinLnBrk="0" hangingPunct="1">
            <a:lnSpc>
              <a:spcPct val="100000"/>
            </a:lnSpc>
            <a:spcBef>
              <a:spcPct val="0"/>
            </a:spcBef>
            <a:spcAft>
              <a:spcPct val="15000"/>
            </a:spcAft>
            <a:buClrTx/>
            <a:buSzTx/>
            <a:buFont typeface="Arial" panose="020B0604020202020204" pitchFamily="34" charset="0"/>
            <a:buNone/>
            <a:tabLst/>
            <a:defRPr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ADC DST,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0C9E69A-67CA-43C7-B04B-CCDA60B1CF1D}" type="parTrans" cxnId="{F622599F-3BCB-4905-B412-9CE74A828577}">
      <dgm:prSet/>
      <dgm:spPr/>
      <dgm:t>
        <a:bodyPr/>
        <a:lstStyle/>
        <a:p>
          <a:endParaRPr lang="zh-CN" altLang="en-US" sz="1100"/>
        </a:p>
      </dgm:t>
    </dgm:pt>
    <dgm:pt modelId="{23B7D8DE-7390-4D75-A624-3014DE3AB529}" type="sibTrans" cxnId="{F622599F-3BCB-4905-B412-9CE74A828577}">
      <dgm:prSet/>
      <dgm:spPr/>
      <dgm:t>
        <a:bodyPr/>
        <a:lstStyle/>
        <a:p>
          <a:endParaRPr lang="zh-CN" altLang="en-US" sz="1100"/>
        </a:p>
      </dgm:t>
    </dgm:pt>
    <dgm:pt modelId="{45BAC611-05FE-48E9-8792-FE79F482A3E7}">
      <dgm:prSet custT="1"/>
      <dgm:spPr/>
      <dgm:t>
        <a:bodyPr/>
        <a:lstStyle/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BB DST, SRC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5E7C54F-9963-42F4-B3A6-F2F8E3F5C9DF}" type="parTrans" cxnId="{9D72FD73-70A2-4FD5-8BA6-0DD4DF3CB8B5}">
      <dgm:prSet/>
      <dgm:spPr/>
      <dgm:t>
        <a:bodyPr/>
        <a:lstStyle/>
        <a:p>
          <a:endParaRPr lang="zh-CN" altLang="en-US" sz="1100"/>
        </a:p>
      </dgm:t>
    </dgm:pt>
    <dgm:pt modelId="{D5272668-A0CE-4724-BF80-688B57D6B657}" type="sibTrans" cxnId="{9D72FD73-70A2-4FD5-8BA6-0DD4DF3CB8B5}">
      <dgm:prSet/>
      <dgm:spPr/>
      <dgm:t>
        <a:bodyPr/>
        <a:lstStyle/>
        <a:p>
          <a:endParaRPr lang="zh-CN" altLang="en-US" sz="1100"/>
        </a:p>
      </dgm:t>
    </dgm:pt>
    <dgm:pt modelId="{FDC57B6D-9AE2-4497-BA9D-29C350F0C8F9}">
      <dgm:prSet custT="1"/>
      <dgm:spPr/>
      <dgm:t>
        <a:bodyPr/>
        <a:lstStyle/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DEC OPR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3A3AA6C-43F9-4A5F-A36F-1E341C2246D3}" type="parTrans" cxnId="{CDA8E465-9657-4831-8B19-F762EDC5F7BA}">
      <dgm:prSet/>
      <dgm:spPr/>
      <dgm:t>
        <a:bodyPr/>
        <a:lstStyle/>
        <a:p>
          <a:endParaRPr lang="zh-CN" altLang="en-US" sz="1100"/>
        </a:p>
      </dgm:t>
    </dgm:pt>
    <dgm:pt modelId="{9625F772-CDBB-494E-A931-003CBAAC3E19}" type="sibTrans" cxnId="{CDA8E465-9657-4831-8B19-F762EDC5F7BA}">
      <dgm:prSet/>
      <dgm:spPr/>
      <dgm:t>
        <a:bodyPr/>
        <a:lstStyle/>
        <a:p>
          <a:endParaRPr lang="zh-CN" altLang="en-US" sz="1100"/>
        </a:p>
      </dgm:t>
    </dgm:pt>
    <dgm:pt modelId="{71CC3F8B-8CDB-44FB-ACBF-1C39EDC6ABA2}">
      <dgm:prSet custT="1"/>
      <dgm:spPr/>
      <dgm:t>
        <a:bodyPr/>
        <a:lstStyle/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NEG OPR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26FF5E6-5CFB-47AB-BE39-3818A41E50C8}" type="parTrans" cxnId="{237BE061-5ADD-4A43-B6F2-C7D4570682B2}">
      <dgm:prSet/>
      <dgm:spPr/>
      <dgm:t>
        <a:bodyPr/>
        <a:lstStyle/>
        <a:p>
          <a:endParaRPr lang="zh-CN" altLang="en-US" sz="1100"/>
        </a:p>
      </dgm:t>
    </dgm:pt>
    <dgm:pt modelId="{FEE9CDD7-D49A-45BD-AFAC-00FED1192F8A}" type="sibTrans" cxnId="{237BE061-5ADD-4A43-B6F2-C7D4570682B2}">
      <dgm:prSet/>
      <dgm:spPr/>
      <dgm:t>
        <a:bodyPr/>
        <a:lstStyle/>
        <a:p>
          <a:endParaRPr lang="zh-CN" altLang="en-US" sz="1100"/>
        </a:p>
      </dgm:t>
    </dgm:pt>
    <dgm:pt modelId="{4124F4E0-CDCB-4611-8B47-B40D96F27DBA}">
      <dgm:prSet custT="1"/>
      <dgm:spPr/>
      <dgm:t>
        <a:bodyPr/>
        <a:lstStyle/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8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CMP OPR1, OPR2</a:t>
          </a:r>
          <a:endParaRPr lang="zh-CN" altLang="en-US" sz="8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9904247-963E-4810-B8FD-D472157269B8}" type="parTrans" cxnId="{9E02BE10-0624-4E77-973A-8D71CE941F4A}">
      <dgm:prSet/>
      <dgm:spPr/>
      <dgm:t>
        <a:bodyPr/>
        <a:lstStyle/>
        <a:p>
          <a:endParaRPr lang="zh-CN" altLang="en-US" sz="1100"/>
        </a:p>
      </dgm:t>
    </dgm:pt>
    <dgm:pt modelId="{9B04656B-ACC0-4AA9-A08E-ED670A6623E3}" type="sibTrans" cxnId="{9E02BE10-0624-4E77-973A-8D71CE941F4A}">
      <dgm:prSet/>
      <dgm:spPr/>
      <dgm:t>
        <a:bodyPr/>
        <a:lstStyle/>
        <a:p>
          <a:endParaRPr lang="zh-CN" altLang="en-US" sz="1100"/>
        </a:p>
      </dgm:t>
    </dgm:pt>
    <dgm:pt modelId="{C4C1AED9-91C3-4B07-87C3-68C16CFCEB2E}">
      <dgm:prSet custT="1"/>
      <dgm:spPr/>
      <dgm:t>
        <a:bodyPr/>
        <a:lstStyle/>
        <a:p>
          <a:pPr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MUL SRC</a:t>
          </a:r>
          <a:endParaRPr lang="zh-CN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89E07F81-656C-4CF1-8BB5-2CCD136A38C3}" type="parTrans" cxnId="{815C9D9B-BCBA-4365-BE49-D274A957EA3D}">
      <dgm:prSet/>
      <dgm:spPr/>
      <dgm:t>
        <a:bodyPr/>
        <a:lstStyle/>
        <a:p>
          <a:endParaRPr lang="zh-CN" altLang="en-US" sz="1100"/>
        </a:p>
      </dgm:t>
    </dgm:pt>
    <dgm:pt modelId="{2BFFF18D-484C-4CC0-8E97-35BD8F9ED0F9}" type="sibTrans" cxnId="{815C9D9B-BCBA-4365-BE49-D274A957EA3D}">
      <dgm:prSet/>
      <dgm:spPr/>
      <dgm:t>
        <a:bodyPr/>
        <a:lstStyle/>
        <a:p>
          <a:endParaRPr lang="zh-CN" altLang="en-US" sz="1100"/>
        </a:p>
      </dgm:t>
    </dgm:pt>
    <dgm:pt modelId="{6126DBFB-2980-4D27-A345-C3ACE3E9B023}">
      <dgm:prSet custT="1"/>
      <dgm:spPr/>
      <dgm:t>
        <a:bodyPr/>
        <a:lstStyle/>
        <a:p>
          <a:pPr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MUL DST,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DD70323-7D07-46C7-87DE-8F77D46E94D7}" type="parTrans" cxnId="{E22E3FF3-0ADF-4B5C-9DF6-4274351F2FEF}">
      <dgm:prSet/>
      <dgm:spPr/>
      <dgm:t>
        <a:bodyPr/>
        <a:lstStyle/>
        <a:p>
          <a:endParaRPr lang="zh-CN" altLang="en-US" sz="1100"/>
        </a:p>
      </dgm:t>
    </dgm:pt>
    <dgm:pt modelId="{A220DCA0-519B-4EB8-867F-5ADA38018A01}" type="sibTrans" cxnId="{E22E3FF3-0ADF-4B5C-9DF6-4274351F2FEF}">
      <dgm:prSet/>
      <dgm:spPr/>
      <dgm:t>
        <a:bodyPr/>
        <a:lstStyle/>
        <a:p>
          <a:endParaRPr lang="zh-CN" altLang="en-US" sz="1100"/>
        </a:p>
      </dgm:t>
    </dgm:pt>
    <dgm:pt modelId="{129D47C5-1BFF-48FF-8F10-14E775D7FED6}">
      <dgm:prSet custT="1"/>
      <dgm:spPr/>
      <dgm:t>
        <a:bodyPr/>
        <a:lstStyle/>
        <a:p>
          <a:pPr>
            <a:buNone/>
          </a:pPr>
          <a:r>
            <a:rPr lang="en-US" sz="8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MUL DST, SRC, data</a:t>
          </a:r>
          <a:endParaRPr lang="zh-CN" sz="8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3E5645B4-0BA2-4212-85EB-A9AD338D8A2B}" type="parTrans" cxnId="{3DF6B637-7515-4E19-B29A-D303431D2F92}">
      <dgm:prSet/>
      <dgm:spPr/>
      <dgm:t>
        <a:bodyPr/>
        <a:lstStyle/>
        <a:p>
          <a:endParaRPr lang="zh-CN" altLang="en-US" sz="1100"/>
        </a:p>
      </dgm:t>
    </dgm:pt>
    <dgm:pt modelId="{CC6EB61B-25C2-4F7E-9549-6C69C952FFA8}" type="sibTrans" cxnId="{3DF6B637-7515-4E19-B29A-D303431D2F92}">
      <dgm:prSet/>
      <dgm:spPr/>
      <dgm:t>
        <a:bodyPr/>
        <a:lstStyle/>
        <a:p>
          <a:endParaRPr lang="zh-CN" altLang="en-US" sz="1100"/>
        </a:p>
      </dgm:t>
    </dgm:pt>
    <dgm:pt modelId="{EDE53E62-0DAE-4562-A498-6F18317F7DB4}">
      <dgm:prSet custT="1"/>
      <dgm:spPr/>
      <dgm:t>
        <a:bodyPr/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CWD</a:t>
          </a:r>
          <a:endParaRPr lang="zh-CN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905C6B2F-07D7-4337-84DB-C2DB6AAA4E9A}" type="parTrans" cxnId="{A6B557ED-08F2-417B-9091-4FB5CE2ADCD9}">
      <dgm:prSet/>
      <dgm:spPr/>
      <dgm:t>
        <a:bodyPr/>
        <a:lstStyle/>
        <a:p>
          <a:endParaRPr lang="zh-CN" altLang="en-US" sz="1100"/>
        </a:p>
      </dgm:t>
    </dgm:pt>
    <dgm:pt modelId="{05F28C6F-9949-4D2E-907C-7CD4B5A9363F}" type="sibTrans" cxnId="{A6B557ED-08F2-417B-9091-4FB5CE2ADCD9}">
      <dgm:prSet/>
      <dgm:spPr/>
      <dgm:t>
        <a:bodyPr/>
        <a:lstStyle/>
        <a:p>
          <a:endParaRPr lang="zh-CN" altLang="en-US" sz="1100"/>
        </a:p>
      </dgm:t>
    </dgm:pt>
    <dgm:pt modelId="{7C0E7A28-E8B0-417D-AC97-5BA474F10F8E}">
      <dgm:prSet custT="1"/>
      <dgm:spPr/>
      <dgm:t>
        <a:bodyPr/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CDQ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0644127E-162B-4AEE-B99C-BFF8280EF9A6}" type="parTrans" cxnId="{E61C755C-ECFC-4B26-9535-DE44357360C5}">
      <dgm:prSet/>
      <dgm:spPr/>
      <dgm:t>
        <a:bodyPr/>
        <a:lstStyle/>
        <a:p>
          <a:endParaRPr lang="zh-CN" altLang="en-US" sz="1100"/>
        </a:p>
      </dgm:t>
    </dgm:pt>
    <dgm:pt modelId="{47D388F0-E14B-44E2-9A84-47B47BD7E316}" type="sibTrans" cxnId="{E61C755C-ECFC-4B26-9535-DE44357360C5}">
      <dgm:prSet/>
      <dgm:spPr/>
      <dgm:t>
        <a:bodyPr/>
        <a:lstStyle/>
        <a:p>
          <a:endParaRPr lang="zh-CN" altLang="en-US" sz="1100"/>
        </a:p>
      </dgm:t>
    </dgm:pt>
    <dgm:pt modelId="{DE96A75D-BF65-44EE-8C0B-5273669D3068}">
      <dgm:prSet custT="1"/>
      <dgm:spPr/>
      <dgm:t>
        <a:bodyPr/>
        <a:lstStyle/>
        <a:p>
          <a:pPr>
            <a:buNone/>
          </a:pP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7B71E3D8-D92C-4943-801A-05D39190CC12}" type="parTrans" cxnId="{E9BF16E2-EB70-456A-9E69-575D0DF3125E}">
      <dgm:prSet/>
      <dgm:spPr/>
      <dgm:t>
        <a:bodyPr/>
        <a:lstStyle/>
        <a:p>
          <a:endParaRPr lang="zh-CN" altLang="en-US" sz="1100"/>
        </a:p>
      </dgm:t>
    </dgm:pt>
    <dgm:pt modelId="{25FD04D3-4443-4A8C-BCB0-C8205D518F26}" type="sibTrans" cxnId="{E9BF16E2-EB70-456A-9E69-575D0DF3125E}">
      <dgm:prSet/>
      <dgm:spPr/>
      <dgm:t>
        <a:bodyPr/>
        <a:lstStyle/>
        <a:p>
          <a:endParaRPr lang="zh-CN" altLang="en-US" sz="1100"/>
        </a:p>
      </dgm:t>
    </dgm:pt>
    <dgm:pt modelId="{42086E77-F3CE-403C-B688-263535DEF686}">
      <dgm:prSet custT="1"/>
      <dgm:spPr/>
      <dgm:t>
        <a:bodyPr/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DIV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17818DA-9DCE-4FAF-ADD1-5803C648E2D1}" type="parTrans" cxnId="{4043E8BE-CC46-40DF-8C0E-9D4CA0D1FAC5}">
      <dgm:prSet/>
      <dgm:spPr/>
      <dgm:t>
        <a:bodyPr/>
        <a:lstStyle/>
        <a:p>
          <a:endParaRPr lang="zh-CN" altLang="en-US" sz="1100"/>
        </a:p>
      </dgm:t>
    </dgm:pt>
    <dgm:pt modelId="{55EB2E2E-3281-40AB-9665-4F5F9E2F26BC}" type="sibTrans" cxnId="{4043E8BE-CC46-40DF-8C0E-9D4CA0D1FAC5}">
      <dgm:prSet/>
      <dgm:spPr/>
      <dgm:t>
        <a:bodyPr/>
        <a:lstStyle/>
        <a:p>
          <a:endParaRPr lang="zh-CN" altLang="en-US" sz="1100"/>
        </a:p>
      </dgm:t>
    </dgm:pt>
    <dgm:pt modelId="{BFC99501-C8E8-4513-AE06-15A5EE1B4B4C}">
      <dgm:prSet custT="1"/>
      <dgm:spPr/>
      <dgm:t>
        <a:bodyPr/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CBW</a:t>
          </a:r>
          <a:endParaRPr lang="zh-CN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0FCFF02C-A61A-4F3A-8F0F-065CAD928C7E}" type="parTrans" cxnId="{E6229D8C-C63A-4B6E-B5F0-D5A2E077E6A6}">
      <dgm:prSet/>
      <dgm:spPr/>
      <dgm:t>
        <a:bodyPr/>
        <a:lstStyle/>
        <a:p>
          <a:endParaRPr lang="zh-CN" altLang="en-US" sz="1100"/>
        </a:p>
      </dgm:t>
    </dgm:pt>
    <dgm:pt modelId="{8EFC0297-0FBE-4EEB-A9A3-C386CBA75216}" type="sibTrans" cxnId="{E6229D8C-C63A-4B6E-B5F0-D5A2E077E6A6}">
      <dgm:prSet/>
      <dgm:spPr/>
      <dgm:t>
        <a:bodyPr/>
        <a:lstStyle/>
        <a:p>
          <a:endParaRPr lang="zh-CN" altLang="en-US" sz="1100"/>
        </a:p>
      </dgm:t>
    </dgm:pt>
    <dgm:pt modelId="{18F76693-21D4-451A-AAAB-C37992DBC387}" type="pres">
      <dgm:prSet presAssocID="{F02517D6-CFF0-4AAA-8901-FBFC91B71D7D}" presName="Name0" presStyleCnt="0">
        <dgm:presLayoutVars>
          <dgm:dir/>
          <dgm:animLvl val="lvl"/>
          <dgm:resizeHandles val="exact"/>
        </dgm:presLayoutVars>
      </dgm:prSet>
      <dgm:spPr/>
    </dgm:pt>
    <dgm:pt modelId="{78CA87D8-21B7-4110-BEFC-582DBA3C3F9C}" type="pres">
      <dgm:prSet presAssocID="{E07F5C82-B0A6-436A-A7A1-7887B35B5293}" presName="composite" presStyleCnt="0"/>
      <dgm:spPr/>
    </dgm:pt>
    <dgm:pt modelId="{151ACAA5-F2C2-401E-A703-2694E7555940}" type="pres">
      <dgm:prSet presAssocID="{E07F5C82-B0A6-436A-A7A1-7887B35B529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2F0A725C-5B1A-4E64-A7FC-517E57697BB9}" type="pres">
      <dgm:prSet presAssocID="{E07F5C82-B0A6-436A-A7A1-7887B35B5293}" presName="desTx" presStyleLbl="alignAccFollowNode1" presStyleIdx="0" presStyleCnt="4">
        <dgm:presLayoutVars>
          <dgm:bulletEnabled val="1"/>
        </dgm:presLayoutVars>
      </dgm:prSet>
      <dgm:spPr/>
    </dgm:pt>
    <dgm:pt modelId="{73FEEA66-B760-458B-8523-1ABAC8D49556}" type="pres">
      <dgm:prSet presAssocID="{D3AEACF0-2FF5-4086-9E9A-25FB6D8E4759}" presName="space" presStyleCnt="0"/>
      <dgm:spPr/>
    </dgm:pt>
    <dgm:pt modelId="{BAD1A0DF-9863-441B-BF6D-29E59F91B39B}" type="pres">
      <dgm:prSet presAssocID="{F15D2FA1-61F2-49D2-9C50-C958698B9809}" presName="composite" presStyleCnt="0"/>
      <dgm:spPr/>
    </dgm:pt>
    <dgm:pt modelId="{1A5D136E-F699-4784-9AA0-B7E69DBDEFA2}" type="pres">
      <dgm:prSet presAssocID="{F15D2FA1-61F2-49D2-9C50-C958698B9809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81A444D0-4C63-41A5-86F6-23322A49F897}" type="pres">
      <dgm:prSet presAssocID="{F15D2FA1-61F2-49D2-9C50-C958698B9809}" presName="desTx" presStyleLbl="alignAccFollowNode1" presStyleIdx="1" presStyleCnt="4">
        <dgm:presLayoutVars>
          <dgm:bulletEnabled val="1"/>
        </dgm:presLayoutVars>
      </dgm:prSet>
      <dgm:spPr/>
    </dgm:pt>
    <dgm:pt modelId="{CD028700-DA44-4D46-9878-DE439417ABAF}" type="pres">
      <dgm:prSet presAssocID="{1DEB0145-590D-40F2-9AF3-5DB552838351}" presName="space" presStyleCnt="0"/>
      <dgm:spPr/>
    </dgm:pt>
    <dgm:pt modelId="{A513B409-9D6D-45FC-BCDF-C3D1D78A4872}" type="pres">
      <dgm:prSet presAssocID="{A5B2A685-500F-485E-BB5C-A27589F0874D}" presName="composite" presStyleCnt="0"/>
      <dgm:spPr/>
    </dgm:pt>
    <dgm:pt modelId="{954CD2DD-F5B8-45C6-B87E-E085A3B2B7CA}" type="pres">
      <dgm:prSet presAssocID="{A5B2A685-500F-485E-BB5C-A27589F0874D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</dgm:pt>
    <dgm:pt modelId="{F92D24F9-1D62-4AFF-BE19-E08796FF5F93}" type="pres">
      <dgm:prSet presAssocID="{A5B2A685-500F-485E-BB5C-A27589F0874D}" presName="desTx" presStyleLbl="alignAccFollowNode1" presStyleIdx="2" presStyleCnt="4">
        <dgm:presLayoutVars>
          <dgm:bulletEnabled val="1"/>
        </dgm:presLayoutVars>
      </dgm:prSet>
      <dgm:spPr/>
    </dgm:pt>
    <dgm:pt modelId="{09CB9949-A818-4E82-BCD6-31381EE20FBC}" type="pres">
      <dgm:prSet presAssocID="{3F098483-0F74-4C42-8DC9-39E9315FC1D2}" presName="space" presStyleCnt="0"/>
      <dgm:spPr/>
    </dgm:pt>
    <dgm:pt modelId="{7240F205-656C-48B0-897E-4F04B10D1B6B}" type="pres">
      <dgm:prSet presAssocID="{BB5E6CC1-320A-4AF3-A531-64BF99E73097}" presName="composite" presStyleCnt="0"/>
      <dgm:spPr/>
    </dgm:pt>
    <dgm:pt modelId="{EDF5870C-83A4-4891-BA01-F64B015302FD}" type="pres">
      <dgm:prSet presAssocID="{BB5E6CC1-320A-4AF3-A531-64BF99E73097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BFFE45C3-A1EB-4F58-BCD5-5FA327C0B339}" type="pres">
      <dgm:prSet presAssocID="{BB5E6CC1-320A-4AF3-A531-64BF99E73097}" presName="desTx" presStyleLbl="alignAccFollowNode1" presStyleIdx="3" presStyleCnt="4">
        <dgm:presLayoutVars>
          <dgm:bulletEnabled val="1"/>
        </dgm:presLayoutVars>
      </dgm:prSet>
      <dgm:spPr/>
    </dgm:pt>
  </dgm:ptLst>
  <dgm:cxnLst>
    <dgm:cxn modelId="{3940EA04-256D-4A09-A105-E02EB1445C52}" srcId="{E07F5C82-B0A6-436A-A7A1-7887B35B5293}" destId="{04480FAA-6631-4A2B-9950-B0640B4912D2}" srcOrd="3" destOrd="0" parTransId="{746E4070-6A00-46E5-A07B-955CDDD4B51F}" sibTransId="{B6EC03C1-1EB1-477E-9CF1-2AD5A134ABB9}"/>
    <dgm:cxn modelId="{0A5FD605-AD52-4C3C-9016-09AD5F2C5AA4}" type="presOf" srcId="{C4C1AED9-91C3-4B07-87C3-68C16CFCEB2E}" destId="{F92D24F9-1D62-4AFF-BE19-E08796FF5F93}" srcOrd="0" destOrd="2" presId="urn:microsoft.com/office/officeart/2005/8/layout/hList1"/>
    <dgm:cxn modelId="{0D1A6606-FCB5-484A-B896-BE3FA6099C1F}" srcId="{F02517D6-CFF0-4AAA-8901-FBFC91B71D7D}" destId="{E07F5C82-B0A6-436A-A7A1-7887B35B5293}" srcOrd="0" destOrd="0" parTransId="{ABFA09D5-795F-448A-8F86-70D2E6579320}" sibTransId="{D3AEACF0-2FF5-4086-9E9A-25FB6D8E4759}"/>
    <dgm:cxn modelId="{602A1A07-7890-4F14-ABEC-52395B1E32F5}" srcId="{E07F5C82-B0A6-436A-A7A1-7887B35B5293}" destId="{634EEDED-8561-4304-812D-FB125D152774}" srcOrd="0" destOrd="0" parTransId="{1BB9FB7E-5ED0-4DD7-94C3-5B9932BBCDE1}" sibTransId="{80B55141-1F04-4888-9333-D7C4121A4438}"/>
    <dgm:cxn modelId="{9E02BE10-0624-4E77-973A-8D71CE941F4A}" srcId="{F15D2FA1-61F2-49D2-9C50-C958698B9809}" destId="{4124F4E0-CDCB-4611-8B47-B40D96F27DBA}" srcOrd="4" destOrd="0" parTransId="{39904247-963E-4810-B8FD-D472157269B8}" sibTransId="{9B04656B-ACC0-4AA9-A08E-ED670A6623E3}"/>
    <dgm:cxn modelId="{D0FD0813-4570-4169-AB92-7959104F40B3}" type="presOf" srcId="{45BAC611-05FE-48E9-8792-FE79F482A3E7}" destId="{81A444D0-4C63-41A5-86F6-23322A49F897}" srcOrd="0" destOrd="1" presId="urn:microsoft.com/office/officeart/2005/8/layout/hList1"/>
    <dgm:cxn modelId="{67CAC817-9B83-486D-8E47-C4B8A68691BA}" type="presOf" srcId="{04480FAA-6631-4A2B-9950-B0640B4912D2}" destId="{2F0A725C-5B1A-4E64-A7FC-517E57697BB9}" srcOrd="0" destOrd="3" presId="urn:microsoft.com/office/officeart/2005/8/layout/hList1"/>
    <dgm:cxn modelId="{3DD0481D-5368-477C-A89C-8763D3E7F1DD}" type="presOf" srcId="{F15D2FA1-61F2-49D2-9C50-C958698B9809}" destId="{1A5D136E-F699-4784-9AA0-B7E69DBDEFA2}" srcOrd="0" destOrd="0" presId="urn:microsoft.com/office/officeart/2005/8/layout/hList1"/>
    <dgm:cxn modelId="{7B131A1E-A6D6-41D4-9DFA-ACEF89592AA1}" type="presOf" srcId="{EDE53E62-0DAE-4562-A498-6F18317F7DB4}" destId="{BFFE45C3-A1EB-4F58-BCD5-5FA327C0B339}" srcOrd="0" destOrd="3" presId="urn:microsoft.com/office/officeart/2005/8/layout/hList1"/>
    <dgm:cxn modelId="{D1399E23-88C6-4228-BA98-438BEEEF5205}" type="presOf" srcId="{DE96A75D-BF65-44EE-8C0B-5273669D3068}" destId="{F92D24F9-1D62-4AFF-BE19-E08796FF5F93}" srcOrd="0" destOrd="1" presId="urn:microsoft.com/office/officeart/2005/8/layout/hList1"/>
    <dgm:cxn modelId="{B9D9CB27-DD03-4C07-86E8-B4673C9061CC}" srcId="{F15D2FA1-61F2-49D2-9C50-C958698B9809}" destId="{D49269C4-51ED-4723-8ADC-07F80953805F}" srcOrd="0" destOrd="0" parTransId="{40BE78CE-69E0-447B-A80A-17C58AC6CC15}" sibTransId="{1B41BE91-3B63-479A-A88B-FA7C55CCFF64}"/>
    <dgm:cxn modelId="{A704942E-F828-41B7-BD18-CDD64EBB98D3}" srcId="{E07F5C82-B0A6-436A-A7A1-7887B35B5293}" destId="{966EAF48-85D8-42B0-B82B-95AE511C3C6B}" srcOrd="2" destOrd="0" parTransId="{48863C0E-CA7A-4D13-A473-834AC0229B38}" sibTransId="{6E37DEE8-2BB6-4E5E-AF4C-BC1EC36C6CE8}"/>
    <dgm:cxn modelId="{3DF6B637-7515-4E19-B29A-D303431D2F92}" srcId="{A5B2A685-500F-485E-BB5C-A27589F0874D}" destId="{129D47C5-1BFF-48FF-8F10-14E775D7FED6}" srcOrd="4" destOrd="0" parTransId="{3E5645B4-0BA2-4212-85EB-A9AD338D8A2B}" sibTransId="{CC6EB61B-25C2-4F7E-9549-6C69C952FFA8}"/>
    <dgm:cxn modelId="{E61C755C-ECFC-4B26-9535-DE44357360C5}" srcId="{BB5E6CC1-320A-4AF3-A531-64BF99E73097}" destId="{7C0E7A28-E8B0-417D-AC97-5BA474F10F8E}" srcOrd="4" destOrd="0" parTransId="{0644127E-162B-4AEE-B99C-BFF8280EF9A6}" sibTransId="{47D388F0-E14B-44E2-9A84-47B47BD7E316}"/>
    <dgm:cxn modelId="{237BE061-5ADD-4A43-B6F2-C7D4570682B2}" srcId="{F15D2FA1-61F2-49D2-9C50-C958698B9809}" destId="{71CC3F8B-8CDB-44FB-ACBF-1C39EDC6ABA2}" srcOrd="3" destOrd="0" parTransId="{326FF5E6-5CFB-47AB-BE39-3818A41E50C8}" sibTransId="{FEE9CDD7-D49A-45BD-AFAC-00FED1192F8A}"/>
    <dgm:cxn modelId="{CDA8E465-9657-4831-8B19-F762EDC5F7BA}" srcId="{F15D2FA1-61F2-49D2-9C50-C958698B9809}" destId="{FDC57B6D-9AE2-4497-BA9D-29C350F0C8F9}" srcOrd="2" destOrd="0" parTransId="{D3A3AA6C-43F9-4A5F-A36F-1E341C2246D3}" sibTransId="{9625F772-CDBB-494E-A931-003CBAAC3E19}"/>
    <dgm:cxn modelId="{024FA466-72A4-4D86-84E6-1D2639159B40}" type="presOf" srcId="{BB5E6CC1-320A-4AF3-A531-64BF99E73097}" destId="{EDF5870C-83A4-4891-BA01-F64B015302FD}" srcOrd="0" destOrd="0" presId="urn:microsoft.com/office/officeart/2005/8/layout/hList1"/>
    <dgm:cxn modelId="{2C994F69-96B2-4C01-83C2-C5188BC1694F}" type="presOf" srcId="{75A0E3B5-3EE9-4ED9-B217-4CF762818B26}" destId="{2F0A725C-5B1A-4E64-A7FC-517E57697BB9}" srcOrd="0" destOrd="1" presId="urn:microsoft.com/office/officeart/2005/8/layout/hList1"/>
    <dgm:cxn modelId="{3177D949-7E92-4830-8467-318006D66E81}" type="presOf" srcId="{4124F4E0-CDCB-4611-8B47-B40D96F27DBA}" destId="{81A444D0-4C63-41A5-86F6-23322A49F897}" srcOrd="0" destOrd="4" presId="urn:microsoft.com/office/officeart/2005/8/layout/hList1"/>
    <dgm:cxn modelId="{D456A16E-50DC-4015-8A74-55E298EA8144}" type="presOf" srcId="{D49269C4-51ED-4723-8ADC-07F80953805F}" destId="{81A444D0-4C63-41A5-86F6-23322A49F897}" srcOrd="0" destOrd="0" presId="urn:microsoft.com/office/officeart/2005/8/layout/hList1"/>
    <dgm:cxn modelId="{1485D16F-A463-4F08-8CAC-8809CDA44060}" type="presOf" srcId="{E07F5C82-B0A6-436A-A7A1-7887B35B5293}" destId="{151ACAA5-F2C2-401E-A703-2694E7555940}" srcOrd="0" destOrd="0" presId="urn:microsoft.com/office/officeart/2005/8/layout/hList1"/>
    <dgm:cxn modelId="{38329673-A74D-4772-B142-38C8680C1D70}" type="presOf" srcId="{BFC99501-C8E8-4513-AE06-15A5EE1B4B4C}" destId="{BFFE45C3-A1EB-4F58-BCD5-5FA327C0B339}" srcOrd="0" destOrd="2" presId="urn:microsoft.com/office/officeart/2005/8/layout/hList1"/>
    <dgm:cxn modelId="{9D72FD73-70A2-4FD5-8BA6-0DD4DF3CB8B5}" srcId="{F15D2FA1-61F2-49D2-9C50-C958698B9809}" destId="{45BAC611-05FE-48E9-8792-FE79F482A3E7}" srcOrd="1" destOrd="0" parTransId="{25E7C54F-9963-42F4-B3A6-F2F8E3F5C9DF}" sibTransId="{D5272668-A0CE-4724-BF80-688B57D6B657}"/>
    <dgm:cxn modelId="{E6229D8C-C63A-4B6E-B5F0-D5A2E077E6A6}" srcId="{BB5E6CC1-320A-4AF3-A531-64BF99E73097}" destId="{BFC99501-C8E8-4513-AE06-15A5EE1B4B4C}" srcOrd="2" destOrd="0" parTransId="{0FCFF02C-A61A-4F3A-8F0F-065CAD928C7E}" sibTransId="{8EFC0297-0FBE-4EEB-A9A3-C386CBA75216}"/>
    <dgm:cxn modelId="{5CC4328F-1E7C-4052-9B1D-4041D86C8E35}" srcId="{F02517D6-CFF0-4AAA-8901-FBFC91B71D7D}" destId="{BB5E6CC1-320A-4AF3-A531-64BF99E73097}" srcOrd="3" destOrd="0" parTransId="{BA4D80B0-EF6D-49F8-9840-15C4C2629EA3}" sibTransId="{30CD9F78-AB91-4A4B-AC20-0504937F2C62}"/>
    <dgm:cxn modelId="{B2B6FB91-FDDE-4031-8269-5F813B97FF26}" type="presOf" srcId="{A5B2A685-500F-485E-BB5C-A27589F0874D}" destId="{954CD2DD-F5B8-45C6-B87E-E085A3B2B7CA}" srcOrd="0" destOrd="0" presId="urn:microsoft.com/office/officeart/2005/8/layout/hList1"/>
    <dgm:cxn modelId="{AAB46892-7500-487E-9B3B-318DA8CFFD4A}" srcId="{A5B2A685-500F-485E-BB5C-A27589F0874D}" destId="{9E078C4A-8922-4B2C-A49C-D822B037AD4D}" srcOrd="0" destOrd="0" parTransId="{88F4A275-A625-44F8-8728-CFF33A714833}" sibTransId="{C9DFEC84-97B1-44F4-BD42-011E558CFA97}"/>
    <dgm:cxn modelId="{815C9D9B-BCBA-4365-BE49-D274A957EA3D}" srcId="{A5B2A685-500F-485E-BB5C-A27589F0874D}" destId="{C4C1AED9-91C3-4B07-87C3-68C16CFCEB2E}" srcOrd="2" destOrd="0" parTransId="{89E07F81-656C-4CF1-8BB5-2CCD136A38C3}" sibTransId="{2BFFF18D-484C-4CC0-8E97-35BD8F9ED0F9}"/>
    <dgm:cxn modelId="{F622599F-3BCB-4905-B412-9CE74A828577}" srcId="{E07F5C82-B0A6-436A-A7A1-7887B35B5293}" destId="{75A0E3B5-3EE9-4ED9-B217-4CF762818B26}" srcOrd="1" destOrd="0" parTransId="{30C9E69A-67CA-43C7-B04B-CCDA60B1CF1D}" sibTransId="{23B7D8DE-7390-4D75-A624-3014DE3AB529}"/>
    <dgm:cxn modelId="{426BA8AD-97B3-4662-B043-8015037F6B3B}" type="presOf" srcId="{FDC57B6D-9AE2-4497-BA9D-29C350F0C8F9}" destId="{81A444D0-4C63-41A5-86F6-23322A49F897}" srcOrd="0" destOrd="2" presId="urn:microsoft.com/office/officeart/2005/8/layout/hList1"/>
    <dgm:cxn modelId="{6AA54CB3-7B5E-4034-A5C9-BBD6F75CFCAF}" srcId="{BB5E6CC1-320A-4AF3-A531-64BF99E73097}" destId="{04412EC5-4564-43BD-AA49-865D6C9BB957}" srcOrd="0" destOrd="0" parTransId="{A0B53D8E-9761-46D2-83A7-940B0B7272E2}" sibTransId="{1A741476-1783-46BD-B68D-5B1E5B847642}"/>
    <dgm:cxn modelId="{A62AB2B8-CE4F-483C-8C08-4D0EE0ED2049}" srcId="{F02517D6-CFF0-4AAA-8901-FBFC91B71D7D}" destId="{A5B2A685-500F-485E-BB5C-A27589F0874D}" srcOrd="2" destOrd="0" parTransId="{7B09C06B-C3E4-466F-A471-A9802944BA4A}" sibTransId="{3F098483-0F74-4C42-8DC9-39E9315FC1D2}"/>
    <dgm:cxn modelId="{61BED5BA-F357-4AEB-876C-D0AF81C9055D}" srcId="{F02517D6-CFF0-4AAA-8901-FBFC91B71D7D}" destId="{F15D2FA1-61F2-49D2-9C50-C958698B9809}" srcOrd="1" destOrd="0" parTransId="{A96AA80E-1606-401D-9D3C-8DF5D5CFE468}" sibTransId="{1DEB0145-590D-40F2-9AF3-5DB552838351}"/>
    <dgm:cxn modelId="{4043E8BE-CC46-40DF-8C0E-9D4CA0D1FAC5}" srcId="{BB5E6CC1-320A-4AF3-A531-64BF99E73097}" destId="{42086E77-F3CE-403C-B688-263535DEF686}" srcOrd="1" destOrd="0" parTransId="{217818DA-9DCE-4FAF-ADD1-5803C648E2D1}" sibTransId="{55EB2E2E-3281-40AB-9665-4F5F9E2F26BC}"/>
    <dgm:cxn modelId="{50C82BC8-206B-4CEB-92C1-452AC8D15577}" type="presOf" srcId="{42086E77-F3CE-403C-B688-263535DEF686}" destId="{BFFE45C3-A1EB-4F58-BCD5-5FA327C0B339}" srcOrd="0" destOrd="1" presId="urn:microsoft.com/office/officeart/2005/8/layout/hList1"/>
    <dgm:cxn modelId="{7EFFAAC9-2CD8-433A-9B66-AA3C28D9DCF0}" type="presOf" srcId="{966EAF48-85D8-42B0-B82B-95AE511C3C6B}" destId="{2F0A725C-5B1A-4E64-A7FC-517E57697BB9}" srcOrd="0" destOrd="2" presId="urn:microsoft.com/office/officeart/2005/8/layout/hList1"/>
    <dgm:cxn modelId="{4F77DCD1-06F3-4442-9536-33AB97289C60}" type="presOf" srcId="{04412EC5-4564-43BD-AA49-865D6C9BB957}" destId="{BFFE45C3-A1EB-4F58-BCD5-5FA327C0B339}" srcOrd="0" destOrd="0" presId="urn:microsoft.com/office/officeart/2005/8/layout/hList1"/>
    <dgm:cxn modelId="{7EC070D2-023B-4975-8A52-0B1C55C1EE2D}" type="presOf" srcId="{F02517D6-CFF0-4AAA-8901-FBFC91B71D7D}" destId="{18F76693-21D4-451A-AAAB-C37992DBC387}" srcOrd="0" destOrd="0" presId="urn:microsoft.com/office/officeart/2005/8/layout/hList1"/>
    <dgm:cxn modelId="{124BB7D2-172D-441A-8FC6-8FD8521BF66A}" type="presOf" srcId="{129D47C5-1BFF-48FF-8F10-14E775D7FED6}" destId="{F92D24F9-1D62-4AFF-BE19-E08796FF5F93}" srcOrd="0" destOrd="4" presId="urn:microsoft.com/office/officeart/2005/8/layout/hList1"/>
    <dgm:cxn modelId="{997A1DDF-19CD-4A3F-AB64-F8E24E1ED4C1}" type="presOf" srcId="{9E078C4A-8922-4B2C-A49C-D822B037AD4D}" destId="{F92D24F9-1D62-4AFF-BE19-E08796FF5F93}" srcOrd="0" destOrd="0" presId="urn:microsoft.com/office/officeart/2005/8/layout/hList1"/>
    <dgm:cxn modelId="{8EC833E1-89E4-4374-AC2F-2515FDA8EB35}" type="presOf" srcId="{634EEDED-8561-4304-812D-FB125D152774}" destId="{2F0A725C-5B1A-4E64-A7FC-517E57697BB9}" srcOrd="0" destOrd="0" presId="urn:microsoft.com/office/officeart/2005/8/layout/hList1"/>
    <dgm:cxn modelId="{E9BF16E2-EB70-456A-9E69-575D0DF3125E}" srcId="{A5B2A685-500F-485E-BB5C-A27589F0874D}" destId="{DE96A75D-BF65-44EE-8C0B-5273669D3068}" srcOrd="1" destOrd="0" parTransId="{7B71E3D8-D92C-4943-801A-05D39190CC12}" sibTransId="{25FD04D3-4443-4A8C-BCB0-C8205D518F26}"/>
    <dgm:cxn modelId="{738D5CE4-36DE-4FD9-8270-1EA9D9FF1EC8}" type="presOf" srcId="{7C0E7A28-E8B0-417D-AC97-5BA474F10F8E}" destId="{BFFE45C3-A1EB-4F58-BCD5-5FA327C0B339}" srcOrd="0" destOrd="4" presId="urn:microsoft.com/office/officeart/2005/8/layout/hList1"/>
    <dgm:cxn modelId="{A6B557ED-08F2-417B-9091-4FB5CE2ADCD9}" srcId="{BB5E6CC1-320A-4AF3-A531-64BF99E73097}" destId="{EDE53E62-0DAE-4562-A498-6F18317F7DB4}" srcOrd="3" destOrd="0" parTransId="{905C6B2F-07D7-4337-84DB-C2DB6AAA4E9A}" sibTransId="{05F28C6F-9949-4D2E-907C-7CD4B5A9363F}"/>
    <dgm:cxn modelId="{E22E3FF3-0ADF-4B5C-9DF6-4274351F2FEF}" srcId="{A5B2A685-500F-485E-BB5C-A27589F0874D}" destId="{6126DBFB-2980-4D27-A345-C3ACE3E9B023}" srcOrd="3" destOrd="0" parTransId="{2DD70323-7D07-46C7-87DE-8F77D46E94D7}" sibTransId="{A220DCA0-519B-4EB8-867F-5ADA38018A01}"/>
    <dgm:cxn modelId="{863149F7-AC15-4F2E-8B3C-44CD7B971F34}" type="presOf" srcId="{6126DBFB-2980-4D27-A345-C3ACE3E9B023}" destId="{F92D24F9-1D62-4AFF-BE19-E08796FF5F93}" srcOrd="0" destOrd="3" presId="urn:microsoft.com/office/officeart/2005/8/layout/hList1"/>
    <dgm:cxn modelId="{AC8457F7-9803-41D8-92E8-725D0B9F18F7}" type="presOf" srcId="{71CC3F8B-8CDB-44FB-ACBF-1C39EDC6ABA2}" destId="{81A444D0-4C63-41A5-86F6-23322A49F897}" srcOrd="0" destOrd="3" presId="urn:microsoft.com/office/officeart/2005/8/layout/hList1"/>
    <dgm:cxn modelId="{A918BC6A-CB96-4D02-B260-562CF5F393C1}" type="presParOf" srcId="{18F76693-21D4-451A-AAAB-C37992DBC387}" destId="{78CA87D8-21B7-4110-BEFC-582DBA3C3F9C}" srcOrd="0" destOrd="0" presId="urn:microsoft.com/office/officeart/2005/8/layout/hList1"/>
    <dgm:cxn modelId="{BFDFCD0D-4C35-4982-B753-B85D77D4039A}" type="presParOf" srcId="{78CA87D8-21B7-4110-BEFC-582DBA3C3F9C}" destId="{151ACAA5-F2C2-401E-A703-2694E7555940}" srcOrd="0" destOrd="0" presId="urn:microsoft.com/office/officeart/2005/8/layout/hList1"/>
    <dgm:cxn modelId="{7C382BCA-013D-4F6A-8FCF-8BBB3B47C18D}" type="presParOf" srcId="{78CA87D8-21B7-4110-BEFC-582DBA3C3F9C}" destId="{2F0A725C-5B1A-4E64-A7FC-517E57697BB9}" srcOrd="1" destOrd="0" presId="urn:microsoft.com/office/officeart/2005/8/layout/hList1"/>
    <dgm:cxn modelId="{8AB85FB5-DF61-403D-AF3B-07FA6BD0192E}" type="presParOf" srcId="{18F76693-21D4-451A-AAAB-C37992DBC387}" destId="{73FEEA66-B760-458B-8523-1ABAC8D49556}" srcOrd="1" destOrd="0" presId="urn:microsoft.com/office/officeart/2005/8/layout/hList1"/>
    <dgm:cxn modelId="{BBE1C9C3-4450-4DF6-A381-D53374ED1B0A}" type="presParOf" srcId="{18F76693-21D4-451A-AAAB-C37992DBC387}" destId="{BAD1A0DF-9863-441B-BF6D-29E59F91B39B}" srcOrd="2" destOrd="0" presId="urn:microsoft.com/office/officeart/2005/8/layout/hList1"/>
    <dgm:cxn modelId="{5D0B6AF2-1B15-4657-A444-07FCB8E6C129}" type="presParOf" srcId="{BAD1A0DF-9863-441B-BF6D-29E59F91B39B}" destId="{1A5D136E-F699-4784-9AA0-B7E69DBDEFA2}" srcOrd="0" destOrd="0" presId="urn:microsoft.com/office/officeart/2005/8/layout/hList1"/>
    <dgm:cxn modelId="{CF0F58A1-77C3-4653-A8BA-E9BD804BEBEB}" type="presParOf" srcId="{BAD1A0DF-9863-441B-BF6D-29E59F91B39B}" destId="{81A444D0-4C63-41A5-86F6-23322A49F897}" srcOrd="1" destOrd="0" presId="urn:microsoft.com/office/officeart/2005/8/layout/hList1"/>
    <dgm:cxn modelId="{1CE7FECC-E96D-40B7-A239-0C406969BA6A}" type="presParOf" srcId="{18F76693-21D4-451A-AAAB-C37992DBC387}" destId="{CD028700-DA44-4D46-9878-DE439417ABAF}" srcOrd="3" destOrd="0" presId="urn:microsoft.com/office/officeart/2005/8/layout/hList1"/>
    <dgm:cxn modelId="{B9C44992-6241-4E29-99BD-E9243051E5F1}" type="presParOf" srcId="{18F76693-21D4-451A-AAAB-C37992DBC387}" destId="{A513B409-9D6D-45FC-BCDF-C3D1D78A4872}" srcOrd="4" destOrd="0" presId="urn:microsoft.com/office/officeart/2005/8/layout/hList1"/>
    <dgm:cxn modelId="{92531F47-E6BB-4E63-B73E-66FAF0941DE2}" type="presParOf" srcId="{A513B409-9D6D-45FC-BCDF-C3D1D78A4872}" destId="{954CD2DD-F5B8-45C6-B87E-E085A3B2B7CA}" srcOrd="0" destOrd="0" presId="urn:microsoft.com/office/officeart/2005/8/layout/hList1"/>
    <dgm:cxn modelId="{450BE515-934C-4B97-BE90-8E5737858D28}" type="presParOf" srcId="{A513B409-9D6D-45FC-BCDF-C3D1D78A4872}" destId="{F92D24F9-1D62-4AFF-BE19-E08796FF5F93}" srcOrd="1" destOrd="0" presId="urn:microsoft.com/office/officeart/2005/8/layout/hList1"/>
    <dgm:cxn modelId="{837D7BD2-2787-4985-8A0F-81EC14D5D40C}" type="presParOf" srcId="{18F76693-21D4-451A-AAAB-C37992DBC387}" destId="{09CB9949-A818-4E82-BCD6-31381EE20FBC}" srcOrd="5" destOrd="0" presId="urn:microsoft.com/office/officeart/2005/8/layout/hList1"/>
    <dgm:cxn modelId="{0E03CE56-04F0-4230-9375-088A3F878446}" type="presParOf" srcId="{18F76693-21D4-451A-AAAB-C37992DBC387}" destId="{7240F205-656C-48B0-897E-4F04B10D1B6B}" srcOrd="6" destOrd="0" presId="urn:microsoft.com/office/officeart/2005/8/layout/hList1"/>
    <dgm:cxn modelId="{963C966E-6CB9-45A5-9C79-6D3E998D8850}" type="presParOf" srcId="{7240F205-656C-48B0-897E-4F04B10D1B6B}" destId="{EDF5870C-83A4-4891-BA01-F64B015302FD}" srcOrd="0" destOrd="0" presId="urn:microsoft.com/office/officeart/2005/8/layout/hList1"/>
    <dgm:cxn modelId="{34AA7FD7-E1AE-49F7-851E-C4E66A7ABE04}" type="presParOf" srcId="{7240F205-656C-48B0-897E-4F04B10D1B6B}" destId="{BFFE45C3-A1EB-4F58-BCD5-5FA327C0B33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F02517D6-CFF0-4AAA-8901-FBFC91B71D7D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07F5C82-B0A6-436A-A7A1-7887B35B5293}">
      <dgm:prSet phldrT="[文本]" custT="1"/>
      <dgm:spPr/>
      <dgm:t>
        <a:bodyPr/>
        <a:lstStyle/>
        <a:p>
          <a:pPr>
            <a:buFont typeface="+mj-ea"/>
            <a:buAutoNum type="circleNumDbPlain"/>
          </a:pPr>
          <a:r>
            <a:rPr lang="zh-CN" altLang="en-US" sz="9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逻辑运算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ABFA09D5-795F-448A-8F86-70D2E6579320}" type="parTrans" cxnId="{0D1A6606-FCB5-484A-B896-BE3FA6099C1F}">
      <dgm:prSet/>
      <dgm:spPr/>
      <dgm:t>
        <a:bodyPr/>
        <a:lstStyle/>
        <a:p>
          <a:endParaRPr lang="zh-CN" altLang="en-US" sz="9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3AEACF0-2FF5-4086-9E9A-25FB6D8E4759}" type="sibTrans" cxnId="{0D1A6606-FCB5-484A-B896-BE3FA6099C1F}">
      <dgm:prSet/>
      <dgm:spPr/>
      <dgm:t>
        <a:bodyPr/>
        <a:lstStyle/>
        <a:p>
          <a:endParaRPr lang="zh-CN" altLang="en-US" sz="9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F15D2FA1-61F2-49D2-9C50-C958698B9809}">
      <dgm:prSet custT="1"/>
      <dgm:spPr/>
      <dgm:t>
        <a:bodyPr/>
        <a:lstStyle/>
        <a:p>
          <a:r>
            <a:rPr lang="zh-CN" altLang="en-US" sz="9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位测试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A96AA80E-1606-401D-9D3C-8DF5D5CFE468}" type="parTrans" cxnId="{61BED5BA-F357-4AEB-876C-D0AF81C9055D}">
      <dgm:prSet/>
      <dgm:spPr/>
      <dgm:t>
        <a:bodyPr/>
        <a:lstStyle/>
        <a:p>
          <a:endParaRPr lang="zh-CN" altLang="en-US" sz="9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DEB0145-590D-40F2-9AF3-5DB552838351}" type="sibTrans" cxnId="{61BED5BA-F357-4AEB-876C-D0AF81C9055D}">
      <dgm:prSet/>
      <dgm:spPr/>
      <dgm:t>
        <a:bodyPr/>
        <a:lstStyle/>
        <a:p>
          <a:endParaRPr lang="zh-CN" altLang="en-US" sz="9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634EEDED-8561-4304-812D-FB125D152774}">
      <dgm:prSet phldrT="[文本]"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AND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BB9FB7E-5ED0-4DD7-94C3-5B9932BBCDE1}" type="parTrans" cxnId="{602A1A07-7890-4F14-ABEC-52395B1E32F5}">
      <dgm:prSet/>
      <dgm:spPr/>
      <dgm:t>
        <a:bodyPr/>
        <a:lstStyle/>
        <a:p>
          <a:endParaRPr lang="zh-CN" altLang="en-US" sz="9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80B55141-1F04-4888-9333-D7C4121A4438}" type="sibTrans" cxnId="{602A1A07-7890-4F14-ABEC-52395B1E32F5}">
      <dgm:prSet/>
      <dgm:spPr/>
      <dgm:t>
        <a:bodyPr/>
        <a:lstStyle/>
        <a:p>
          <a:endParaRPr lang="zh-CN" altLang="en-US" sz="9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7C0E7A28-E8B0-417D-AC97-5BA474F10F8E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HL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0644127E-162B-4AEE-B99C-BFF8280EF9A6}" type="parTrans" cxnId="{E61C755C-ECFC-4B26-9535-DE44357360C5}">
      <dgm:prSet/>
      <dgm:spPr/>
      <dgm:t>
        <a:bodyPr/>
        <a:lstStyle/>
        <a:p>
          <a:endParaRPr lang="zh-CN" altLang="en-US" sz="900"/>
        </a:p>
      </dgm:t>
    </dgm:pt>
    <dgm:pt modelId="{47D388F0-E14B-44E2-9A84-47B47BD7E316}" type="sibTrans" cxnId="{E61C755C-ECFC-4B26-9535-DE44357360C5}">
      <dgm:prSet/>
      <dgm:spPr/>
      <dgm:t>
        <a:bodyPr/>
        <a:lstStyle/>
        <a:p>
          <a:endParaRPr lang="zh-CN" altLang="en-US" sz="900"/>
        </a:p>
      </dgm:t>
    </dgm:pt>
    <dgm:pt modelId="{B5D68C10-2A41-4652-BE8E-8922F3D092FF}">
      <dgm:prSet phldrT="[文本]"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OR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9633F9E7-F23B-486D-B957-2D53D10B8209}" type="parTrans" cxnId="{ADBAF0B6-7105-43AC-8936-278854434381}">
      <dgm:prSet/>
      <dgm:spPr/>
      <dgm:t>
        <a:bodyPr/>
        <a:lstStyle/>
        <a:p>
          <a:endParaRPr lang="zh-CN" altLang="en-US" sz="900"/>
        </a:p>
      </dgm:t>
    </dgm:pt>
    <dgm:pt modelId="{F20422ED-6BC7-46F0-87D8-FF96E6A9B0A2}" type="sibTrans" cxnId="{ADBAF0B6-7105-43AC-8936-278854434381}">
      <dgm:prSet/>
      <dgm:spPr/>
      <dgm:t>
        <a:bodyPr/>
        <a:lstStyle/>
        <a:p>
          <a:endParaRPr lang="zh-CN" altLang="en-US" sz="900"/>
        </a:p>
      </dgm:t>
    </dgm:pt>
    <dgm:pt modelId="{3A7FDC6B-1BD9-4A7F-95E9-12735DAE8744}">
      <dgm:prSet phldrT="[文本]"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XOR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355C8E3-08C5-41EA-8207-BF7F67D796C7}" type="parTrans" cxnId="{B865EA2C-D548-4DF8-9451-F98A5E8D784A}">
      <dgm:prSet/>
      <dgm:spPr/>
      <dgm:t>
        <a:bodyPr/>
        <a:lstStyle/>
        <a:p>
          <a:endParaRPr lang="zh-CN" altLang="en-US" sz="900"/>
        </a:p>
      </dgm:t>
    </dgm:pt>
    <dgm:pt modelId="{0D95201F-5501-467F-887E-77F694AAE4A6}" type="sibTrans" cxnId="{B865EA2C-D548-4DF8-9451-F98A5E8D784A}">
      <dgm:prSet/>
      <dgm:spPr/>
      <dgm:t>
        <a:bodyPr/>
        <a:lstStyle/>
        <a:p>
          <a:endParaRPr lang="zh-CN" altLang="en-US" sz="900"/>
        </a:p>
      </dgm:t>
    </dgm:pt>
    <dgm:pt modelId="{0F962970-30B5-484B-ACA9-5968F2F09C8D}">
      <dgm:prSet phldrT="[文本]"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NOT DS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95EF5199-760B-4DB1-8BA5-0479EF8D2D2A}" type="parTrans" cxnId="{3E62C160-3AD5-4F59-96BB-F21CCC5BA8A1}">
      <dgm:prSet/>
      <dgm:spPr/>
      <dgm:t>
        <a:bodyPr/>
        <a:lstStyle/>
        <a:p>
          <a:endParaRPr lang="zh-CN" altLang="en-US" sz="900"/>
        </a:p>
      </dgm:t>
    </dgm:pt>
    <dgm:pt modelId="{C2759BF6-1343-492E-933C-8D076555BF90}" type="sibTrans" cxnId="{3E62C160-3AD5-4F59-96BB-F21CCC5BA8A1}">
      <dgm:prSet/>
      <dgm:spPr/>
      <dgm:t>
        <a:bodyPr/>
        <a:lstStyle/>
        <a:p>
          <a:endParaRPr lang="zh-CN" altLang="en-US" sz="900"/>
        </a:p>
      </dgm:t>
    </dgm:pt>
    <dgm:pt modelId="{51EEF97B-2D37-49D8-AE61-39A2CDBE4337}">
      <dgm:prSet phldrT="[文本]"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TEST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E17BA463-B694-4480-96C7-6C2941CD2A99}" type="parTrans" cxnId="{5A69DF56-DAD2-4967-81CD-A3D445339BFB}">
      <dgm:prSet/>
      <dgm:spPr/>
      <dgm:t>
        <a:bodyPr/>
        <a:lstStyle/>
        <a:p>
          <a:endParaRPr lang="zh-CN" altLang="en-US" sz="900"/>
        </a:p>
      </dgm:t>
    </dgm:pt>
    <dgm:pt modelId="{F3621A61-3BAA-4658-8B5C-91912D341320}" type="sibTrans" cxnId="{5A69DF56-DAD2-4967-81CD-A3D445339BFB}">
      <dgm:prSet/>
      <dgm:spPr/>
      <dgm:t>
        <a:bodyPr/>
        <a:lstStyle/>
        <a:p>
          <a:endParaRPr lang="zh-CN" altLang="en-US" sz="900"/>
        </a:p>
      </dgm:t>
    </dgm:pt>
    <dgm:pt modelId="{6A327A61-C7B9-4979-83C9-6C56A6E68788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BT 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95A694C1-A6CA-410E-BD86-1FA8AC655D46}" type="parTrans" cxnId="{89AAE023-3B9B-4B02-84AE-70E75B0E683F}">
      <dgm:prSet/>
      <dgm:spPr/>
      <dgm:t>
        <a:bodyPr/>
        <a:lstStyle/>
        <a:p>
          <a:endParaRPr lang="zh-CN" altLang="en-US" sz="900"/>
        </a:p>
      </dgm:t>
    </dgm:pt>
    <dgm:pt modelId="{D170DC51-7898-43B3-B954-0CD5915C28F9}" type="sibTrans" cxnId="{89AAE023-3B9B-4B02-84AE-70E75B0E683F}">
      <dgm:prSet/>
      <dgm:spPr/>
      <dgm:t>
        <a:bodyPr/>
        <a:lstStyle/>
        <a:p>
          <a:endParaRPr lang="zh-CN" altLang="en-US" sz="900"/>
        </a:p>
      </dgm:t>
    </dgm:pt>
    <dgm:pt modelId="{EBD9DC44-30C2-48B7-9433-187DB3B89F74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BTS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4F2E7CA4-7087-4BB8-868B-5B891A0B1316}" type="parTrans" cxnId="{0EC0DAE0-61FD-4BD9-8AF1-A254C5D1C505}">
      <dgm:prSet/>
      <dgm:spPr/>
      <dgm:t>
        <a:bodyPr/>
        <a:lstStyle/>
        <a:p>
          <a:endParaRPr lang="zh-CN" altLang="en-US" sz="900"/>
        </a:p>
      </dgm:t>
    </dgm:pt>
    <dgm:pt modelId="{6B930804-D0B9-4E00-A0CC-DAE4C683E814}" type="sibTrans" cxnId="{0EC0DAE0-61FD-4BD9-8AF1-A254C5D1C505}">
      <dgm:prSet/>
      <dgm:spPr/>
      <dgm:t>
        <a:bodyPr/>
        <a:lstStyle/>
        <a:p>
          <a:endParaRPr lang="zh-CN" altLang="en-US" sz="900"/>
        </a:p>
      </dgm:t>
    </dgm:pt>
    <dgm:pt modelId="{9A4D29D0-A89F-4E23-A57F-8271C703CA49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BTR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72C8D8E1-AD43-42A6-A706-AD7510DB48F8}" type="parTrans" cxnId="{0B6060E5-65A1-4D7E-A78D-4164B3832423}">
      <dgm:prSet/>
      <dgm:spPr/>
      <dgm:t>
        <a:bodyPr/>
        <a:lstStyle/>
        <a:p>
          <a:endParaRPr lang="zh-CN" altLang="en-US" sz="900"/>
        </a:p>
      </dgm:t>
    </dgm:pt>
    <dgm:pt modelId="{84027DD0-5584-4BE3-ACA2-05C3982981E0}" type="sibTrans" cxnId="{0B6060E5-65A1-4D7E-A78D-4164B3832423}">
      <dgm:prSet/>
      <dgm:spPr/>
      <dgm:t>
        <a:bodyPr/>
        <a:lstStyle/>
        <a:p>
          <a:endParaRPr lang="zh-CN" altLang="en-US" sz="900"/>
        </a:p>
      </dgm:t>
    </dgm:pt>
    <dgm:pt modelId="{6B4C5E04-58EA-4528-878D-175F3DCB40CE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BTC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9CF1654A-9C0E-40A2-8907-78DBB5CD949A}" type="parTrans" cxnId="{78C03339-928F-4C57-96DB-A792BC45F9C9}">
      <dgm:prSet/>
      <dgm:spPr/>
      <dgm:t>
        <a:bodyPr/>
        <a:lstStyle/>
        <a:p>
          <a:endParaRPr lang="zh-CN" altLang="en-US" sz="900"/>
        </a:p>
      </dgm:t>
    </dgm:pt>
    <dgm:pt modelId="{6E0F2649-9583-4376-A5E9-73925A2E3143}" type="sibTrans" cxnId="{78C03339-928F-4C57-96DB-A792BC45F9C9}">
      <dgm:prSet/>
      <dgm:spPr/>
      <dgm:t>
        <a:bodyPr/>
        <a:lstStyle/>
        <a:p>
          <a:endParaRPr lang="zh-CN" altLang="en-US" sz="900"/>
        </a:p>
      </dgm:t>
    </dgm:pt>
    <dgm:pt modelId="{A5B2A685-500F-485E-BB5C-A27589F0874D}">
      <dgm:prSet custT="1"/>
      <dgm:spPr/>
      <dgm:t>
        <a:bodyPr/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移位指令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3F098483-0F74-4C42-8DC9-39E9315FC1D2}" type="sibTrans" cxnId="{A62AB2B8-CE4F-483C-8C08-4D0EE0ED2049}">
      <dgm:prSet/>
      <dgm:spPr/>
      <dgm:t>
        <a:bodyPr/>
        <a:lstStyle/>
        <a:p>
          <a:endParaRPr lang="zh-CN" altLang="en-US" sz="9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7B09C06B-C3E4-466F-A471-A9802944BA4A}" type="parTrans" cxnId="{A62AB2B8-CE4F-483C-8C08-4D0EE0ED2049}">
      <dgm:prSet/>
      <dgm:spPr/>
      <dgm:t>
        <a:bodyPr/>
        <a:lstStyle/>
        <a:p>
          <a:endParaRPr lang="zh-CN" altLang="en-US" sz="900" b="1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74105BE-B7B8-44E9-A902-71A6E7FDF154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HR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504F4B5-367C-44CA-A1CC-EA82A1D3E4FE}" type="parTrans" cxnId="{A625A64A-3169-401D-8154-613A96A9BFD8}">
      <dgm:prSet/>
      <dgm:spPr/>
      <dgm:t>
        <a:bodyPr/>
        <a:lstStyle/>
        <a:p>
          <a:endParaRPr lang="zh-CN" altLang="en-US" sz="900"/>
        </a:p>
      </dgm:t>
    </dgm:pt>
    <dgm:pt modelId="{A3539F83-7DBB-4F57-82E7-FC66BABAF261}" type="sibTrans" cxnId="{A625A64A-3169-401D-8154-613A96A9BFD8}">
      <dgm:prSet/>
      <dgm:spPr/>
      <dgm:t>
        <a:bodyPr/>
        <a:lstStyle/>
        <a:p>
          <a:endParaRPr lang="zh-CN" altLang="en-US" sz="900"/>
        </a:p>
      </dgm:t>
    </dgm:pt>
    <dgm:pt modelId="{63B22080-14E4-43FD-BA8C-CBFD40FFF6B7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AL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1ABBF7DC-3DA5-4776-9D86-F98C6E74BC1A}" type="parTrans" cxnId="{2A0A0AAC-5D4B-40AF-B587-7ED64A6C2636}">
      <dgm:prSet/>
      <dgm:spPr/>
      <dgm:t>
        <a:bodyPr/>
        <a:lstStyle/>
        <a:p>
          <a:endParaRPr lang="zh-CN" altLang="en-US" sz="900"/>
        </a:p>
      </dgm:t>
    </dgm:pt>
    <dgm:pt modelId="{7CDD3ECE-5347-4543-800D-016F23A830E6}" type="sibTrans" cxnId="{2A0A0AAC-5D4B-40AF-B587-7ED64A6C2636}">
      <dgm:prSet/>
      <dgm:spPr/>
      <dgm:t>
        <a:bodyPr/>
        <a:lstStyle/>
        <a:p>
          <a:endParaRPr lang="zh-CN" altLang="en-US" sz="900"/>
        </a:p>
      </dgm:t>
    </dgm:pt>
    <dgm:pt modelId="{8319CD64-8FF8-4CF0-A493-0F44D9F41B25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AR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BFC353BB-14A9-466F-801B-DC3324304FF0}" type="parTrans" cxnId="{4850F850-F5C3-4A5E-93BA-B4389EC0923F}">
      <dgm:prSet/>
      <dgm:spPr/>
      <dgm:t>
        <a:bodyPr/>
        <a:lstStyle/>
        <a:p>
          <a:endParaRPr lang="zh-CN" altLang="en-US" sz="900"/>
        </a:p>
      </dgm:t>
    </dgm:pt>
    <dgm:pt modelId="{00E3482D-6160-45B6-AD2A-0D48CA286CC7}" type="sibTrans" cxnId="{4850F850-F5C3-4A5E-93BA-B4389EC0923F}">
      <dgm:prSet/>
      <dgm:spPr/>
      <dgm:t>
        <a:bodyPr/>
        <a:lstStyle/>
        <a:p>
          <a:endParaRPr lang="zh-CN" altLang="en-US" sz="900"/>
        </a:p>
      </dgm:t>
    </dgm:pt>
    <dgm:pt modelId="{DFE82E06-24D9-4BE9-BA8B-939B0D3D7993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ROL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41DCE8E3-051B-46D1-8D4D-28C3A0C40161}" type="parTrans" cxnId="{FACCFA58-CE61-4A78-BB33-A38B4BC1D967}">
      <dgm:prSet/>
      <dgm:spPr/>
      <dgm:t>
        <a:bodyPr/>
        <a:lstStyle/>
        <a:p>
          <a:endParaRPr lang="zh-CN" altLang="en-US" sz="900"/>
        </a:p>
      </dgm:t>
    </dgm:pt>
    <dgm:pt modelId="{1BF6538C-3D0B-4BE6-995F-E2361FBFD271}" type="sibTrans" cxnId="{FACCFA58-CE61-4A78-BB33-A38B4BC1D967}">
      <dgm:prSet/>
      <dgm:spPr/>
      <dgm:t>
        <a:bodyPr/>
        <a:lstStyle/>
        <a:p>
          <a:endParaRPr lang="zh-CN" altLang="en-US" sz="900"/>
        </a:p>
      </dgm:t>
    </dgm:pt>
    <dgm:pt modelId="{AE29C259-C36E-4075-A9E2-13FA9C748185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ROR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82DB4B0E-A518-4213-92FC-FA4C8632A2FF}" type="parTrans" cxnId="{7B287F14-7AFD-4054-B6CE-6ADDFB8D1159}">
      <dgm:prSet/>
      <dgm:spPr/>
      <dgm:t>
        <a:bodyPr/>
        <a:lstStyle/>
        <a:p>
          <a:endParaRPr lang="zh-CN" altLang="en-US" sz="900"/>
        </a:p>
      </dgm:t>
    </dgm:pt>
    <dgm:pt modelId="{64A7316E-2C42-4C43-A15F-9EB6CAD69E66}" type="sibTrans" cxnId="{7B287F14-7AFD-4054-B6CE-6ADDFB8D1159}">
      <dgm:prSet/>
      <dgm:spPr/>
      <dgm:t>
        <a:bodyPr/>
        <a:lstStyle/>
        <a:p>
          <a:endParaRPr lang="zh-CN" altLang="en-US" sz="900"/>
        </a:p>
      </dgm:t>
    </dgm:pt>
    <dgm:pt modelId="{3520A73B-0AE4-48BF-BBE7-F977FD66FAA1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RCL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C2C00C38-3131-4265-9D34-93800C1CE9AC}" type="parTrans" cxnId="{0629810D-059B-440A-85D7-BCCCD6366A22}">
      <dgm:prSet/>
      <dgm:spPr/>
      <dgm:t>
        <a:bodyPr/>
        <a:lstStyle/>
        <a:p>
          <a:endParaRPr lang="zh-CN" altLang="en-US" sz="900"/>
        </a:p>
      </dgm:t>
    </dgm:pt>
    <dgm:pt modelId="{7192D9AD-5FA1-4DC7-BAEC-701C21CA16EB}" type="sibTrans" cxnId="{0629810D-059B-440A-85D7-BCCCD6366A22}">
      <dgm:prSet/>
      <dgm:spPr/>
      <dgm:t>
        <a:bodyPr/>
        <a:lstStyle/>
        <a:p>
          <a:endParaRPr lang="zh-CN" altLang="en-US" sz="900"/>
        </a:p>
      </dgm:t>
    </dgm:pt>
    <dgm:pt modelId="{C58DD7FD-223A-4C22-B309-DE96C984E02F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RCR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D6A76B9C-FB50-4BA5-BD87-E04CBD3E6AF5}" type="parTrans" cxnId="{16F45054-BFBC-48DC-AFED-9E482BB152D4}">
      <dgm:prSet/>
      <dgm:spPr/>
      <dgm:t>
        <a:bodyPr/>
        <a:lstStyle/>
        <a:p>
          <a:endParaRPr lang="zh-CN" altLang="en-US" sz="900"/>
        </a:p>
      </dgm:t>
    </dgm:pt>
    <dgm:pt modelId="{FECEEAD1-9787-421C-8F6A-EAED7CE10085}" type="sibTrans" cxnId="{16F45054-BFBC-48DC-AFED-9E482BB152D4}">
      <dgm:prSet/>
      <dgm:spPr/>
      <dgm:t>
        <a:bodyPr/>
        <a:lstStyle/>
        <a:p>
          <a:endParaRPr lang="zh-CN" altLang="en-US" sz="900"/>
        </a:p>
      </dgm:t>
    </dgm:pt>
    <dgm:pt modelId="{617D8D3F-27DF-424F-9BF5-2215A70F0E01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5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HLD DST, reg, COUNT</a:t>
          </a:r>
          <a:endParaRPr lang="zh-CN" altLang="en-US" sz="5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797A9543-2CAB-48F2-8104-4306B24DC494}" type="parTrans" cxnId="{6CDAA451-BD7C-4DA3-A359-E6AD93D5C577}">
      <dgm:prSet/>
      <dgm:spPr/>
      <dgm:t>
        <a:bodyPr/>
        <a:lstStyle/>
        <a:p>
          <a:endParaRPr lang="zh-CN" altLang="en-US" sz="900"/>
        </a:p>
      </dgm:t>
    </dgm:pt>
    <dgm:pt modelId="{1BEC136F-0244-4233-B245-8D4B324352E5}" type="sibTrans" cxnId="{6CDAA451-BD7C-4DA3-A359-E6AD93D5C577}">
      <dgm:prSet/>
      <dgm:spPr/>
      <dgm:t>
        <a:bodyPr/>
        <a:lstStyle/>
        <a:p>
          <a:endParaRPr lang="zh-CN" altLang="en-US" sz="900"/>
        </a:p>
      </dgm:t>
    </dgm:pt>
    <dgm:pt modelId="{25C0D269-646B-4F5F-B84B-794F40216A56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5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HRD DST, reg, COUNT</a:t>
          </a:r>
          <a:endParaRPr lang="zh-CN" altLang="en-US" sz="5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45C66F8A-4013-43A0-B771-6C25B9C9361B}" type="parTrans" cxnId="{22D13722-E79B-41BF-AA4F-0150092876F8}">
      <dgm:prSet/>
      <dgm:spPr/>
      <dgm:t>
        <a:bodyPr/>
        <a:lstStyle/>
        <a:p>
          <a:endParaRPr lang="zh-CN" altLang="en-US" sz="900"/>
        </a:p>
      </dgm:t>
    </dgm:pt>
    <dgm:pt modelId="{2C5AE6B0-D0E4-4594-9AA1-DF62BCC6B2D8}" type="sibTrans" cxnId="{22D13722-E79B-41BF-AA4F-0150092876F8}">
      <dgm:prSet/>
      <dgm:spPr/>
      <dgm:t>
        <a:bodyPr/>
        <a:lstStyle/>
        <a:p>
          <a:endParaRPr lang="zh-CN" altLang="en-US" sz="900"/>
        </a:p>
      </dgm:t>
    </dgm:pt>
    <dgm:pt modelId="{E5003DD4-8ADD-4366-BA8C-16D647B70688}">
      <dgm:prSet custT="1"/>
      <dgm:spPr/>
      <dgm:t>
        <a:bodyPr/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gm:t>
    </dgm:pt>
    <dgm:pt modelId="{22EB4964-CCF5-41AF-B236-C8F58B870621}" type="parTrans" cxnId="{21A41940-5450-4BBF-B8C8-8EF13DBE94DA}">
      <dgm:prSet/>
      <dgm:spPr/>
      <dgm:t>
        <a:bodyPr/>
        <a:lstStyle/>
        <a:p>
          <a:endParaRPr lang="zh-CN" altLang="en-US" sz="900"/>
        </a:p>
      </dgm:t>
    </dgm:pt>
    <dgm:pt modelId="{66BCE07E-234A-4AA3-BDC2-340D3AFA0F8B}" type="sibTrans" cxnId="{21A41940-5450-4BBF-B8C8-8EF13DBE94DA}">
      <dgm:prSet/>
      <dgm:spPr/>
      <dgm:t>
        <a:bodyPr/>
        <a:lstStyle/>
        <a:p>
          <a:endParaRPr lang="zh-CN" altLang="en-US" sz="900"/>
        </a:p>
      </dgm:t>
    </dgm:pt>
    <dgm:pt modelId="{18F76693-21D4-451A-AAAB-C37992DBC387}" type="pres">
      <dgm:prSet presAssocID="{F02517D6-CFF0-4AAA-8901-FBFC91B71D7D}" presName="Name0" presStyleCnt="0">
        <dgm:presLayoutVars>
          <dgm:dir/>
          <dgm:animLvl val="lvl"/>
          <dgm:resizeHandles val="exact"/>
        </dgm:presLayoutVars>
      </dgm:prSet>
      <dgm:spPr/>
    </dgm:pt>
    <dgm:pt modelId="{78CA87D8-21B7-4110-BEFC-582DBA3C3F9C}" type="pres">
      <dgm:prSet presAssocID="{E07F5C82-B0A6-436A-A7A1-7887B35B5293}" presName="composite" presStyleCnt="0"/>
      <dgm:spPr/>
    </dgm:pt>
    <dgm:pt modelId="{151ACAA5-F2C2-401E-A703-2694E7555940}" type="pres">
      <dgm:prSet presAssocID="{E07F5C82-B0A6-436A-A7A1-7887B35B529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</dgm:pt>
    <dgm:pt modelId="{2F0A725C-5B1A-4E64-A7FC-517E57697BB9}" type="pres">
      <dgm:prSet presAssocID="{E07F5C82-B0A6-436A-A7A1-7887B35B5293}" presName="desTx" presStyleLbl="alignAccFollowNode1" presStyleIdx="0" presStyleCnt="4">
        <dgm:presLayoutVars>
          <dgm:bulletEnabled val="1"/>
        </dgm:presLayoutVars>
      </dgm:prSet>
      <dgm:spPr/>
    </dgm:pt>
    <dgm:pt modelId="{73FEEA66-B760-458B-8523-1ABAC8D49556}" type="pres">
      <dgm:prSet presAssocID="{D3AEACF0-2FF5-4086-9E9A-25FB6D8E4759}" presName="space" presStyleCnt="0"/>
      <dgm:spPr/>
    </dgm:pt>
    <dgm:pt modelId="{BAD1A0DF-9863-441B-BF6D-29E59F91B39B}" type="pres">
      <dgm:prSet presAssocID="{F15D2FA1-61F2-49D2-9C50-C958698B9809}" presName="composite" presStyleCnt="0"/>
      <dgm:spPr/>
    </dgm:pt>
    <dgm:pt modelId="{1A5D136E-F699-4784-9AA0-B7E69DBDEFA2}" type="pres">
      <dgm:prSet presAssocID="{F15D2FA1-61F2-49D2-9C50-C958698B9809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</dgm:pt>
    <dgm:pt modelId="{81A444D0-4C63-41A5-86F6-23322A49F897}" type="pres">
      <dgm:prSet presAssocID="{F15D2FA1-61F2-49D2-9C50-C958698B9809}" presName="desTx" presStyleLbl="alignAccFollowNode1" presStyleIdx="1" presStyleCnt="4">
        <dgm:presLayoutVars>
          <dgm:bulletEnabled val="1"/>
        </dgm:presLayoutVars>
      </dgm:prSet>
      <dgm:spPr/>
    </dgm:pt>
    <dgm:pt modelId="{CD028700-DA44-4D46-9878-DE439417ABAF}" type="pres">
      <dgm:prSet presAssocID="{1DEB0145-590D-40F2-9AF3-5DB552838351}" presName="space" presStyleCnt="0"/>
      <dgm:spPr/>
    </dgm:pt>
    <dgm:pt modelId="{A513B409-9D6D-45FC-BCDF-C3D1D78A4872}" type="pres">
      <dgm:prSet presAssocID="{A5B2A685-500F-485E-BB5C-A27589F0874D}" presName="composite" presStyleCnt="0"/>
      <dgm:spPr/>
    </dgm:pt>
    <dgm:pt modelId="{954CD2DD-F5B8-45C6-B87E-E085A3B2B7CA}" type="pres">
      <dgm:prSet presAssocID="{A5B2A685-500F-485E-BB5C-A27589F0874D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</dgm:pt>
    <dgm:pt modelId="{F92D24F9-1D62-4AFF-BE19-E08796FF5F93}" type="pres">
      <dgm:prSet presAssocID="{A5B2A685-500F-485E-BB5C-A27589F0874D}" presName="desTx" presStyleLbl="alignAccFollowNode1" presStyleIdx="2" presStyleCnt="4">
        <dgm:presLayoutVars>
          <dgm:bulletEnabled val="1"/>
        </dgm:presLayoutVars>
      </dgm:prSet>
      <dgm:spPr/>
    </dgm:pt>
    <dgm:pt modelId="{75733075-C86D-4508-A6D7-41F92EF4B27B}" type="pres">
      <dgm:prSet presAssocID="{3F098483-0F74-4C42-8DC9-39E9315FC1D2}" presName="space" presStyleCnt="0"/>
      <dgm:spPr/>
    </dgm:pt>
    <dgm:pt modelId="{FDF7EC31-656C-4AD0-9F05-8CBEB43861C5}" type="pres">
      <dgm:prSet presAssocID="{E5003DD4-8ADD-4366-BA8C-16D647B70688}" presName="composite" presStyleCnt="0"/>
      <dgm:spPr/>
    </dgm:pt>
    <dgm:pt modelId="{03D8D04D-6C23-4865-8FDF-BBEEC79082C6}" type="pres">
      <dgm:prSet presAssocID="{E5003DD4-8ADD-4366-BA8C-16D647B70688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</dgm:pt>
    <dgm:pt modelId="{96DF2403-A1EE-46DE-AB7F-CF7F3490907C}" type="pres">
      <dgm:prSet presAssocID="{E5003DD4-8ADD-4366-BA8C-16D647B70688}" presName="desTx" presStyleLbl="alignAccFollowNode1" presStyleIdx="3" presStyleCnt="4">
        <dgm:presLayoutVars>
          <dgm:bulletEnabled val="1"/>
        </dgm:presLayoutVars>
      </dgm:prSet>
      <dgm:spPr/>
    </dgm:pt>
  </dgm:ptLst>
  <dgm:cxnLst>
    <dgm:cxn modelId="{0D1A6606-FCB5-484A-B896-BE3FA6099C1F}" srcId="{F02517D6-CFF0-4AAA-8901-FBFC91B71D7D}" destId="{E07F5C82-B0A6-436A-A7A1-7887B35B5293}" srcOrd="0" destOrd="0" parTransId="{ABFA09D5-795F-448A-8F86-70D2E6579320}" sibTransId="{D3AEACF0-2FF5-4086-9E9A-25FB6D8E4759}"/>
    <dgm:cxn modelId="{602A1A07-7890-4F14-ABEC-52395B1E32F5}" srcId="{E07F5C82-B0A6-436A-A7A1-7887B35B5293}" destId="{634EEDED-8561-4304-812D-FB125D152774}" srcOrd="0" destOrd="0" parTransId="{1BB9FB7E-5ED0-4DD7-94C3-5B9932BBCDE1}" sibTransId="{80B55141-1F04-4888-9333-D7C4121A4438}"/>
    <dgm:cxn modelId="{0629810D-059B-440A-85D7-BCCCD6366A22}" srcId="{E5003DD4-8ADD-4366-BA8C-16D647B70688}" destId="{3520A73B-0AE4-48BF-BBE7-F977FD66FAA1}" srcOrd="2" destOrd="0" parTransId="{C2C00C38-3131-4265-9D34-93800C1CE9AC}" sibTransId="{7192D9AD-5FA1-4DC7-BAEC-701C21CA16EB}"/>
    <dgm:cxn modelId="{7B287F14-7AFD-4054-B6CE-6ADDFB8D1159}" srcId="{E5003DD4-8ADD-4366-BA8C-16D647B70688}" destId="{AE29C259-C36E-4075-A9E2-13FA9C748185}" srcOrd="1" destOrd="0" parTransId="{82DB4B0E-A518-4213-92FC-FA4C8632A2FF}" sibTransId="{64A7316E-2C42-4C43-A15F-9EB6CAD69E66}"/>
    <dgm:cxn modelId="{3DD0481D-5368-477C-A89C-8763D3E7F1DD}" type="presOf" srcId="{F15D2FA1-61F2-49D2-9C50-C958698B9809}" destId="{1A5D136E-F699-4784-9AA0-B7E69DBDEFA2}" srcOrd="0" destOrd="0" presId="urn:microsoft.com/office/officeart/2005/8/layout/hList1"/>
    <dgm:cxn modelId="{22D13722-E79B-41BF-AA4F-0150092876F8}" srcId="{E5003DD4-8ADD-4366-BA8C-16D647B70688}" destId="{25C0D269-646B-4F5F-B84B-794F40216A56}" srcOrd="5" destOrd="0" parTransId="{45C66F8A-4013-43A0-B771-6C25B9C9361B}" sibTransId="{2C5AE6B0-D0E4-4594-9AA1-DF62BCC6B2D8}"/>
    <dgm:cxn modelId="{89AAE023-3B9B-4B02-84AE-70E75B0E683F}" srcId="{F15D2FA1-61F2-49D2-9C50-C958698B9809}" destId="{6A327A61-C7B9-4979-83C9-6C56A6E68788}" srcOrd="0" destOrd="0" parTransId="{95A694C1-A6CA-410E-BD86-1FA8AC655D46}" sibTransId="{D170DC51-7898-43B3-B954-0CD5915C28F9}"/>
    <dgm:cxn modelId="{921A3724-97C4-499D-9FBD-2FB6D2667F18}" type="presOf" srcId="{E5003DD4-8ADD-4366-BA8C-16D647B70688}" destId="{03D8D04D-6C23-4865-8FDF-BBEEC79082C6}" srcOrd="0" destOrd="0" presId="urn:microsoft.com/office/officeart/2005/8/layout/hList1"/>
    <dgm:cxn modelId="{22D93A25-2412-4415-9873-B0957EF30B90}" type="presOf" srcId="{B5D68C10-2A41-4652-BE8E-8922F3D092FF}" destId="{2F0A725C-5B1A-4E64-A7FC-517E57697BB9}" srcOrd="0" destOrd="1" presId="urn:microsoft.com/office/officeart/2005/8/layout/hList1"/>
    <dgm:cxn modelId="{B865EA2C-D548-4DF8-9451-F98A5E8D784A}" srcId="{E07F5C82-B0A6-436A-A7A1-7887B35B5293}" destId="{3A7FDC6B-1BD9-4A7F-95E9-12735DAE8744}" srcOrd="2" destOrd="0" parTransId="{D355C8E3-08C5-41EA-8207-BF7F67D796C7}" sibTransId="{0D95201F-5501-467F-887E-77F694AAE4A6}"/>
    <dgm:cxn modelId="{C9ABC92E-4C30-497D-A83F-E4AF6573C5FE}" type="presOf" srcId="{274105BE-B7B8-44E9-A902-71A6E7FDF154}" destId="{F92D24F9-1D62-4AFF-BE19-E08796FF5F93}" srcOrd="0" destOrd="1" presId="urn:microsoft.com/office/officeart/2005/8/layout/hList1"/>
    <dgm:cxn modelId="{A06E4734-6464-4D73-8CCC-B7FF3B64FB2F}" type="presOf" srcId="{3520A73B-0AE4-48BF-BBE7-F977FD66FAA1}" destId="{96DF2403-A1EE-46DE-AB7F-CF7F3490907C}" srcOrd="0" destOrd="2" presId="urn:microsoft.com/office/officeart/2005/8/layout/hList1"/>
    <dgm:cxn modelId="{78C03339-928F-4C57-96DB-A792BC45F9C9}" srcId="{F15D2FA1-61F2-49D2-9C50-C958698B9809}" destId="{6B4C5E04-58EA-4528-878D-175F3DCB40CE}" srcOrd="3" destOrd="0" parTransId="{9CF1654A-9C0E-40A2-8907-78DBB5CD949A}" sibTransId="{6E0F2649-9583-4376-A5E9-73925A2E3143}"/>
    <dgm:cxn modelId="{21A41940-5450-4BBF-B8C8-8EF13DBE94DA}" srcId="{F02517D6-CFF0-4AAA-8901-FBFC91B71D7D}" destId="{E5003DD4-8ADD-4366-BA8C-16D647B70688}" srcOrd="3" destOrd="0" parTransId="{22EB4964-CCF5-41AF-B236-C8F58B870621}" sibTransId="{66BCE07E-234A-4AA3-BDC2-340D3AFA0F8B}"/>
    <dgm:cxn modelId="{E61C755C-ECFC-4B26-9535-DE44357360C5}" srcId="{A5B2A685-500F-485E-BB5C-A27589F0874D}" destId="{7C0E7A28-E8B0-417D-AC97-5BA474F10F8E}" srcOrd="0" destOrd="0" parTransId="{0644127E-162B-4AEE-B99C-BFF8280EF9A6}" sibTransId="{47D388F0-E14B-44E2-9A84-47B47BD7E316}"/>
    <dgm:cxn modelId="{3E62C160-3AD5-4F59-96BB-F21CCC5BA8A1}" srcId="{E07F5C82-B0A6-436A-A7A1-7887B35B5293}" destId="{0F962970-30B5-484B-ACA9-5968F2F09C8D}" srcOrd="3" destOrd="0" parTransId="{95EF5199-760B-4DB1-8BA5-0479EF8D2D2A}" sibTransId="{C2759BF6-1343-492E-933C-8D076555BF90}"/>
    <dgm:cxn modelId="{5BBECE64-D123-4E6B-A0A5-C3E746D56EBC}" type="presOf" srcId="{EBD9DC44-30C2-48B7-9433-187DB3B89F74}" destId="{81A444D0-4C63-41A5-86F6-23322A49F897}" srcOrd="0" destOrd="1" presId="urn:microsoft.com/office/officeart/2005/8/layout/hList1"/>
    <dgm:cxn modelId="{A625A64A-3169-401D-8154-613A96A9BFD8}" srcId="{A5B2A685-500F-485E-BB5C-A27589F0874D}" destId="{274105BE-B7B8-44E9-A902-71A6E7FDF154}" srcOrd="1" destOrd="0" parTransId="{1504F4B5-367C-44CA-A1CC-EA82A1D3E4FE}" sibTransId="{A3539F83-7DBB-4F57-82E7-FC66BABAF261}"/>
    <dgm:cxn modelId="{E73B9B6D-9924-4A0C-9C4E-5F2AE6A0FE4A}" type="presOf" srcId="{6B4C5E04-58EA-4528-878D-175F3DCB40CE}" destId="{81A444D0-4C63-41A5-86F6-23322A49F897}" srcOrd="0" destOrd="3" presId="urn:microsoft.com/office/officeart/2005/8/layout/hList1"/>
    <dgm:cxn modelId="{1485D16F-A463-4F08-8CAC-8809CDA44060}" type="presOf" srcId="{E07F5C82-B0A6-436A-A7A1-7887B35B5293}" destId="{151ACAA5-F2C2-401E-A703-2694E7555940}" srcOrd="0" destOrd="0" presId="urn:microsoft.com/office/officeart/2005/8/layout/hList1"/>
    <dgm:cxn modelId="{4850F850-F5C3-4A5E-93BA-B4389EC0923F}" srcId="{A5B2A685-500F-485E-BB5C-A27589F0874D}" destId="{8319CD64-8FF8-4CF0-A493-0F44D9F41B25}" srcOrd="3" destOrd="0" parTransId="{BFC353BB-14A9-466F-801B-DC3324304FF0}" sibTransId="{00E3482D-6160-45B6-AD2A-0D48CA286CC7}"/>
    <dgm:cxn modelId="{6CDAA451-BD7C-4DA3-A359-E6AD93D5C577}" srcId="{E5003DD4-8ADD-4366-BA8C-16D647B70688}" destId="{617D8D3F-27DF-424F-9BF5-2215A70F0E01}" srcOrd="4" destOrd="0" parTransId="{797A9543-2CAB-48F2-8104-4306B24DC494}" sibTransId="{1BEC136F-0244-4233-B245-8D4B324352E5}"/>
    <dgm:cxn modelId="{16F45054-BFBC-48DC-AFED-9E482BB152D4}" srcId="{E5003DD4-8ADD-4366-BA8C-16D647B70688}" destId="{C58DD7FD-223A-4C22-B309-DE96C984E02F}" srcOrd="3" destOrd="0" parTransId="{D6A76B9C-FB50-4BA5-BD87-E04CBD3E6AF5}" sibTransId="{FECEEAD1-9787-421C-8F6A-EAED7CE10085}"/>
    <dgm:cxn modelId="{5A69DF56-DAD2-4967-81CD-A3D445339BFB}" srcId="{E07F5C82-B0A6-436A-A7A1-7887B35B5293}" destId="{51EEF97B-2D37-49D8-AE61-39A2CDBE4337}" srcOrd="4" destOrd="0" parTransId="{E17BA463-B694-4480-96C7-6C2941CD2A99}" sibTransId="{F3621A61-3BAA-4658-8B5C-91912D341320}"/>
    <dgm:cxn modelId="{FACCFA58-CE61-4A78-BB33-A38B4BC1D967}" srcId="{E5003DD4-8ADD-4366-BA8C-16D647B70688}" destId="{DFE82E06-24D9-4BE9-BA8B-939B0D3D7993}" srcOrd="0" destOrd="0" parTransId="{41DCE8E3-051B-46D1-8D4D-28C3A0C40161}" sibTransId="{1BF6538C-3D0B-4BE6-995F-E2361FBFD271}"/>
    <dgm:cxn modelId="{EEC17982-AC03-44D2-A055-42B1DBFC75CE}" type="presOf" srcId="{25C0D269-646B-4F5F-B84B-794F40216A56}" destId="{96DF2403-A1EE-46DE-AB7F-CF7F3490907C}" srcOrd="0" destOrd="5" presId="urn:microsoft.com/office/officeart/2005/8/layout/hList1"/>
    <dgm:cxn modelId="{8724DF8D-64BE-4E1B-8843-E1A37ABF92C0}" type="presOf" srcId="{DFE82E06-24D9-4BE9-BA8B-939B0D3D7993}" destId="{96DF2403-A1EE-46DE-AB7F-CF7F3490907C}" srcOrd="0" destOrd="0" presId="urn:microsoft.com/office/officeart/2005/8/layout/hList1"/>
    <dgm:cxn modelId="{B2B6FB91-FDDE-4031-8269-5F813B97FF26}" type="presOf" srcId="{A5B2A685-500F-485E-BB5C-A27589F0874D}" destId="{954CD2DD-F5B8-45C6-B87E-E085A3B2B7CA}" srcOrd="0" destOrd="0" presId="urn:microsoft.com/office/officeart/2005/8/layout/hList1"/>
    <dgm:cxn modelId="{3E9B3E9B-6F95-4735-84F0-89624FAC1590}" type="presOf" srcId="{AE29C259-C36E-4075-A9E2-13FA9C748185}" destId="{96DF2403-A1EE-46DE-AB7F-CF7F3490907C}" srcOrd="0" destOrd="1" presId="urn:microsoft.com/office/officeart/2005/8/layout/hList1"/>
    <dgm:cxn modelId="{2A0A0AAC-5D4B-40AF-B587-7ED64A6C2636}" srcId="{A5B2A685-500F-485E-BB5C-A27589F0874D}" destId="{63B22080-14E4-43FD-BA8C-CBFD40FFF6B7}" srcOrd="2" destOrd="0" parTransId="{1ABBF7DC-3DA5-4776-9D86-F98C6E74BC1A}" sibTransId="{7CDD3ECE-5347-4543-800D-016F23A830E6}"/>
    <dgm:cxn modelId="{231557AC-325E-40CB-89E2-ECDA6EB5F3F9}" type="presOf" srcId="{8319CD64-8FF8-4CF0-A493-0F44D9F41B25}" destId="{F92D24F9-1D62-4AFF-BE19-E08796FF5F93}" srcOrd="0" destOrd="3" presId="urn:microsoft.com/office/officeart/2005/8/layout/hList1"/>
    <dgm:cxn modelId="{ADBAF0B6-7105-43AC-8936-278854434381}" srcId="{E07F5C82-B0A6-436A-A7A1-7887B35B5293}" destId="{B5D68C10-2A41-4652-BE8E-8922F3D092FF}" srcOrd="1" destOrd="0" parTransId="{9633F9E7-F23B-486D-B957-2D53D10B8209}" sibTransId="{F20422ED-6BC7-46F0-87D8-FF96E6A9B0A2}"/>
    <dgm:cxn modelId="{A62AB2B8-CE4F-483C-8C08-4D0EE0ED2049}" srcId="{F02517D6-CFF0-4AAA-8901-FBFC91B71D7D}" destId="{A5B2A685-500F-485E-BB5C-A27589F0874D}" srcOrd="2" destOrd="0" parTransId="{7B09C06B-C3E4-466F-A471-A9802944BA4A}" sibTransId="{3F098483-0F74-4C42-8DC9-39E9315FC1D2}"/>
    <dgm:cxn modelId="{61BED5BA-F357-4AEB-876C-D0AF81C9055D}" srcId="{F02517D6-CFF0-4AAA-8901-FBFC91B71D7D}" destId="{F15D2FA1-61F2-49D2-9C50-C958698B9809}" srcOrd="1" destOrd="0" parTransId="{A96AA80E-1606-401D-9D3C-8DF5D5CFE468}" sibTransId="{1DEB0145-590D-40F2-9AF3-5DB552838351}"/>
    <dgm:cxn modelId="{5A4384C1-1954-4A45-8CB9-87E2AA5C9581}" type="presOf" srcId="{9A4D29D0-A89F-4E23-A57F-8271C703CA49}" destId="{81A444D0-4C63-41A5-86F6-23322A49F897}" srcOrd="0" destOrd="2" presId="urn:microsoft.com/office/officeart/2005/8/layout/hList1"/>
    <dgm:cxn modelId="{7EC070D2-023B-4975-8A52-0B1C55C1EE2D}" type="presOf" srcId="{F02517D6-CFF0-4AAA-8901-FBFC91B71D7D}" destId="{18F76693-21D4-451A-AAAB-C37992DBC387}" srcOrd="0" destOrd="0" presId="urn:microsoft.com/office/officeart/2005/8/layout/hList1"/>
    <dgm:cxn modelId="{A5607BD3-7394-4434-8D0D-9100449D59A7}" type="presOf" srcId="{0F962970-30B5-484B-ACA9-5968F2F09C8D}" destId="{2F0A725C-5B1A-4E64-A7FC-517E57697BB9}" srcOrd="0" destOrd="3" presId="urn:microsoft.com/office/officeart/2005/8/layout/hList1"/>
    <dgm:cxn modelId="{E56A7BD6-9EAE-427E-BC42-C5359725D47F}" type="presOf" srcId="{51EEF97B-2D37-49D8-AE61-39A2CDBE4337}" destId="{2F0A725C-5B1A-4E64-A7FC-517E57697BB9}" srcOrd="0" destOrd="4" presId="urn:microsoft.com/office/officeart/2005/8/layout/hList1"/>
    <dgm:cxn modelId="{0550A8DB-FF62-4658-90B4-987A368F1335}" type="presOf" srcId="{617D8D3F-27DF-424F-9BF5-2215A70F0E01}" destId="{96DF2403-A1EE-46DE-AB7F-CF7F3490907C}" srcOrd="0" destOrd="4" presId="urn:microsoft.com/office/officeart/2005/8/layout/hList1"/>
    <dgm:cxn modelId="{0EC0DAE0-61FD-4BD9-8AF1-A254C5D1C505}" srcId="{F15D2FA1-61F2-49D2-9C50-C958698B9809}" destId="{EBD9DC44-30C2-48B7-9433-187DB3B89F74}" srcOrd="1" destOrd="0" parTransId="{4F2E7CA4-7087-4BB8-868B-5B891A0B1316}" sibTransId="{6B930804-D0B9-4E00-A0CC-DAE4C683E814}"/>
    <dgm:cxn modelId="{8EC833E1-89E4-4374-AC2F-2515FDA8EB35}" type="presOf" srcId="{634EEDED-8561-4304-812D-FB125D152774}" destId="{2F0A725C-5B1A-4E64-A7FC-517E57697BB9}" srcOrd="0" destOrd="0" presId="urn:microsoft.com/office/officeart/2005/8/layout/hList1"/>
    <dgm:cxn modelId="{16DBA3E3-EAE9-4F15-A4AE-741C036F0DC9}" type="presOf" srcId="{7C0E7A28-E8B0-417D-AC97-5BA474F10F8E}" destId="{F92D24F9-1D62-4AFF-BE19-E08796FF5F93}" srcOrd="0" destOrd="0" presId="urn:microsoft.com/office/officeart/2005/8/layout/hList1"/>
    <dgm:cxn modelId="{0B6060E5-65A1-4D7E-A78D-4164B3832423}" srcId="{F15D2FA1-61F2-49D2-9C50-C958698B9809}" destId="{9A4D29D0-A89F-4E23-A57F-8271C703CA49}" srcOrd="2" destOrd="0" parTransId="{72C8D8E1-AD43-42A6-A706-AD7510DB48F8}" sibTransId="{84027DD0-5584-4BE3-ACA2-05C3982981E0}"/>
    <dgm:cxn modelId="{DE8085EE-FBFC-494E-A6BB-FE2E97A4D42F}" type="presOf" srcId="{3A7FDC6B-1BD9-4A7F-95E9-12735DAE8744}" destId="{2F0A725C-5B1A-4E64-A7FC-517E57697BB9}" srcOrd="0" destOrd="2" presId="urn:microsoft.com/office/officeart/2005/8/layout/hList1"/>
    <dgm:cxn modelId="{C4A8D9F1-4CA3-4591-AF5B-538CD1F43A4F}" type="presOf" srcId="{63B22080-14E4-43FD-BA8C-CBFD40FFF6B7}" destId="{F92D24F9-1D62-4AFF-BE19-E08796FF5F93}" srcOrd="0" destOrd="2" presId="urn:microsoft.com/office/officeart/2005/8/layout/hList1"/>
    <dgm:cxn modelId="{72A5C1FA-07E6-42AB-B50D-1DED7F81C794}" type="presOf" srcId="{C58DD7FD-223A-4C22-B309-DE96C984E02F}" destId="{96DF2403-A1EE-46DE-AB7F-CF7F3490907C}" srcOrd="0" destOrd="3" presId="urn:microsoft.com/office/officeart/2005/8/layout/hList1"/>
    <dgm:cxn modelId="{B647F1FE-153E-4122-8C1F-C105A45CC53B}" type="presOf" srcId="{6A327A61-C7B9-4979-83C9-6C56A6E68788}" destId="{81A444D0-4C63-41A5-86F6-23322A49F897}" srcOrd="0" destOrd="0" presId="urn:microsoft.com/office/officeart/2005/8/layout/hList1"/>
    <dgm:cxn modelId="{A918BC6A-CB96-4D02-B260-562CF5F393C1}" type="presParOf" srcId="{18F76693-21D4-451A-AAAB-C37992DBC387}" destId="{78CA87D8-21B7-4110-BEFC-582DBA3C3F9C}" srcOrd="0" destOrd="0" presId="urn:microsoft.com/office/officeart/2005/8/layout/hList1"/>
    <dgm:cxn modelId="{BFDFCD0D-4C35-4982-B753-B85D77D4039A}" type="presParOf" srcId="{78CA87D8-21B7-4110-BEFC-582DBA3C3F9C}" destId="{151ACAA5-F2C2-401E-A703-2694E7555940}" srcOrd="0" destOrd="0" presId="urn:microsoft.com/office/officeart/2005/8/layout/hList1"/>
    <dgm:cxn modelId="{7C382BCA-013D-4F6A-8FCF-8BBB3B47C18D}" type="presParOf" srcId="{78CA87D8-21B7-4110-BEFC-582DBA3C3F9C}" destId="{2F0A725C-5B1A-4E64-A7FC-517E57697BB9}" srcOrd="1" destOrd="0" presId="urn:microsoft.com/office/officeart/2005/8/layout/hList1"/>
    <dgm:cxn modelId="{8AB85FB5-DF61-403D-AF3B-07FA6BD0192E}" type="presParOf" srcId="{18F76693-21D4-451A-AAAB-C37992DBC387}" destId="{73FEEA66-B760-458B-8523-1ABAC8D49556}" srcOrd="1" destOrd="0" presId="urn:microsoft.com/office/officeart/2005/8/layout/hList1"/>
    <dgm:cxn modelId="{BBE1C9C3-4450-4DF6-A381-D53374ED1B0A}" type="presParOf" srcId="{18F76693-21D4-451A-AAAB-C37992DBC387}" destId="{BAD1A0DF-9863-441B-BF6D-29E59F91B39B}" srcOrd="2" destOrd="0" presId="urn:microsoft.com/office/officeart/2005/8/layout/hList1"/>
    <dgm:cxn modelId="{5D0B6AF2-1B15-4657-A444-07FCB8E6C129}" type="presParOf" srcId="{BAD1A0DF-9863-441B-BF6D-29E59F91B39B}" destId="{1A5D136E-F699-4784-9AA0-B7E69DBDEFA2}" srcOrd="0" destOrd="0" presId="urn:microsoft.com/office/officeart/2005/8/layout/hList1"/>
    <dgm:cxn modelId="{CF0F58A1-77C3-4653-A8BA-E9BD804BEBEB}" type="presParOf" srcId="{BAD1A0DF-9863-441B-BF6D-29E59F91B39B}" destId="{81A444D0-4C63-41A5-86F6-23322A49F897}" srcOrd="1" destOrd="0" presId="urn:microsoft.com/office/officeart/2005/8/layout/hList1"/>
    <dgm:cxn modelId="{1CE7FECC-E96D-40B7-A239-0C406969BA6A}" type="presParOf" srcId="{18F76693-21D4-451A-AAAB-C37992DBC387}" destId="{CD028700-DA44-4D46-9878-DE439417ABAF}" srcOrd="3" destOrd="0" presId="urn:microsoft.com/office/officeart/2005/8/layout/hList1"/>
    <dgm:cxn modelId="{B9C44992-6241-4E29-99BD-E9243051E5F1}" type="presParOf" srcId="{18F76693-21D4-451A-AAAB-C37992DBC387}" destId="{A513B409-9D6D-45FC-BCDF-C3D1D78A4872}" srcOrd="4" destOrd="0" presId="urn:microsoft.com/office/officeart/2005/8/layout/hList1"/>
    <dgm:cxn modelId="{92531F47-E6BB-4E63-B73E-66FAF0941DE2}" type="presParOf" srcId="{A513B409-9D6D-45FC-BCDF-C3D1D78A4872}" destId="{954CD2DD-F5B8-45C6-B87E-E085A3B2B7CA}" srcOrd="0" destOrd="0" presId="urn:microsoft.com/office/officeart/2005/8/layout/hList1"/>
    <dgm:cxn modelId="{450BE515-934C-4B97-BE90-8E5737858D28}" type="presParOf" srcId="{A513B409-9D6D-45FC-BCDF-C3D1D78A4872}" destId="{F92D24F9-1D62-4AFF-BE19-E08796FF5F93}" srcOrd="1" destOrd="0" presId="urn:microsoft.com/office/officeart/2005/8/layout/hList1"/>
    <dgm:cxn modelId="{2148F3C3-187A-405F-99BC-D1C0566AFC08}" type="presParOf" srcId="{18F76693-21D4-451A-AAAB-C37992DBC387}" destId="{75733075-C86D-4508-A6D7-41F92EF4B27B}" srcOrd="5" destOrd="0" presId="urn:microsoft.com/office/officeart/2005/8/layout/hList1"/>
    <dgm:cxn modelId="{E649766F-9C12-47AD-9ABC-3DFFFE3FEBD2}" type="presParOf" srcId="{18F76693-21D4-451A-AAAB-C37992DBC387}" destId="{FDF7EC31-656C-4AD0-9F05-8CBEB43861C5}" srcOrd="6" destOrd="0" presId="urn:microsoft.com/office/officeart/2005/8/layout/hList1"/>
    <dgm:cxn modelId="{0C3DAB69-847E-4AB2-B616-2ED6667A196C}" type="presParOf" srcId="{FDF7EC31-656C-4AD0-9F05-8CBEB43861C5}" destId="{03D8D04D-6C23-4865-8FDF-BBEEC79082C6}" srcOrd="0" destOrd="0" presId="urn:microsoft.com/office/officeart/2005/8/layout/hList1"/>
    <dgm:cxn modelId="{7DAA14A6-3DD2-4AF1-AD7C-F862CB3586DB}" type="presParOf" srcId="{FDF7EC31-656C-4AD0-9F05-8CBEB43861C5}" destId="{96DF2403-A1EE-46DE-AB7F-CF7F3490907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D1E043C-7F9E-4810-A06C-3F6CC64CF82B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C33176D-8572-4632-BF8D-857D7DF148F1}">
      <dgm:prSet phldrT="[文本]" custT="1"/>
      <dgm:spPr/>
      <dgm:t>
        <a:bodyPr vert="vert"/>
        <a:lstStyle/>
        <a:p>
          <a:r>
            <a:rPr kumimoji="1"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寻</a:t>
          </a:r>
          <a:br>
            <a:rPr kumimoji="1"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</a:br>
          <a:r>
            <a:rPr kumimoji="1"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址</a:t>
          </a:r>
          <a:br>
            <a:rPr kumimoji="1"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</a:br>
          <a:r>
            <a:rPr kumimoji="1"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方</a:t>
          </a:r>
          <a:br>
            <a:rPr kumimoji="1"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</a:br>
          <a:r>
            <a:rPr kumimoji="1"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式</a:t>
          </a:r>
          <a:endParaRPr lang="zh-CN" altLang="en-US" sz="1600" dirty="0"/>
        </a:p>
      </dgm:t>
    </dgm:pt>
    <dgm:pt modelId="{CE7145EA-E8C2-4038-BC95-36B22049363B}" type="parTrans" cxnId="{9F804468-709F-48C1-9AE5-4E38C6C7D51A}">
      <dgm:prSet/>
      <dgm:spPr/>
      <dgm:t>
        <a:bodyPr/>
        <a:lstStyle/>
        <a:p>
          <a:endParaRPr lang="zh-CN" altLang="en-US" sz="1600"/>
        </a:p>
      </dgm:t>
    </dgm:pt>
    <dgm:pt modelId="{054A66AA-33B0-465C-BF0F-157EBBA57C96}" type="sibTrans" cxnId="{9F804468-709F-48C1-9AE5-4E38C6C7D51A}">
      <dgm:prSet/>
      <dgm:spPr/>
      <dgm:t>
        <a:bodyPr/>
        <a:lstStyle/>
        <a:p>
          <a:endParaRPr lang="zh-CN" altLang="en-US" sz="1600"/>
        </a:p>
      </dgm:t>
    </dgm:pt>
    <dgm:pt modelId="{D43560D5-0AFD-4233-A2E0-D8ED9563C6D6}">
      <dgm:prSet phldrT="[文本]" custT="1"/>
      <dgm:spPr>
        <a:solidFill>
          <a:srgbClr val="63A0CC"/>
        </a:solidFill>
      </dgm:spPr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立即寻址</a:t>
          </a:r>
          <a:endParaRPr lang="zh-CN" altLang="en-US" sz="1600" dirty="0"/>
        </a:p>
      </dgm:t>
    </dgm:pt>
    <dgm:pt modelId="{29752483-27F6-4D1A-88FC-A4BA8DA201D5}" type="parTrans" cxnId="{B0BBF1DD-0B56-4C57-B773-DD9E77AA641B}">
      <dgm:prSet custT="1"/>
      <dgm:spPr/>
      <dgm:t>
        <a:bodyPr/>
        <a:lstStyle/>
        <a:p>
          <a:endParaRPr lang="zh-CN" altLang="en-US" sz="1600"/>
        </a:p>
      </dgm:t>
    </dgm:pt>
    <dgm:pt modelId="{856601EC-E3FF-4D1C-860B-1241F215E33E}" type="sibTrans" cxnId="{B0BBF1DD-0B56-4C57-B773-DD9E77AA641B}">
      <dgm:prSet/>
      <dgm:spPr/>
      <dgm:t>
        <a:bodyPr/>
        <a:lstStyle/>
        <a:p>
          <a:endParaRPr lang="zh-CN" altLang="en-US" sz="1600"/>
        </a:p>
      </dgm:t>
    </dgm:pt>
    <dgm:pt modelId="{D9777DEC-B7C5-488F-BF30-A696C7E3B79B}">
      <dgm:prSet phldrT="[文本]" custT="1"/>
      <dgm:spPr>
        <a:solidFill>
          <a:srgbClr val="FAA93A"/>
        </a:solidFill>
      </dgm:spPr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隐含寻址</a:t>
          </a:r>
          <a:endParaRPr kumimoji="1" lang="zh-CN" altLang="en-US" sz="1600" b="1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Consolas" panose="020B0609020204030204" pitchFamily="49" charset="0"/>
          </a:endParaRPr>
        </a:p>
      </dgm:t>
    </dgm:pt>
    <dgm:pt modelId="{F5AA8E10-CCAA-41B6-B20B-6DF9BB75AD39}" type="parTrans" cxnId="{B29B9DB6-202D-411F-8F9A-6A6DC3D76414}">
      <dgm:prSet custT="1"/>
      <dgm:spPr/>
      <dgm:t>
        <a:bodyPr/>
        <a:lstStyle/>
        <a:p>
          <a:endParaRPr lang="zh-CN" altLang="en-US" sz="1600"/>
        </a:p>
      </dgm:t>
    </dgm:pt>
    <dgm:pt modelId="{7E3B6F4D-5CA6-432C-B165-37DE8B2A6205}" type="sibTrans" cxnId="{B29B9DB6-202D-411F-8F9A-6A6DC3D76414}">
      <dgm:prSet/>
      <dgm:spPr/>
      <dgm:t>
        <a:bodyPr/>
        <a:lstStyle/>
        <a:p>
          <a:endParaRPr lang="zh-CN" altLang="en-US" sz="1600"/>
        </a:p>
      </dgm:t>
    </dgm:pt>
    <dgm:pt modelId="{175B46FB-DF45-4C58-A166-79232DE56D36}">
      <dgm:prSet phldrT="[文本]" custT="1"/>
      <dgm:spPr>
        <a:solidFill>
          <a:srgbClr val="FAA93A"/>
        </a:solidFill>
      </dgm:spPr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寄存器寻址</a:t>
          </a:r>
          <a:endParaRPr lang="zh-CN" altLang="en-US" sz="16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4701F469-8CDA-402A-8069-C7D46C280F09}" type="parTrans" cxnId="{12011799-22CE-4975-B4F7-B061EE63349B}">
      <dgm:prSet custT="1"/>
      <dgm:spPr/>
      <dgm:t>
        <a:bodyPr/>
        <a:lstStyle/>
        <a:p>
          <a:endParaRPr lang="zh-CN" altLang="en-US" sz="1600"/>
        </a:p>
      </dgm:t>
    </dgm:pt>
    <dgm:pt modelId="{0F59085A-59E0-4391-8C17-C52C498B76C8}" type="sibTrans" cxnId="{12011799-22CE-4975-B4F7-B061EE63349B}">
      <dgm:prSet/>
      <dgm:spPr/>
      <dgm:t>
        <a:bodyPr/>
        <a:lstStyle/>
        <a:p>
          <a:endParaRPr lang="zh-CN" altLang="en-US" sz="1600"/>
        </a:p>
      </dgm:t>
    </dgm:pt>
    <dgm:pt modelId="{391A7750-4709-4EFE-AEF4-65E24B8685B9}">
      <dgm:prSet phldrT="[文本]" custT="1"/>
      <dgm:spPr>
        <a:solidFill>
          <a:srgbClr val="54A77D"/>
        </a:solidFill>
      </dgm:spPr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直接寻址</a:t>
          </a:r>
          <a:endParaRPr kumimoji="1" lang="zh-CN" altLang="en-US" sz="1600" b="1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Consolas" panose="020B0609020204030204" pitchFamily="49" charset="0"/>
          </a:endParaRPr>
        </a:p>
      </dgm:t>
    </dgm:pt>
    <dgm:pt modelId="{2D107B71-0DD3-4D33-9C6A-0F5188E85AFD}" type="parTrans" cxnId="{D24A8085-7003-4079-83B0-45B0C5E15BE8}">
      <dgm:prSet custT="1"/>
      <dgm:spPr/>
      <dgm:t>
        <a:bodyPr/>
        <a:lstStyle/>
        <a:p>
          <a:endParaRPr lang="zh-CN" altLang="en-US" sz="1600"/>
        </a:p>
      </dgm:t>
    </dgm:pt>
    <dgm:pt modelId="{5EE1CE18-8A7A-4B29-9745-467FED623B98}" type="sibTrans" cxnId="{D24A8085-7003-4079-83B0-45B0C5E15BE8}">
      <dgm:prSet/>
      <dgm:spPr/>
      <dgm:t>
        <a:bodyPr/>
        <a:lstStyle/>
        <a:p>
          <a:endParaRPr lang="zh-CN" altLang="en-US" sz="1600"/>
        </a:p>
      </dgm:t>
    </dgm:pt>
    <dgm:pt modelId="{C183410E-6E88-4004-BAD3-21F5C3ADEC42}">
      <dgm:prSet phldrT="[文本]" custT="1"/>
      <dgm:spPr>
        <a:solidFill>
          <a:srgbClr val="54A77D"/>
        </a:solidFill>
      </dgm:spPr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寻址</a:t>
          </a:r>
          <a:endParaRPr lang="zh-CN" altLang="en-US" sz="16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A9A4B258-2367-4D20-BC22-353F7A5F068D}" type="parTrans" cxnId="{9FDA6E92-C7C1-41C7-9E1D-D36A80943C42}">
      <dgm:prSet custT="1"/>
      <dgm:spPr/>
      <dgm:t>
        <a:bodyPr/>
        <a:lstStyle/>
        <a:p>
          <a:endParaRPr lang="zh-CN" altLang="en-US" sz="1600"/>
        </a:p>
      </dgm:t>
    </dgm:pt>
    <dgm:pt modelId="{62FABB7B-ADFF-430F-9035-6F1906545A8D}" type="sibTrans" cxnId="{9FDA6E92-C7C1-41C7-9E1D-D36A80943C42}">
      <dgm:prSet/>
      <dgm:spPr/>
      <dgm:t>
        <a:bodyPr/>
        <a:lstStyle/>
        <a:p>
          <a:endParaRPr lang="zh-CN" altLang="en-US" sz="1600"/>
        </a:p>
      </dgm:t>
    </dgm:pt>
    <dgm:pt modelId="{931F07AB-750F-484E-9A3F-E65D24FB663D}">
      <dgm:prSet phldrT="[文本]" custT="1"/>
      <dgm:spPr>
        <a:solidFill>
          <a:srgbClr val="54A77D"/>
        </a:solidFill>
      </dgm:spPr>
      <dgm:t>
        <a:bodyPr lIns="0"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寄存器间接寻址</a:t>
          </a:r>
          <a:endParaRPr lang="zh-CN" altLang="en-US" sz="16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5535FA70-8E6F-4FD3-AABC-CB65FDB4AA4F}" type="parTrans" cxnId="{56670E5B-852F-4E03-B230-D1A2DE6EE6BD}">
      <dgm:prSet custT="1"/>
      <dgm:spPr/>
      <dgm:t>
        <a:bodyPr/>
        <a:lstStyle/>
        <a:p>
          <a:endParaRPr lang="zh-CN" altLang="en-US" sz="1600"/>
        </a:p>
      </dgm:t>
    </dgm:pt>
    <dgm:pt modelId="{388A4DE7-6E4F-46EF-90AD-716CA129528F}" type="sibTrans" cxnId="{56670E5B-852F-4E03-B230-D1A2DE6EE6BD}">
      <dgm:prSet/>
      <dgm:spPr/>
      <dgm:t>
        <a:bodyPr/>
        <a:lstStyle/>
        <a:p>
          <a:endParaRPr lang="zh-CN" altLang="en-US" sz="1600"/>
        </a:p>
      </dgm:t>
    </dgm:pt>
    <dgm:pt modelId="{D5553BC7-3848-4719-83A9-99202DC7961D}">
      <dgm:prSet phldrT="[文本]" custT="1"/>
      <dgm:spPr>
        <a:solidFill>
          <a:srgbClr val="54A77D"/>
        </a:solidFill>
      </dgm:spPr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偏移寻址</a:t>
          </a:r>
          <a:endParaRPr lang="zh-CN" altLang="en-US" sz="16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4" action="ppaction://hlinksldjump"/>
          </dgm14:cNvPr>
        </a:ext>
      </dgm:extLst>
    </dgm:pt>
    <dgm:pt modelId="{CC7B3071-7456-4107-9F35-0C3D14D73218}" type="parTrans" cxnId="{92C4FACD-BEB9-4202-984F-7C7F04381403}">
      <dgm:prSet custT="1"/>
      <dgm:spPr/>
      <dgm:t>
        <a:bodyPr/>
        <a:lstStyle/>
        <a:p>
          <a:endParaRPr lang="zh-CN" altLang="en-US" sz="1600"/>
        </a:p>
      </dgm:t>
    </dgm:pt>
    <dgm:pt modelId="{FF158A33-511B-4B16-92F0-E64B1BE691FF}" type="sibTrans" cxnId="{92C4FACD-BEB9-4202-984F-7C7F04381403}">
      <dgm:prSet/>
      <dgm:spPr/>
      <dgm:t>
        <a:bodyPr/>
        <a:lstStyle/>
        <a:p>
          <a:endParaRPr lang="zh-CN" altLang="en-US" sz="1600"/>
        </a:p>
      </dgm:t>
    </dgm:pt>
    <dgm:pt modelId="{55750011-BF30-4A48-B564-ECF77A07B2A7}">
      <dgm:prSet phldrT="[文本]" custT="1"/>
      <dgm:spPr>
        <a:solidFill>
          <a:schemeClr val="accent4">
            <a:lumMod val="75000"/>
          </a:schemeClr>
        </a:solidFill>
      </dgm:spPr>
      <dgm:t>
        <a:bodyPr/>
        <a:lstStyle/>
        <a:p>
          <a:pPr>
            <a:buClrTx/>
            <a:buSzTx/>
            <a:buFontTx/>
            <a:buNone/>
          </a:pPr>
          <a:r>
            <a:rPr kumimoji="1" lang="zh-CN" altLang="en-US" sz="1600" b="1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指令寻址方式</a:t>
          </a:r>
          <a:endParaRPr lang="zh-CN" altLang="en-US" sz="1600" b="1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CE08838-2F6A-4415-8184-67F0C848B2E0}" type="parTrans" cxnId="{E1058388-0592-4FCA-8769-D06893EAAF3E}">
      <dgm:prSet custT="1"/>
      <dgm:spPr/>
      <dgm:t>
        <a:bodyPr/>
        <a:lstStyle/>
        <a:p>
          <a:endParaRPr lang="zh-CN" altLang="en-US" sz="1600"/>
        </a:p>
      </dgm:t>
    </dgm:pt>
    <dgm:pt modelId="{1A817ABC-7790-442E-BACF-8F5563C761DB}" type="sibTrans" cxnId="{E1058388-0592-4FCA-8769-D06893EAAF3E}">
      <dgm:prSet/>
      <dgm:spPr/>
      <dgm:t>
        <a:bodyPr/>
        <a:lstStyle/>
        <a:p>
          <a:endParaRPr lang="zh-CN" altLang="en-US" sz="1600"/>
        </a:p>
      </dgm:t>
    </dgm:pt>
    <dgm:pt modelId="{CC1BC346-2706-4C29-9B43-C2B3237E238E}">
      <dgm:prSet phldrT="[文本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kumimoji="1" lang="zh-CN" altLang="en-US" sz="1600" b="1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顺序寻址方式</a:t>
          </a:r>
          <a:endParaRPr lang="zh-CN" altLang="en-US" sz="1600" b="1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8B6933-0C4C-459D-87E7-8AA33AF548AE}" type="parTrans" cxnId="{38EA6C24-BBAC-4DB7-882B-5E3AC22E9C36}">
      <dgm:prSet custT="1"/>
      <dgm:spPr/>
      <dgm:t>
        <a:bodyPr/>
        <a:lstStyle/>
        <a:p>
          <a:endParaRPr lang="zh-CN" altLang="en-US" sz="1600"/>
        </a:p>
      </dgm:t>
    </dgm:pt>
    <dgm:pt modelId="{40EA70E9-3667-422F-A6E5-E8D57D607041}" type="sibTrans" cxnId="{38EA6C24-BBAC-4DB7-882B-5E3AC22E9C36}">
      <dgm:prSet/>
      <dgm:spPr/>
      <dgm:t>
        <a:bodyPr/>
        <a:lstStyle/>
        <a:p>
          <a:endParaRPr lang="zh-CN" altLang="en-US" sz="1600"/>
        </a:p>
      </dgm:t>
    </dgm:pt>
    <dgm:pt modelId="{36756422-606C-4394-B497-4A226DB01574}">
      <dgm:prSet phldrT="[文本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kumimoji="1" lang="zh-CN" altLang="en-US" sz="1600" b="1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跳跃寻址方式</a:t>
          </a:r>
          <a:endParaRPr lang="zh-CN" altLang="en-US" sz="1600" b="1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B2045ED-F86C-4702-B746-65EA41B7FDAE}" type="parTrans" cxnId="{383AC053-A45B-4977-806E-67ADBAD81C16}">
      <dgm:prSet custT="1"/>
      <dgm:spPr/>
      <dgm:t>
        <a:bodyPr/>
        <a:lstStyle/>
        <a:p>
          <a:endParaRPr lang="zh-CN" altLang="en-US" sz="1600"/>
        </a:p>
      </dgm:t>
    </dgm:pt>
    <dgm:pt modelId="{0D0498FA-20E7-43E4-BAC3-8A99962789FF}" type="sibTrans" cxnId="{383AC053-A45B-4977-806E-67ADBAD81C16}">
      <dgm:prSet/>
      <dgm:spPr/>
      <dgm:t>
        <a:bodyPr/>
        <a:lstStyle/>
        <a:p>
          <a:endParaRPr lang="zh-CN" altLang="en-US" sz="1600"/>
        </a:p>
      </dgm:t>
    </dgm:pt>
    <dgm:pt modelId="{C1FC21B2-6CB0-4B05-80D3-17A9810C9FD3}">
      <dgm:prSet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kumimoji="1" lang="zh-CN" altLang="en-US" sz="1600" b="1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数据寻址方式</a:t>
          </a:r>
        </a:p>
      </dgm:t>
    </dgm:pt>
    <dgm:pt modelId="{D61308F9-F9C3-40C3-8D3C-5A8F0BD11AC5}" type="parTrans" cxnId="{34655911-1AA7-4782-BBE4-34020A942ECD}">
      <dgm:prSet custT="1"/>
      <dgm:spPr/>
      <dgm:t>
        <a:bodyPr/>
        <a:lstStyle/>
        <a:p>
          <a:endParaRPr lang="zh-CN" altLang="en-US" sz="1600"/>
        </a:p>
      </dgm:t>
    </dgm:pt>
    <dgm:pt modelId="{B750C51C-9125-42AB-9A17-1E71A6D10812}" type="sibTrans" cxnId="{34655911-1AA7-4782-BBE4-34020A942ECD}">
      <dgm:prSet/>
      <dgm:spPr/>
      <dgm:t>
        <a:bodyPr/>
        <a:lstStyle/>
        <a:p>
          <a:endParaRPr lang="zh-CN" altLang="en-US" sz="1600"/>
        </a:p>
      </dgm:t>
    </dgm:pt>
    <dgm:pt modelId="{87C7FE43-294B-48C0-B945-67846409CF47}">
      <dgm:prSet phldrT="[文本]" custT="1"/>
      <dgm:spPr/>
      <dgm:t>
        <a:bodyPr/>
        <a:lstStyle/>
        <a:p>
          <a:r>
            <a:rPr lang="zh-CN" altLang="en-US" sz="16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寻址</a:t>
          </a:r>
          <a:endParaRPr lang="zh-CN" altLang="en-US" sz="16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4" action="ppaction://hlinksldjump"/>
          </dgm14:cNvPr>
        </a:ext>
      </dgm:extLst>
    </dgm:pt>
    <dgm:pt modelId="{EF68BDB9-E045-41F0-BFD5-890594BA8EF8}" type="parTrans" cxnId="{9D8E69DD-9556-4086-9DCF-F63A45930658}">
      <dgm:prSet custT="1"/>
      <dgm:spPr/>
      <dgm:t>
        <a:bodyPr/>
        <a:lstStyle/>
        <a:p>
          <a:endParaRPr lang="zh-CN" altLang="en-US" sz="1600"/>
        </a:p>
      </dgm:t>
    </dgm:pt>
    <dgm:pt modelId="{F718BA04-9A71-4EE0-BD24-EB6B74444429}" type="sibTrans" cxnId="{9D8E69DD-9556-4086-9DCF-F63A45930658}">
      <dgm:prSet/>
      <dgm:spPr/>
      <dgm:t>
        <a:bodyPr/>
        <a:lstStyle/>
        <a:p>
          <a:endParaRPr lang="zh-CN" altLang="en-US" sz="1600"/>
        </a:p>
      </dgm:t>
    </dgm:pt>
    <dgm:pt modelId="{30184911-9DC8-48AE-8500-CCCD2AC8CB91}">
      <dgm:prSet phldrT="[文本]" custT="1"/>
      <dgm:spPr/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基址寻址</a:t>
          </a:r>
          <a:endParaRPr lang="zh-CN" altLang="en-US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A45554D-830B-47A3-8253-369F303F9B74}" type="parTrans" cxnId="{FA8A53F8-C3FA-49E3-AACD-6F426B34EE3E}">
      <dgm:prSet custT="1"/>
      <dgm:spPr/>
      <dgm:t>
        <a:bodyPr/>
        <a:lstStyle/>
        <a:p>
          <a:endParaRPr lang="zh-CN" altLang="en-US" sz="1600"/>
        </a:p>
      </dgm:t>
    </dgm:pt>
    <dgm:pt modelId="{F4261F2C-1ECB-402E-B206-A072EE46910D}" type="sibTrans" cxnId="{FA8A53F8-C3FA-49E3-AACD-6F426B34EE3E}">
      <dgm:prSet/>
      <dgm:spPr/>
      <dgm:t>
        <a:bodyPr/>
        <a:lstStyle/>
        <a:p>
          <a:endParaRPr lang="zh-CN" altLang="en-US" sz="1600"/>
        </a:p>
      </dgm:t>
    </dgm:pt>
    <dgm:pt modelId="{EDAEF1E4-0C0F-4EEA-9230-6CDF964A3DA9}">
      <dgm:prSet phldrT="[文本]" custT="1"/>
      <dgm:spPr/>
      <dgm:t>
        <a:bodyPr/>
        <a:lstStyle/>
        <a:p>
          <a:r>
            <a: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变址寻址</a:t>
          </a:r>
          <a:endParaRPr lang="zh-CN" altLang="en-US" sz="1600"/>
        </a:p>
      </dgm:t>
    </dgm:pt>
    <dgm:pt modelId="{39A71DBA-5834-4F33-800B-2E561F6E7DA8}" type="parTrans" cxnId="{3F2F625E-D544-4916-A373-51125BCE85D9}">
      <dgm:prSet custT="1"/>
      <dgm:spPr/>
      <dgm:t>
        <a:bodyPr/>
        <a:lstStyle/>
        <a:p>
          <a:endParaRPr lang="zh-CN" altLang="en-US" sz="1600"/>
        </a:p>
      </dgm:t>
    </dgm:pt>
    <dgm:pt modelId="{36DD0DAB-912A-4FCA-90A5-CA8EF84B393C}" type="sibTrans" cxnId="{3F2F625E-D544-4916-A373-51125BCE85D9}">
      <dgm:prSet/>
      <dgm:spPr/>
      <dgm:t>
        <a:bodyPr/>
        <a:lstStyle/>
        <a:p>
          <a:endParaRPr lang="zh-CN" altLang="en-US" sz="1600"/>
        </a:p>
      </dgm:t>
    </dgm:pt>
    <dgm:pt modelId="{40A7441A-8B83-49B4-9EE9-05215BA6FFA6}" type="pres">
      <dgm:prSet presAssocID="{0D1E043C-7F9E-4810-A06C-3F6CC64CF82B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68E50F17-1F71-4E79-A25F-71D408FE7DB7}" type="pres">
      <dgm:prSet presAssocID="{1C33176D-8572-4632-BF8D-857D7DF148F1}" presName="root1" presStyleCnt="0"/>
      <dgm:spPr/>
    </dgm:pt>
    <dgm:pt modelId="{E7F9C22F-B2D9-4D14-8573-D7E75AC82A6F}" type="pres">
      <dgm:prSet presAssocID="{1C33176D-8572-4632-BF8D-857D7DF148F1}" presName="LevelOneTextNode" presStyleLbl="node0" presStyleIdx="0" presStyleCnt="1" custScaleY="80097">
        <dgm:presLayoutVars>
          <dgm:chPref val="3"/>
        </dgm:presLayoutVars>
      </dgm:prSet>
      <dgm:spPr/>
    </dgm:pt>
    <dgm:pt modelId="{A1450138-7CC7-4995-AA5F-9181E55E4290}" type="pres">
      <dgm:prSet presAssocID="{1C33176D-8572-4632-BF8D-857D7DF148F1}" presName="level2hierChild" presStyleCnt="0"/>
      <dgm:spPr/>
    </dgm:pt>
    <dgm:pt modelId="{966ED302-496B-47C6-A7A2-32DA9D644D2A}" type="pres">
      <dgm:prSet presAssocID="{5CE08838-2F6A-4415-8184-67F0C848B2E0}" presName="conn2-1" presStyleLbl="parChTrans1D2" presStyleIdx="0" presStyleCnt="2"/>
      <dgm:spPr/>
    </dgm:pt>
    <dgm:pt modelId="{260C5FCD-0F2D-497F-946B-2163BD98DA3E}" type="pres">
      <dgm:prSet presAssocID="{5CE08838-2F6A-4415-8184-67F0C848B2E0}" presName="connTx" presStyleLbl="parChTrans1D2" presStyleIdx="0" presStyleCnt="2"/>
      <dgm:spPr/>
    </dgm:pt>
    <dgm:pt modelId="{1A5FB6A7-C690-42CD-BF72-246F2BBE30AD}" type="pres">
      <dgm:prSet presAssocID="{55750011-BF30-4A48-B564-ECF77A07B2A7}" presName="root2" presStyleCnt="0"/>
      <dgm:spPr/>
    </dgm:pt>
    <dgm:pt modelId="{CC743F17-5461-4FB3-BF1E-1884BC32354D}" type="pres">
      <dgm:prSet presAssocID="{55750011-BF30-4A48-B564-ECF77A07B2A7}" presName="LevelTwoTextNode" presStyleLbl="node2" presStyleIdx="0" presStyleCnt="2">
        <dgm:presLayoutVars>
          <dgm:chPref val="3"/>
        </dgm:presLayoutVars>
      </dgm:prSet>
      <dgm:spPr/>
    </dgm:pt>
    <dgm:pt modelId="{0787100E-2843-4E88-8937-908FEAFD3E04}" type="pres">
      <dgm:prSet presAssocID="{55750011-BF30-4A48-B564-ECF77A07B2A7}" presName="level3hierChild" presStyleCnt="0"/>
      <dgm:spPr/>
    </dgm:pt>
    <dgm:pt modelId="{43ADFC82-0C0D-45CF-ADAC-2CD2342E7FA2}" type="pres">
      <dgm:prSet presAssocID="{ED8B6933-0C4C-459D-87E7-8AA33AF548AE}" presName="conn2-1" presStyleLbl="parChTrans1D3" presStyleIdx="0" presStyleCnt="9"/>
      <dgm:spPr/>
    </dgm:pt>
    <dgm:pt modelId="{8961AB4C-7F17-414C-9567-6196A694F478}" type="pres">
      <dgm:prSet presAssocID="{ED8B6933-0C4C-459D-87E7-8AA33AF548AE}" presName="connTx" presStyleLbl="parChTrans1D3" presStyleIdx="0" presStyleCnt="9"/>
      <dgm:spPr/>
    </dgm:pt>
    <dgm:pt modelId="{23723741-8EA8-4540-AF50-1CCBBD6BD5B3}" type="pres">
      <dgm:prSet presAssocID="{CC1BC346-2706-4C29-9B43-C2B3237E238E}" presName="root2" presStyleCnt="0"/>
      <dgm:spPr/>
    </dgm:pt>
    <dgm:pt modelId="{06E8071B-3E5E-4046-B301-86C41CAC1713}" type="pres">
      <dgm:prSet presAssocID="{CC1BC346-2706-4C29-9B43-C2B3237E238E}" presName="LevelTwoTextNode" presStyleLbl="node3" presStyleIdx="0" presStyleCnt="9" custScaleX="126619" custScaleY="76909">
        <dgm:presLayoutVars>
          <dgm:chPref val="3"/>
        </dgm:presLayoutVars>
      </dgm:prSet>
      <dgm:spPr/>
    </dgm:pt>
    <dgm:pt modelId="{A5458A70-A05C-40B3-A3D1-DF98562D2188}" type="pres">
      <dgm:prSet presAssocID="{CC1BC346-2706-4C29-9B43-C2B3237E238E}" presName="level3hierChild" presStyleCnt="0"/>
      <dgm:spPr/>
    </dgm:pt>
    <dgm:pt modelId="{D37A8F30-96FE-424D-93FE-DF61438F35BC}" type="pres">
      <dgm:prSet presAssocID="{0B2045ED-F86C-4702-B746-65EA41B7FDAE}" presName="conn2-1" presStyleLbl="parChTrans1D3" presStyleIdx="1" presStyleCnt="9"/>
      <dgm:spPr/>
    </dgm:pt>
    <dgm:pt modelId="{1A8D4E45-D834-4BE9-B53A-16F781349BF2}" type="pres">
      <dgm:prSet presAssocID="{0B2045ED-F86C-4702-B746-65EA41B7FDAE}" presName="connTx" presStyleLbl="parChTrans1D3" presStyleIdx="1" presStyleCnt="9"/>
      <dgm:spPr/>
    </dgm:pt>
    <dgm:pt modelId="{FD46E506-B9C5-4EA6-8923-9BC76168C109}" type="pres">
      <dgm:prSet presAssocID="{36756422-606C-4394-B497-4A226DB01574}" presName="root2" presStyleCnt="0"/>
      <dgm:spPr/>
    </dgm:pt>
    <dgm:pt modelId="{50F70233-B8E1-49FE-AFC7-2A335FDA226D}" type="pres">
      <dgm:prSet presAssocID="{36756422-606C-4394-B497-4A226DB01574}" presName="LevelTwoTextNode" presStyleLbl="node3" presStyleIdx="1" presStyleCnt="9" custScaleX="126619" custScaleY="76909">
        <dgm:presLayoutVars>
          <dgm:chPref val="3"/>
        </dgm:presLayoutVars>
      </dgm:prSet>
      <dgm:spPr/>
    </dgm:pt>
    <dgm:pt modelId="{45E79107-C281-4968-8E46-0BCE9D584604}" type="pres">
      <dgm:prSet presAssocID="{36756422-606C-4394-B497-4A226DB01574}" presName="level3hierChild" presStyleCnt="0"/>
      <dgm:spPr/>
    </dgm:pt>
    <dgm:pt modelId="{93C97983-D414-4A20-AAE0-85EC7C2D7AB6}" type="pres">
      <dgm:prSet presAssocID="{D61308F9-F9C3-40C3-8D3C-5A8F0BD11AC5}" presName="conn2-1" presStyleLbl="parChTrans1D2" presStyleIdx="1" presStyleCnt="2"/>
      <dgm:spPr/>
    </dgm:pt>
    <dgm:pt modelId="{63CCFC68-4106-4F19-B787-C90E2D425CF0}" type="pres">
      <dgm:prSet presAssocID="{D61308F9-F9C3-40C3-8D3C-5A8F0BD11AC5}" presName="connTx" presStyleLbl="parChTrans1D2" presStyleIdx="1" presStyleCnt="2"/>
      <dgm:spPr/>
    </dgm:pt>
    <dgm:pt modelId="{642549C5-72C6-4D12-8AB0-C9104AD30F80}" type="pres">
      <dgm:prSet presAssocID="{C1FC21B2-6CB0-4B05-80D3-17A9810C9FD3}" presName="root2" presStyleCnt="0"/>
      <dgm:spPr/>
    </dgm:pt>
    <dgm:pt modelId="{B56D328E-DDBA-4800-8EDF-5F6CAA8A8E3D}" type="pres">
      <dgm:prSet presAssocID="{C1FC21B2-6CB0-4B05-80D3-17A9810C9FD3}" presName="LevelTwoTextNode" presStyleLbl="node2" presStyleIdx="1" presStyleCnt="2">
        <dgm:presLayoutVars>
          <dgm:chPref val="3"/>
        </dgm:presLayoutVars>
      </dgm:prSet>
      <dgm:spPr/>
    </dgm:pt>
    <dgm:pt modelId="{786BB02B-11CD-48CA-BE75-D95EFA8F2CC2}" type="pres">
      <dgm:prSet presAssocID="{C1FC21B2-6CB0-4B05-80D3-17A9810C9FD3}" presName="level3hierChild" presStyleCnt="0"/>
      <dgm:spPr/>
    </dgm:pt>
    <dgm:pt modelId="{8B7DAC2B-0BFA-4CDB-B0B9-D3D4A828A030}" type="pres">
      <dgm:prSet presAssocID="{29752483-27F6-4D1A-88FC-A4BA8DA201D5}" presName="conn2-1" presStyleLbl="parChTrans1D3" presStyleIdx="2" presStyleCnt="9"/>
      <dgm:spPr/>
    </dgm:pt>
    <dgm:pt modelId="{5CA01B74-2743-4311-A8D8-7E2B8FE2E446}" type="pres">
      <dgm:prSet presAssocID="{29752483-27F6-4D1A-88FC-A4BA8DA201D5}" presName="connTx" presStyleLbl="parChTrans1D3" presStyleIdx="2" presStyleCnt="9"/>
      <dgm:spPr/>
    </dgm:pt>
    <dgm:pt modelId="{0D1E3E3A-C54E-444D-B483-8093A7C0FC30}" type="pres">
      <dgm:prSet presAssocID="{D43560D5-0AFD-4233-A2E0-D8ED9563C6D6}" presName="root2" presStyleCnt="0"/>
      <dgm:spPr/>
    </dgm:pt>
    <dgm:pt modelId="{E55A7359-93D4-4360-8369-C3A1AEFE0209}" type="pres">
      <dgm:prSet presAssocID="{D43560D5-0AFD-4233-A2E0-D8ED9563C6D6}" presName="LevelTwoTextNode" presStyleLbl="node3" presStyleIdx="2" presStyleCnt="9" custScaleX="126619" custScaleY="76909">
        <dgm:presLayoutVars>
          <dgm:chPref val="3"/>
        </dgm:presLayoutVars>
      </dgm:prSet>
      <dgm:spPr/>
    </dgm:pt>
    <dgm:pt modelId="{F98B7545-BCE2-4B7F-9140-B4B309A9FF72}" type="pres">
      <dgm:prSet presAssocID="{D43560D5-0AFD-4233-A2E0-D8ED9563C6D6}" presName="level3hierChild" presStyleCnt="0"/>
      <dgm:spPr/>
    </dgm:pt>
    <dgm:pt modelId="{24C724CA-1038-4351-8219-DFE189EDEDFB}" type="pres">
      <dgm:prSet presAssocID="{F5AA8E10-CCAA-41B6-B20B-6DF9BB75AD39}" presName="conn2-1" presStyleLbl="parChTrans1D3" presStyleIdx="3" presStyleCnt="9"/>
      <dgm:spPr/>
    </dgm:pt>
    <dgm:pt modelId="{DACBFBBE-16E7-4685-9286-C5F42BB66890}" type="pres">
      <dgm:prSet presAssocID="{F5AA8E10-CCAA-41B6-B20B-6DF9BB75AD39}" presName="connTx" presStyleLbl="parChTrans1D3" presStyleIdx="3" presStyleCnt="9"/>
      <dgm:spPr/>
    </dgm:pt>
    <dgm:pt modelId="{4C430BAF-C2D8-42F2-907D-17D11F5AD0AB}" type="pres">
      <dgm:prSet presAssocID="{D9777DEC-B7C5-488F-BF30-A696C7E3B79B}" presName="root2" presStyleCnt="0"/>
      <dgm:spPr/>
    </dgm:pt>
    <dgm:pt modelId="{2210AC33-26BE-4F4D-AD04-6B7F708400BA}" type="pres">
      <dgm:prSet presAssocID="{D9777DEC-B7C5-488F-BF30-A696C7E3B79B}" presName="LevelTwoTextNode" presStyleLbl="node3" presStyleIdx="3" presStyleCnt="9" custScaleX="126619" custScaleY="76909">
        <dgm:presLayoutVars>
          <dgm:chPref val="3"/>
        </dgm:presLayoutVars>
      </dgm:prSet>
      <dgm:spPr/>
    </dgm:pt>
    <dgm:pt modelId="{FD9AE442-7410-468A-B4DD-32BBC18E5567}" type="pres">
      <dgm:prSet presAssocID="{D9777DEC-B7C5-488F-BF30-A696C7E3B79B}" presName="level3hierChild" presStyleCnt="0"/>
      <dgm:spPr/>
    </dgm:pt>
    <dgm:pt modelId="{C3CE5ACE-A095-4C80-B823-DBCA449E5E06}" type="pres">
      <dgm:prSet presAssocID="{4701F469-8CDA-402A-8069-C7D46C280F09}" presName="conn2-1" presStyleLbl="parChTrans1D3" presStyleIdx="4" presStyleCnt="9"/>
      <dgm:spPr/>
    </dgm:pt>
    <dgm:pt modelId="{10CA2D23-5F1D-4CE9-8F57-17677BA00CCD}" type="pres">
      <dgm:prSet presAssocID="{4701F469-8CDA-402A-8069-C7D46C280F09}" presName="connTx" presStyleLbl="parChTrans1D3" presStyleIdx="4" presStyleCnt="9"/>
      <dgm:spPr/>
    </dgm:pt>
    <dgm:pt modelId="{8A85CD35-42C6-477F-8C0A-81C982AAA072}" type="pres">
      <dgm:prSet presAssocID="{175B46FB-DF45-4C58-A166-79232DE56D36}" presName="root2" presStyleCnt="0"/>
      <dgm:spPr/>
    </dgm:pt>
    <dgm:pt modelId="{480322B3-EE7C-4F6A-BE69-5E2EBBD179BD}" type="pres">
      <dgm:prSet presAssocID="{175B46FB-DF45-4C58-A166-79232DE56D36}" presName="LevelTwoTextNode" presStyleLbl="node3" presStyleIdx="4" presStyleCnt="9" custScaleX="126619" custScaleY="76909">
        <dgm:presLayoutVars>
          <dgm:chPref val="3"/>
        </dgm:presLayoutVars>
      </dgm:prSet>
      <dgm:spPr/>
    </dgm:pt>
    <dgm:pt modelId="{2BDC0EE4-05D8-4EA1-AEB3-C6162E785930}" type="pres">
      <dgm:prSet presAssocID="{175B46FB-DF45-4C58-A166-79232DE56D36}" presName="level3hierChild" presStyleCnt="0"/>
      <dgm:spPr/>
    </dgm:pt>
    <dgm:pt modelId="{22090592-9BF1-4E19-8590-B8E179459547}" type="pres">
      <dgm:prSet presAssocID="{2D107B71-0DD3-4D33-9C6A-0F5188E85AFD}" presName="conn2-1" presStyleLbl="parChTrans1D3" presStyleIdx="5" presStyleCnt="9"/>
      <dgm:spPr/>
    </dgm:pt>
    <dgm:pt modelId="{87970E41-BB1C-475B-9323-B453384A41D3}" type="pres">
      <dgm:prSet presAssocID="{2D107B71-0DD3-4D33-9C6A-0F5188E85AFD}" presName="connTx" presStyleLbl="parChTrans1D3" presStyleIdx="5" presStyleCnt="9"/>
      <dgm:spPr/>
    </dgm:pt>
    <dgm:pt modelId="{85AC322E-0DFA-4B4C-9EC2-4617E5D3BEAE}" type="pres">
      <dgm:prSet presAssocID="{391A7750-4709-4EFE-AEF4-65E24B8685B9}" presName="root2" presStyleCnt="0"/>
      <dgm:spPr/>
    </dgm:pt>
    <dgm:pt modelId="{E7C1F601-9C26-403B-910F-98B474C5E907}" type="pres">
      <dgm:prSet presAssocID="{391A7750-4709-4EFE-AEF4-65E24B8685B9}" presName="LevelTwoTextNode" presStyleLbl="node3" presStyleIdx="5" presStyleCnt="9" custScaleX="126619" custScaleY="76909">
        <dgm:presLayoutVars>
          <dgm:chPref val="3"/>
        </dgm:presLayoutVars>
      </dgm:prSet>
      <dgm:spPr/>
    </dgm:pt>
    <dgm:pt modelId="{BED27BBD-A96B-4138-A3FF-DAB2A1838476}" type="pres">
      <dgm:prSet presAssocID="{391A7750-4709-4EFE-AEF4-65E24B8685B9}" presName="level3hierChild" presStyleCnt="0"/>
      <dgm:spPr/>
    </dgm:pt>
    <dgm:pt modelId="{00E2CFB5-B4BA-4BE4-AAB6-EB8222E1A416}" type="pres">
      <dgm:prSet presAssocID="{A9A4B258-2367-4D20-BC22-353F7A5F068D}" presName="conn2-1" presStyleLbl="parChTrans1D3" presStyleIdx="6" presStyleCnt="9"/>
      <dgm:spPr/>
    </dgm:pt>
    <dgm:pt modelId="{5750BE78-1B9C-4771-867B-2EB36F67EBE3}" type="pres">
      <dgm:prSet presAssocID="{A9A4B258-2367-4D20-BC22-353F7A5F068D}" presName="connTx" presStyleLbl="parChTrans1D3" presStyleIdx="6" presStyleCnt="9"/>
      <dgm:spPr/>
    </dgm:pt>
    <dgm:pt modelId="{90E3911F-A5C5-4029-99B5-E5B9A4769238}" type="pres">
      <dgm:prSet presAssocID="{C183410E-6E88-4004-BAD3-21F5C3ADEC42}" presName="root2" presStyleCnt="0"/>
      <dgm:spPr/>
    </dgm:pt>
    <dgm:pt modelId="{026C520D-C8E7-4A44-887E-1C4779522B30}" type="pres">
      <dgm:prSet presAssocID="{C183410E-6E88-4004-BAD3-21F5C3ADEC42}" presName="LevelTwoTextNode" presStyleLbl="node3" presStyleIdx="6" presStyleCnt="9" custScaleX="126619" custScaleY="76909">
        <dgm:presLayoutVars>
          <dgm:chPref val="3"/>
        </dgm:presLayoutVars>
      </dgm:prSet>
      <dgm:spPr/>
    </dgm:pt>
    <dgm:pt modelId="{768EA46B-A471-4D9B-8770-C4CCD1C464C8}" type="pres">
      <dgm:prSet presAssocID="{C183410E-6E88-4004-BAD3-21F5C3ADEC42}" presName="level3hierChild" presStyleCnt="0"/>
      <dgm:spPr/>
    </dgm:pt>
    <dgm:pt modelId="{304DD85C-1836-4275-936F-BD3666CE4812}" type="pres">
      <dgm:prSet presAssocID="{5535FA70-8E6F-4FD3-AABC-CB65FDB4AA4F}" presName="conn2-1" presStyleLbl="parChTrans1D3" presStyleIdx="7" presStyleCnt="9"/>
      <dgm:spPr/>
    </dgm:pt>
    <dgm:pt modelId="{61B0A0D7-AE51-4D1F-947A-DF763C25594B}" type="pres">
      <dgm:prSet presAssocID="{5535FA70-8E6F-4FD3-AABC-CB65FDB4AA4F}" presName="connTx" presStyleLbl="parChTrans1D3" presStyleIdx="7" presStyleCnt="9"/>
      <dgm:spPr/>
    </dgm:pt>
    <dgm:pt modelId="{E69407EA-E96B-4397-B30F-DF29D44AB467}" type="pres">
      <dgm:prSet presAssocID="{931F07AB-750F-484E-9A3F-E65D24FB663D}" presName="root2" presStyleCnt="0"/>
      <dgm:spPr/>
    </dgm:pt>
    <dgm:pt modelId="{A4FB8DE0-6398-41D3-8B09-78E458B1CDD8}" type="pres">
      <dgm:prSet presAssocID="{931F07AB-750F-484E-9A3F-E65D24FB663D}" presName="LevelTwoTextNode" presStyleLbl="node3" presStyleIdx="7" presStyleCnt="9" custScaleX="126619" custScaleY="76909">
        <dgm:presLayoutVars>
          <dgm:chPref val="3"/>
        </dgm:presLayoutVars>
      </dgm:prSet>
      <dgm:spPr/>
    </dgm:pt>
    <dgm:pt modelId="{AE6F7824-7A3F-4D5C-B5A9-0768831D7949}" type="pres">
      <dgm:prSet presAssocID="{931F07AB-750F-484E-9A3F-E65D24FB663D}" presName="level3hierChild" presStyleCnt="0"/>
      <dgm:spPr/>
    </dgm:pt>
    <dgm:pt modelId="{17D2AA67-A097-4DFC-85AB-67F2761B43E6}" type="pres">
      <dgm:prSet presAssocID="{CC7B3071-7456-4107-9F35-0C3D14D73218}" presName="conn2-1" presStyleLbl="parChTrans1D3" presStyleIdx="8" presStyleCnt="9"/>
      <dgm:spPr/>
    </dgm:pt>
    <dgm:pt modelId="{C3D7D56A-64E1-4EF9-BF3E-92F70D4BE0A5}" type="pres">
      <dgm:prSet presAssocID="{CC7B3071-7456-4107-9F35-0C3D14D73218}" presName="connTx" presStyleLbl="parChTrans1D3" presStyleIdx="8" presStyleCnt="9"/>
      <dgm:spPr/>
    </dgm:pt>
    <dgm:pt modelId="{7AE9BA03-9478-46B9-916E-D6C57959E4CB}" type="pres">
      <dgm:prSet presAssocID="{D5553BC7-3848-4719-83A9-99202DC7961D}" presName="root2" presStyleCnt="0"/>
      <dgm:spPr/>
    </dgm:pt>
    <dgm:pt modelId="{21A74050-A0E2-439E-9889-248D7680F0AF}" type="pres">
      <dgm:prSet presAssocID="{D5553BC7-3848-4719-83A9-99202DC7961D}" presName="LevelTwoTextNode" presStyleLbl="node3" presStyleIdx="8" presStyleCnt="9" custScaleX="126619" custScaleY="76909">
        <dgm:presLayoutVars>
          <dgm:chPref val="3"/>
        </dgm:presLayoutVars>
      </dgm:prSet>
      <dgm:spPr/>
    </dgm:pt>
    <dgm:pt modelId="{ABC9651A-2ADF-4844-81AC-E4F7A77971E7}" type="pres">
      <dgm:prSet presAssocID="{D5553BC7-3848-4719-83A9-99202DC7961D}" presName="level3hierChild" presStyleCnt="0"/>
      <dgm:spPr/>
    </dgm:pt>
    <dgm:pt modelId="{72A8BF57-97CB-4C8E-A39C-5B3D110DBA58}" type="pres">
      <dgm:prSet presAssocID="{EF68BDB9-E045-41F0-BFD5-890594BA8EF8}" presName="conn2-1" presStyleLbl="parChTrans1D4" presStyleIdx="0" presStyleCnt="3"/>
      <dgm:spPr/>
    </dgm:pt>
    <dgm:pt modelId="{72A5C91C-66E2-4190-B14A-8502AF75D793}" type="pres">
      <dgm:prSet presAssocID="{EF68BDB9-E045-41F0-BFD5-890594BA8EF8}" presName="connTx" presStyleLbl="parChTrans1D4" presStyleIdx="0" presStyleCnt="3"/>
      <dgm:spPr/>
    </dgm:pt>
    <dgm:pt modelId="{C95DB206-84C7-4A9A-8431-2F722F50FF54}" type="pres">
      <dgm:prSet presAssocID="{87C7FE43-294B-48C0-B945-67846409CF47}" presName="root2" presStyleCnt="0"/>
      <dgm:spPr/>
    </dgm:pt>
    <dgm:pt modelId="{4BF0A3F6-6E7F-4F68-8188-1CB15E119158}" type="pres">
      <dgm:prSet presAssocID="{87C7FE43-294B-48C0-B945-67846409CF47}" presName="LevelTwoTextNode" presStyleLbl="node4" presStyleIdx="0" presStyleCnt="3">
        <dgm:presLayoutVars>
          <dgm:chPref val="3"/>
        </dgm:presLayoutVars>
      </dgm:prSet>
      <dgm:spPr/>
    </dgm:pt>
    <dgm:pt modelId="{BBBAED36-4B1A-4B07-A35F-C4DE87E1FB73}" type="pres">
      <dgm:prSet presAssocID="{87C7FE43-294B-48C0-B945-67846409CF47}" presName="level3hierChild" presStyleCnt="0"/>
      <dgm:spPr/>
    </dgm:pt>
    <dgm:pt modelId="{453FAAD0-4065-4178-B716-EA849B115FCF}" type="pres">
      <dgm:prSet presAssocID="{1A45554D-830B-47A3-8253-369F303F9B74}" presName="conn2-1" presStyleLbl="parChTrans1D4" presStyleIdx="1" presStyleCnt="3"/>
      <dgm:spPr/>
    </dgm:pt>
    <dgm:pt modelId="{57067934-5B9B-4651-BE0F-9564E5AE3C06}" type="pres">
      <dgm:prSet presAssocID="{1A45554D-830B-47A3-8253-369F303F9B74}" presName="connTx" presStyleLbl="parChTrans1D4" presStyleIdx="1" presStyleCnt="3"/>
      <dgm:spPr/>
    </dgm:pt>
    <dgm:pt modelId="{80692769-0311-4B6C-AA82-E161BE9A79B9}" type="pres">
      <dgm:prSet presAssocID="{30184911-9DC8-48AE-8500-CCCD2AC8CB91}" presName="root2" presStyleCnt="0"/>
      <dgm:spPr/>
    </dgm:pt>
    <dgm:pt modelId="{0FEC22E8-052B-49C8-94DE-F20D963D23FB}" type="pres">
      <dgm:prSet presAssocID="{30184911-9DC8-48AE-8500-CCCD2AC8CB91}" presName="LevelTwoTextNode" presStyleLbl="node4" presStyleIdx="1" presStyleCnt="3">
        <dgm:presLayoutVars>
          <dgm:chPref val="3"/>
        </dgm:presLayoutVars>
      </dgm:prSet>
      <dgm:spPr/>
    </dgm:pt>
    <dgm:pt modelId="{8BC268EB-8251-4374-9458-9DECE1E292B8}" type="pres">
      <dgm:prSet presAssocID="{30184911-9DC8-48AE-8500-CCCD2AC8CB91}" presName="level3hierChild" presStyleCnt="0"/>
      <dgm:spPr/>
    </dgm:pt>
    <dgm:pt modelId="{D4EE10F6-F8A0-41B4-B619-9FE7C6317430}" type="pres">
      <dgm:prSet presAssocID="{39A71DBA-5834-4F33-800B-2E561F6E7DA8}" presName="conn2-1" presStyleLbl="parChTrans1D4" presStyleIdx="2" presStyleCnt="3"/>
      <dgm:spPr/>
    </dgm:pt>
    <dgm:pt modelId="{BFB3A295-6478-4C53-B6F0-151F0A3F1AA2}" type="pres">
      <dgm:prSet presAssocID="{39A71DBA-5834-4F33-800B-2E561F6E7DA8}" presName="connTx" presStyleLbl="parChTrans1D4" presStyleIdx="2" presStyleCnt="3"/>
      <dgm:spPr/>
    </dgm:pt>
    <dgm:pt modelId="{C591E2AD-29DB-4A14-9580-C6AD422E149C}" type="pres">
      <dgm:prSet presAssocID="{EDAEF1E4-0C0F-4EEA-9230-6CDF964A3DA9}" presName="root2" presStyleCnt="0"/>
      <dgm:spPr/>
    </dgm:pt>
    <dgm:pt modelId="{15C18E42-B466-4DE5-B4A5-781F837CDFEB}" type="pres">
      <dgm:prSet presAssocID="{EDAEF1E4-0C0F-4EEA-9230-6CDF964A3DA9}" presName="LevelTwoTextNode" presStyleLbl="node4" presStyleIdx="2" presStyleCnt="3">
        <dgm:presLayoutVars>
          <dgm:chPref val="3"/>
        </dgm:presLayoutVars>
      </dgm:prSet>
      <dgm:spPr/>
    </dgm:pt>
    <dgm:pt modelId="{67616569-D537-4758-B56F-361D59CB5337}" type="pres">
      <dgm:prSet presAssocID="{EDAEF1E4-0C0F-4EEA-9230-6CDF964A3DA9}" presName="level3hierChild" presStyleCnt="0"/>
      <dgm:spPr/>
    </dgm:pt>
  </dgm:ptLst>
  <dgm:cxnLst>
    <dgm:cxn modelId="{3917440B-83C0-41A2-810D-B7B5E943808F}" type="presOf" srcId="{36756422-606C-4394-B497-4A226DB01574}" destId="{50F70233-B8E1-49FE-AFC7-2A335FDA226D}" srcOrd="0" destOrd="0" presId="urn:microsoft.com/office/officeart/2008/layout/HorizontalMultiLevelHierarchy"/>
    <dgm:cxn modelId="{34655911-1AA7-4782-BBE4-34020A942ECD}" srcId="{1C33176D-8572-4632-BF8D-857D7DF148F1}" destId="{C1FC21B2-6CB0-4B05-80D3-17A9810C9FD3}" srcOrd="1" destOrd="0" parTransId="{D61308F9-F9C3-40C3-8D3C-5A8F0BD11AC5}" sibTransId="{B750C51C-9125-42AB-9A17-1E71A6D10812}"/>
    <dgm:cxn modelId="{68E11319-C30C-40CB-ABA6-6653EEB399D8}" type="presOf" srcId="{391A7750-4709-4EFE-AEF4-65E24B8685B9}" destId="{E7C1F601-9C26-403B-910F-98B474C5E907}" srcOrd="0" destOrd="0" presId="urn:microsoft.com/office/officeart/2008/layout/HorizontalMultiLevelHierarchy"/>
    <dgm:cxn modelId="{3E233E20-427C-45EC-8697-419C57A420C0}" type="presOf" srcId="{D9777DEC-B7C5-488F-BF30-A696C7E3B79B}" destId="{2210AC33-26BE-4F4D-AD04-6B7F708400BA}" srcOrd="0" destOrd="0" presId="urn:microsoft.com/office/officeart/2008/layout/HorizontalMultiLevelHierarchy"/>
    <dgm:cxn modelId="{CCC87D22-D53F-462F-A9D3-4D2494FF3AEC}" type="presOf" srcId="{F5AA8E10-CCAA-41B6-B20B-6DF9BB75AD39}" destId="{DACBFBBE-16E7-4685-9286-C5F42BB66890}" srcOrd="1" destOrd="0" presId="urn:microsoft.com/office/officeart/2008/layout/HorizontalMultiLevelHierarchy"/>
    <dgm:cxn modelId="{E0C64724-77CF-43BD-B4B9-047826F1E5FB}" type="presOf" srcId="{2D107B71-0DD3-4D33-9C6A-0F5188E85AFD}" destId="{22090592-9BF1-4E19-8590-B8E179459547}" srcOrd="0" destOrd="0" presId="urn:microsoft.com/office/officeart/2008/layout/HorizontalMultiLevelHierarchy"/>
    <dgm:cxn modelId="{38EA6C24-BBAC-4DB7-882B-5E3AC22E9C36}" srcId="{55750011-BF30-4A48-B564-ECF77A07B2A7}" destId="{CC1BC346-2706-4C29-9B43-C2B3237E238E}" srcOrd="0" destOrd="0" parTransId="{ED8B6933-0C4C-459D-87E7-8AA33AF548AE}" sibTransId="{40EA70E9-3667-422F-A6E5-E8D57D607041}"/>
    <dgm:cxn modelId="{B09EED24-C1E7-466E-94CC-9FE090B143CA}" type="presOf" srcId="{D5553BC7-3848-4719-83A9-99202DC7961D}" destId="{21A74050-A0E2-439E-9889-248D7680F0AF}" srcOrd="0" destOrd="0" presId="urn:microsoft.com/office/officeart/2008/layout/HorizontalMultiLevelHierarchy"/>
    <dgm:cxn modelId="{0A4B3827-D868-4CBE-BC50-5FBA087FF2DD}" type="presOf" srcId="{29752483-27F6-4D1A-88FC-A4BA8DA201D5}" destId="{8B7DAC2B-0BFA-4CDB-B0B9-D3D4A828A030}" srcOrd="0" destOrd="0" presId="urn:microsoft.com/office/officeart/2008/layout/HorizontalMultiLevelHierarchy"/>
    <dgm:cxn modelId="{C8B0D129-0890-458B-B8C8-E0A8DF2DC184}" type="presOf" srcId="{CC7B3071-7456-4107-9F35-0C3D14D73218}" destId="{C3D7D56A-64E1-4EF9-BF3E-92F70D4BE0A5}" srcOrd="1" destOrd="0" presId="urn:microsoft.com/office/officeart/2008/layout/HorizontalMultiLevelHierarchy"/>
    <dgm:cxn modelId="{84C1102C-F426-460D-82D3-06530F0D9EAF}" type="presOf" srcId="{0D1E043C-7F9E-4810-A06C-3F6CC64CF82B}" destId="{40A7441A-8B83-49B4-9EE9-05215BA6FFA6}" srcOrd="0" destOrd="0" presId="urn:microsoft.com/office/officeart/2008/layout/HorizontalMultiLevelHierarchy"/>
    <dgm:cxn modelId="{56670E5B-852F-4E03-B230-D1A2DE6EE6BD}" srcId="{C1FC21B2-6CB0-4B05-80D3-17A9810C9FD3}" destId="{931F07AB-750F-484E-9A3F-E65D24FB663D}" srcOrd="5" destOrd="0" parTransId="{5535FA70-8E6F-4FD3-AABC-CB65FDB4AA4F}" sibTransId="{388A4DE7-6E4F-46EF-90AD-716CA129528F}"/>
    <dgm:cxn modelId="{3F2F625E-D544-4916-A373-51125BCE85D9}" srcId="{D5553BC7-3848-4719-83A9-99202DC7961D}" destId="{EDAEF1E4-0C0F-4EEA-9230-6CDF964A3DA9}" srcOrd="2" destOrd="0" parTransId="{39A71DBA-5834-4F33-800B-2E561F6E7DA8}" sibTransId="{36DD0DAB-912A-4FCA-90A5-CA8EF84B393C}"/>
    <dgm:cxn modelId="{9F804468-709F-48C1-9AE5-4E38C6C7D51A}" srcId="{0D1E043C-7F9E-4810-A06C-3F6CC64CF82B}" destId="{1C33176D-8572-4632-BF8D-857D7DF148F1}" srcOrd="0" destOrd="0" parTransId="{CE7145EA-E8C2-4038-BC95-36B22049363B}" sibTransId="{054A66AA-33B0-465C-BF0F-157EBBA57C96}"/>
    <dgm:cxn modelId="{1EB97768-81E1-4936-9EEB-8CD77585E74C}" type="presOf" srcId="{5CE08838-2F6A-4415-8184-67F0C848B2E0}" destId="{966ED302-496B-47C6-A7A2-32DA9D644D2A}" srcOrd="0" destOrd="0" presId="urn:microsoft.com/office/officeart/2008/layout/HorizontalMultiLevelHierarchy"/>
    <dgm:cxn modelId="{8DAACD6F-7DCD-4CCE-86AC-9746D1EBC0B4}" type="presOf" srcId="{EF68BDB9-E045-41F0-BFD5-890594BA8EF8}" destId="{72A8BF57-97CB-4C8E-A39C-5B3D110DBA58}" srcOrd="0" destOrd="0" presId="urn:microsoft.com/office/officeart/2008/layout/HorizontalMultiLevelHierarchy"/>
    <dgm:cxn modelId="{3D81DA71-E0E0-443F-A82C-81EEA3D1A11C}" type="presOf" srcId="{EDAEF1E4-0C0F-4EEA-9230-6CDF964A3DA9}" destId="{15C18E42-B466-4DE5-B4A5-781F837CDFEB}" srcOrd="0" destOrd="0" presId="urn:microsoft.com/office/officeart/2008/layout/HorizontalMultiLevelHierarchy"/>
    <dgm:cxn modelId="{9BA01752-7CAA-4DD4-9F04-101855FEDA0A}" type="presOf" srcId="{39A71DBA-5834-4F33-800B-2E561F6E7DA8}" destId="{BFB3A295-6478-4C53-B6F0-151F0A3F1AA2}" srcOrd="1" destOrd="0" presId="urn:microsoft.com/office/officeart/2008/layout/HorizontalMultiLevelHierarchy"/>
    <dgm:cxn modelId="{40D53273-5807-4B39-B8F3-B851F6E65CAC}" type="presOf" srcId="{0B2045ED-F86C-4702-B746-65EA41B7FDAE}" destId="{D37A8F30-96FE-424D-93FE-DF61438F35BC}" srcOrd="0" destOrd="0" presId="urn:microsoft.com/office/officeart/2008/layout/HorizontalMultiLevelHierarchy"/>
    <dgm:cxn modelId="{383AC053-A45B-4977-806E-67ADBAD81C16}" srcId="{55750011-BF30-4A48-B564-ECF77A07B2A7}" destId="{36756422-606C-4394-B497-4A226DB01574}" srcOrd="1" destOrd="0" parTransId="{0B2045ED-F86C-4702-B746-65EA41B7FDAE}" sibTransId="{0D0498FA-20E7-43E4-BAC3-8A99962789FF}"/>
    <dgm:cxn modelId="{8D13F774-CA6C-4632-805E-0B5CBD417C47}" type="presOf" srcId="{5CE08838-2F6A-4415-8184-67F0C848B2E0}" destId="{260C5FCD-0F2D-497F-946B-2163BD98DA3E}" srcOrd="1" destOrd="0" presId="urn:microsoft.com/office/officeart/2008/layout/HorizontalMultiLevelHierarchy"/>
    <dgm:cxn modelId="{092E1759-2E06-432C-9D2D-6FD31135A2CF}" type="presOf" srcId="{4701F469-8CDA-402A-8069-C7D46C280F09}" destId="{C3CE5ACE-A095-4C80-B823-DBCA449E5E06}" srcOrd="0" destOrd="0" presId="urn:microsoft.com/office/officeart/2008/layout/HorizontalMultiLevelHierarchy"/>
    <dgm:cxn modelId="{D24A8085-7003-4079-83B0-45B0C5E15BE8}" srcId="{C1FC21B2-6CB0-4B05-80D3-17A9810C9FD3}" destId="{391A7750-4709-4EFE-AEF4-65E24B8685B9}" srcOrd="3" destOrd="0" parTransId="{2D107B71-0DD3-4D33-9C6A-0F5188E85AFD}" sibTransId="{5EE1CE18-8A7A-4B29-9745-467FED623B98}"/>
    <dgm:cxn modelId="{E1058388-0592-4FCA-8769-D06893EAAF3E}" srcId="{1C33176D-8572-4632-BF8D-857D7DF148F1}" destId="{55750011-BF30-4A48-B564-ECF77A07B2A7}" srcOrd="0" destOrd="0" parTransId="{5CE08838-2F6A-4415-8184-67F0C848B2E0}" sibTransId="{1A817ABC-7790-442E-BACF-8F5563C761DB}"/>
    <dgm:cxn modelId="{E23AC08A-62BD-4F5D-9902-83961A3A650A}" type="presOf" srcId="{A9A4B258-2367-4D20-BC22-353F7A5F068D}" destId="{00E2CFB5-B4BA-4BE4-AAB6-EB8222E1A416}" srcOrd="0" destOrd="0" presId="urn:microsoft.com/office/officeart/2008/layout/HorizontalMultiLevelHierarchy"/>
    <dgm:cxn modelId="{06DBAE8D-75EA-4F5E-84A2-0CFD9DAD02FC}" type="presOf" srcId="{D61308F9-F9C3-40C3-8D3C-5A8F0BD11AC5}" destId="{63CCFC68-4106-4F19-B787-C90E2D425CF0}" srcOrd="1" destOrd="0" presId="urn:microsoft.com/office/officeart/2008/layout/HorizontalMultiLevelHierarchy"/>
    <dgm:cxn modelId="{9FDA6E92-C7C1-41C7-9E1D-D36A80943C42}" srcId="{C1FC21B2-6CB0-4B05-80D3-17A9810C9FD3}" destId="{C183410E-6E88-4004-BAD3-21F5C3ADEC42}" srcOrd="4" destOrd="0" parTransId="{A9A4B258-2367-4D20-BC22-353F7A5F068D}" sibTransId="{62FABB7B-ADFF-430F-9035-6F1906545A8D}"/>
    <dgm:cxn modelId="{12011799-22CE-4975-B4F7-B061EE63349B}" srcId="{C1FC21B2-6CB0-4B05-80D3-17A9810C9FD3}" destId="{175B46FB-DF45-4C58-A166-79232DE56D36}" srcOrd="2" destOrd="0" parTransId="{4701F469-8CDA-402A-8069-C7D46C280F09}" sibTransId="{0F59085A-59E0-4391-8C17-C52C498B76C8}"/>
    <dgm:cxn modelId="{9FF9329C-A249-448E-86D9-5733C671E1C2}" type="presOf" srcId="{2D107B71-0DD3-4D33-9C6A-0F5188E85AFD}" destId="{87970E41-BB1C-475B-9323-B453384A41D3}" srcOrd="1" destOrd="0" presId="urn:microsoft.com/office/officeart/2008/layout/HorizontalMultiLevelHierarchy"/>
    <dgm:cxn modelId="{F50DE49C-1855-44B3-873B-729FC1144939}" type="presOf" srcId="{4701F469-8CDA-402A-8069-C7D46C280F09}" destId="{10CA2D23-5F1D-4CE9-8F57-17677BA00CCD}" srcOrd="1" destOrd="0" presId="urn:microsoft.com/office/officeart/2008/layout/HorizontalMultiLevelHierarchy"/>
    <dgm:cxn modelId="{9D1C539D-071B-44D3-838F-F51C63A7A4A3}" type="presOf" srcId="{1C33176D-8572-4632-BF8D-857D7DF148F1}" destId="{E7F9C22F-B2D9-4D14-8573-D7E75AC82A6F}" srcOrd="0" destOrd="0" presId="urn:microsoft.com/office/officeart/2008/layout/HorizontalMultiLevelHierarchy"/>
    <dgm:cxn modelId="{B23B1F9E-2D38-4AEF-988A-E457345086EB}" type="presOf" srcId="{931F07AB-750F-484E-9A3F-E65D24FB663D}" destId="{A4FB8DE0-6398-41D3-8B09-78E458B1CDD8}" srcOrd="0" destOrd="0" presId="urn:microsoft.com/office/officeart/2008/layout/HorizontalMultiLevelHierarchy"/>
    <dgm:cxn modelId="{37574FA3-8A72-4F21-9BD2-91C320EEEB46}" type="presOf" srcId="{F5AA8E10-CCAA-41B6-B20B-6DF9BB75AD39}" destId="{24C724CA-1038-4351-8219-DFE189EDEDFB}" srcOrd="0" destOrd="0" presId="urn:microsoft.com/office/officeart/2008/layout/HorizontalMultiLevelHierarchy"/>
    <dgm:cxn modelId="{CB3DA6A4-BEEE-455F-B54F-2646930CF055}" type="presOf" srcId="{5535FA70-8E6F-4FD3-AABC-CB65FDB4AA4F}" destId="{61B0A0D7-AE51-4D1F-947A-DF763C25594B}" srcOrd="1" destOrd="0" presId="urn:microsoft.com/office/officeart/2008/layout/HorizontalMultiLevelHierarchy"/>
    <dgm:cxn modelId="{06FEE6A4-D51C-4871-8954-BCDBDB5B9D80}" type="presOf" srcId="{39A71DBA-5834-4F33-800B-2E561F6E7DA8}" destId="{D4EE10F6-F8A0-41B4-B619-9FE7C6317430}" srcOrd="0" destOrd="0" presId="urn:microsoft.com/office/officeart/2008/layout/HorizontalMultiLevelHierarchy"/>
    <dgm:cxn modelId="{C4251FA5-A96F-4C0D-AD16-DDC24D5765A8}" type="presOf" srcId="{5535FA70-8E6F-4FD3-AABC-CB65FDB4AA4F}" destId="{304DD85C-1836-4275-936F-BD3666CE4812}" srcOrd="0" destOrd="0" presId="urn:microsoft.com/office/officeart/2008/layout/HorizontalMultiLevelHierarchy"/>
    <dgm:cxn modelId="{0EFE44AE-B315-4CE9-AFE1-541125AEC370}" type="presOf" srcId="{87C7FE43-294B-48C0-B945-67846409CF47}" destId="{4BF0A3F6-6E7F-4F68-8188-1CB15E119158}" srcOrd="0" destOrd="0" presId="urn:microsoft.com/office/officeart/2008/layout/HorizontalMultiLevelHierarchy"/>
    <dgm:cxn modelId="{C5A50FB0-558C-45C9-A284-5B12B09948E3}" type="presOf" srcId="{CC1BC346-2706-4C29-9B43-C2B3237E238E}" destId="{06E8071B-3E5E-4046-B301-86C41CAC1713}" srcOrd="0" destOrd="0" presId="urn:microsoft.com/office/officeart/2008/layout/HorizontalMultiLevelHierarchy"/>
    <dgm:cxn modelId="{5BAAC0B0-A679-480F-B2F2-7FA05E08F212}" type="presOf" srcId="{ED8B6933-0C4C-459D-87E7-8AA33AF548AE}" destId="{8961AB4C-7F17-414C-9567-6196A694F478}" srcOrd="1" destOrd="0" presId="urn:microsoft.com/office/officeart/2008/layout/HorizontalMultiLevelHierarchy"/>
    <dgm:cxn modelId="{B29B9DB6-202D-411F-8F9A-6A6DC3D76414}" srcId="{C1FC21B2-6CB0-4B05-80D3-17A9810C9FD3}" destId="{D9777DEC-B7C5-488F-BF30-A696C7E3B79B}" srcOrd="1" destOrd="0" parTransId="{F5AA8E10-CCAA-41B6-B20B-6DF9BB75AD39}" sibTransId="{7E3B6F4D-5CA6-432C-B165-37DE8B2A6205}"/>
    <dgm:cxn modelId="{84CBAEB6-F69E-460F-ADE4-2D02BBE59D4C}" type="presOf" srcId="{55750011-BF30-4A48-B564-ECF77A07B2A7}" destId="{CC743F17-5461-4FB3-BF1E-1884BC32354D}" srcOrd="0" destOrd="0" presId="urn:microsoft.com/office/officeart/2008/layout/HorizontalMultiLevelHierarchy"/>
    <dgm:cxn modelId="{96EC13BA-7A92-4B26-8723-65ED55815249}" type="presOf" srcId="{29752483-27F6-4D1A-88FC-A4BA8DA201D5}" destId="{5CA01B74-2743-4311-A8D8-7E2B8FE2E446}" srcOrd="1" destOrd="0" presId="urn:microsoft.com/office/officeart/2008/layout/HorizontalMultiLevelHierarchy"/>
    <dgm:cxn modelId="{9A15D8BD-AF69-4416-AE3E-B13DF09F83E3}" type="presOf" srcId="{30184911-9DC8-48AE-8500-CCCD2AC8CB91}" destId="{0FEC22E8-052B-49C8-94DE-F20D963D23FB}" srcOrd="0" destOrd="0" presId="urn:microsoft.com/office/officeart/2008/layout/HorizontalMultiLevelHierarchy"/>
    <dgm:cxn modelId="{316768C1-6319-42AF-9B65-31A76CBCE770}" type="presOf" srcId="{C1FC21B2-6CB0-4B05-80D3-17A9810C9FD3}" destId="{B56D328E-DDBA-4800-8EDF-5F6CAA8A8E3D}" srcOrd="0" destOrd="0" presId="urn:microsoft.com/office/officeart/2008/layout/HorizontalMultiLevelHierarchy"/>
    <dgm:cxn modelId="{92C4FACD-BEB9-4202-984F-7C7F04381403}" srcId="{C1FC21B2-6CB0-4B05-80D3-17A9810C9FD3}" destId="{D5553BC7-3848-4719-83A9-99202DC7961D}" srcOrd="6" destOrd="0" parTransId="{CC7B3071-7456-4107-9F35-0C3D14D73218}" sibTransId="{FF158A33-511B-4B16-92F0-E64B1BE691FF}"/>
    <dgm:cxn modelId="{68115FD1-8C4A-4CEE-AA72-5AB4342E8535}" type="presOf" srcId="{CC7B3071-7456-4107-9F35-0C3D14D73218}" destId="{17D2AA67-A097-4DFC-85AB-67F2761B43E6}" srcOrd="0" destOrd="0" presId="urn:microsoft.com/office/officeart/2008/layout/HorizontalMultiLevelHierarchy"/>
    <dgm:cxn modelId="{4C5F0CD2-5E21-454B-9C4A-292908735436}" type="presOf" srcId="{A9A4B258-2367-4D20-BC22-353F7A5F068D}" destId="{5750BE78-1B9C-4771-867B-2EB36F67EBE3}" srcOrd="1" destOrd="0" presId="urn:microsoft.com/office/officeart/2008/layout/HorizontalMultiLevelHierarchy"/>
    <dgm:cxn modelId="{49B55FD6-7A03-4C05-BDA5-AEB3CF6C71B0}" type="presOf" srcId="{175B46FB-DF45-4C58-A166-79232DE56D36}" destId="{480322B3-EE7C-4F6A-BE69-5E2EBBD179BD}" srcOrd="0" destOrd="0" presId="urn:microsoft.com/office/officeart/2008/layout/HorizontalMultiLevelHierarchy"/>
    <dgm:cxn modelId="{0813DED7-97B4-49CD-9F14-95FC37136369}" type="presOf" srcId="{D61308F9-F9C3-40C3-8D3C-5A8F0BD11AC5}" destId="{93C97983-D414-4A20-AAE0-85EC7C2D7AB6}" srcOrd="0" destOrd="0" presId="urn:microsoft.com/office/officeart/2008/layout/HorizontalMultiLevelHierarchy"/>
    <dgm:cxn modelId="{5BA930D8-E812-40AC-9BFE-0B9824D3E130}" type="presOf" srcId="{EF68BDB9-E045-41F0-BFD5-890594BA8EF8}" destId="{72A5C91C-66E2-4190-B14A-8502AF75D793}" srcOrd="1" destOrd="0" presId="urn:microsoft.com/office/officeart/2008/layout/HorizontalMultiLevelHierarchy"/>
    <dgm:cxn modelId="{490F30DB-CD0F-41B9-8FAD-9ECF4542AD40}" type="presOf" srcId="{ED8B6933-0C4C-459D-87E7-8AA33AF548AE}" destId="{43ADFC82-0C0D-45CF-ADAC-2CD2342E7FA2}" srcOrd="0" destOrd="0" presId="urn:microsoft.com/office/officeart/2008/layout/HorizontalMultiLevelHierarchy"/>
    <dgm:cxn modelId="{85A903DD-83E7-4761-90C4-E448CA949457}" type="presOf" srcId="{C183410E-6E88-4004-BAD3-21F5C3ADEC42}" destId="{026C520D-C8E7-4A44-887E-1C4779522B30}" srcOrd="0" destOrd="0" presId="urn:microsoft.com/office/officeart/2008/layout/HorizontalMultiLevelHierarchy"/>
    <dgm:cxn modelId="{9D8E69DD-9556-4086-9DCF-F63A45930658}" srcId="{D5553BC7-3848-4719-83A9-99202DC7961D}" destId="{87C7FE43-294B-48C0-B945-67846409CF47}" srcOrd="0" destOrd="0" parTransId="{EF68BDB9-E045-41F0-BFD5-890594BA8EF8}" sibTransId="{F718BA04-9A71-4EE0-BD24-EB6B74444429}"/>
    <dgm:cxn modelId="{B0BBF1DD-0B56-4C57-B773-DD9E77AA641B}" srcId="{C1FC21B2-6CB0-4B05-80D3-17A9810C9FD3}" destId="{D43560D5-0AFD-4233-A2E0-D8ED9563C6D6}" srcOrd="0" destOrd="0" parTransId="{29752483-27F6-4D1A-88FC-A4BA8DA201D5}" sibTransId="{856601EC-E3FF-4D1C-860B-1241F215E33E}"/>
    <dgm:cxn modelId="{9D066EDF-F26B-40B8-9726-3AB0E79371DD}" type="presOf" srcId="{1A45554D-830B-47A3-8253-369F303F9B74}" destId="{57067934-5B9B-4651-BE0F-9564E5AE3C06}" srcOrd="1" destOrd="0" presId="urn:microsoft.com/office/officeart/2008/layout/HorizontalMultiLevelHierarchy"/>
    <dgm:cxn modelId="{996F19E4-BE68-454D-BE6B-0642E2CAE0F0}" type="presOf" srcId="{1A45554D-830B-47A3-8253-369F303F9B74}" destId="{453FAAD0-4065-4178-B716-EA849B115FCF}" srcOrd="0" destOrd="0" presId="urn:microsoft.com/office/officeart/2008/layout/HorizontalMultiLevelHierarchy"/>
    <dgm:cxn modelId="{B529ACF3-93DB-4F65-9CCE-5E04EECD352F}" type="presOf" srcId="{D43560D5-0AFD-4233-A2E0-D8ED9563C6D6}" destId="{E55A7359-93D4-4360-8369-C3A1AEFE0209}" srcOrd="0" destOrd="0" presId="urn:microsoft.com/office/officeart/2008/layout/HorizontalMultiLevelHierarchy"/>
    <dgm:cxn modelId="{FA8A53F8-C3FA-49E3-AACD-6F426B34EE3E}" srcId="{D5553BC7-3848-4719-83A9-99202DC7961D}" destId="{30184911-9DC8-48AE-8500-CCCD2AC8CB91}" srcOrd="1" destOrd="0" parTransId="{1A45554D-830B-47A3-8253-369F303F9B74}" sibTransId="{F4261F2C-1ECB-402E-B206-A072EE46910D}"/>
    <dgm:cxn modelId="{2E98B8FB-9C06-4B0C-9193-6B1DD8A2F490}" type="presOf" srcId="{0B2045ED-F86C-4702-B746-65EA41B7FDAE}" destId="{1A8D4E45-D834-4BE9-B53A-16F781349BF2}" srcOrd="1" destOrd="0" presId="urn:microsoft.com/office/officeart/2008/layout/HorizontalMultiLevelHierarchy"/>
    <dgm:cxn modelId="{D012075B-D58A-45B4-BD3D-37A6E1DF6E92}" type="presParOf" srcId="{40A7441A-8B83-49B4-9EE9-05215BA6FFA6}" destId="{68E50F17-1F71-4E79-A25F-71D408FE7DB7}" srcOrd="0" destOrd="0" presId="urn:microsoft.com/office/officeart/2008/layout/HorizontalMultiLevelHierarchy"/>
    <dgm:cxn modelId="{E3D6C6F9-945A-47FE-A717-183AAFBD6FC8}" type="presParOf" srcId="{68E50F17-1F71-4E79-A25F-71D408FE7DB7}" destId="{E7F9C22F-B2D9-4D14-8573-D7E75AC82A6F}" srcOrd="0" destOrd="0" presId="urn:microsoft.com/office/officeart/2008/layout/HorizontalMultiLevelHierarchy"/>
    <dgm:cxn modelId="{A74F7DB8-5C5E-4BE9-B640-CC076E997E35}" type="presParOf" srcId="{68E50F17-1F71-4E79-A25F-71D408FE7DB7}" destId="{A1450138-7CC7-4995-AA5F-9181E55E4290}" srcOrd="1" destOrd="0" presId="urn:microsoft.com/office/officeart/2008/layout/HorizontalMultiLevelHierarchy"/>
    <dgm:cxn modelId="{3570B774-2EF1-4D97-8857-407566F7834E}" type="presParOf" srcId="{A1450138-7CC7-4995-AA5F-9181E55E4290}" destId="{966ED302-496B-47C6-A7A2-32DA9D644D2A}" srcOrd="0" destOrd="0" presId="urn:microsoft.com/office/officeart/2008/layout/HorizontalMultiLevelHierarchy"/>
    <dgm:cxn modelId="{11CAD032-0C57-48FE-AB6D-FC898FAAB1CD}" type="presParOf" srcId="{966ED302-496B-47C6-A7A2-32DA9D644D2A}" destId="{260C5FCD-0F2D-497F-946B-2163BD98DA3E}" srcOrd="0" destOrd="0" presId="urn:microsoft.com/office/officeart/2008/layout/HorizontalMultiLevelHierarchy"/>
    <dgm:cxn modelId="{238F47D2-405C-421C-829C-E149413E64CC}" type="presParOf" srcId="{A1450138-7CC7-4995-AA5F-9181E55E4290}" destId="{1A5FB6A7-C690-42CD-BF72-246F2BBE30AD}" srcOrd="1" destOrd="0" presId="urn:microsoft.com/office/officeart/2008/layout/HorizontalMultiLevelHierarchy"/>
    <dgm:cxn modelId="{E5E406A3-35BD-4477-91B5-1AAFF4B79286}" type="presParOf" srcId="{1A5FB6A7-C690-42CD-BF72-246F2BBE30AD}" destId="{CC743F17-5461-4FB3-BF1E-1884BC32354D}" srcOrd="0" destOrd="0" presId="urn:microsoft.com/office/officeart/2008/layout/HorizontalMultiLevelHierarchy"/>
    <dgm:cxn modelId="{4E51F9D4-41E1-4021-B4F2-ECF7F7809B6B}" type="presParOf" srcId="{1A5FB6A7-C690-42CD-BF72-246F2BBE30AD}" destId="{0787100E-2843-4E88-8937-908FEAFD3E04}" srcOrd="1" destOrd="0" presId="urn:microsoft.com/office/officeart/2008/layout/HorizontalMultiLevelHierarchy"/>
    <dgm:cxn modelId="{1B6BDC97-13B5-441C-AA77-947B570709ED}" type="presParOf" srcId="{0787100E-2843-4E88-8937-908FEAFD3E04}" destId="{43ADFC82-0C0D-45CF-ADAC-2CD2342E7FA2}" srcOrd="0" destOrd="0" presId="urn:microsoft.com/office/officeart/2008/layout/HorizontalMultiLevelHierarchy"/>
    <dgm:cxn modelId="{0AB4BBAF-DA36-489C-8219-12B65E45348A}" type="presParOf" srcId="{43ADFC82-0C0D-45CF-ADAC-2CD2342E7FA2}" destId="{8961AB4C-7F17-414C-9567-6196A694F478}" srcOrd="0" destOrd="0" presId="urn:microsoft.com/office/officeart/2008/layout/HorizontalMultiLevelHierarchy"/>
    <dgm:cxn modelId="{16710970-72D2-45EC-B9AC-8C258B49F709}" type="presParOf" srcId="{0787100E-2843-4E88-8937-908FEAFD3E04}" destId="{23723741-8EA8-4540-AF50-1CCBBD6BD5B3}" srcOrd="1" destOrd="0" presId="urn:microsoft.com/office/officeart/2008/layout/HorizontalMultiLevelHierarchy"/>
    <dgm:cxn modelId="{8F8402FE-6FBE-49F5-A6EC-D384A22D79F6}" type="presParOf" srcId="{23723741-8EA8-4540-AF50-1CCBBD6BD5B3}" destId="{06E8071B-3E5E-4046-B301-86C41CAC1713}" srcOrd="0" destOrd="0" presId="urn:microsoft.com/office/officeart/2008/layout/HorizontalMultiLevelHierarchy"/>
    <dgm:cxn modelId="{A389CA8E-0B68-45A5-9F54-FA5A21DE0BEB}" type="presParOf" srcId="{23723741-8EA8-4540-AF50-1CCBBD6BD5B3}" destId="{A5458A70-A05C-40B3-A3D1-DF98562D2188}" srcOrd="1" destOrd="0" presId="urn:microsoft.com/office/officeart/2008/layout/HorizontalMultiLevelHierarchy"/>
    <dgm:cxn modelId="{C9FDCE93-6B30-4786-81DF-F6BF936845AF}" type="presParOf" srcId="{0787100E-2843-4E88-8937-908FEAFD3E04}" destId="{D37A8F30-96FE-424D-93FE-DF61438F35BC}" srcOrd="2" destOrd="0" presId="urn:microsoft.com/office/officeart/2008/layout/HorizontalMultiLevelHierarchy"/>
    <dgm:cxn modelId="{36E8E896-E03F-4076-A06E-1D18A8E42CBD}" type="presParOf" srcId="{D37A8F30-96FE-424D-93FE-DF61438F35BC}" destId="{1A8D4E45-D834-4BE9-B53A-16F781349BF2}" srcOrd="0" destOrd="0" presId="urn:microsoft.com/office/officeart/2008/layout/HorizontalMultiLevelHierarchy"/>
    <dgm:cxn modelId="{BACE0142-DAA9-4AEA-95AE-3C918E2E2069}" type="presParOf" srcId="{0787100E-2843-4E88-8937-908FEAFD3E04}" destId="{FD46E506-B9C5-4EA6-8923-9BC76168C109}" srcOrd="3" destOrd="0" presId="urn:microsoft.com/office/officeart/2008/layout/HorizontalMultiLevelHierarchy"/>
    <dgm:cxn modelId="{9AC9344B-3D4C-4429-884C-C64F4194064B}" type="presParOf" srcId="{FD46E506-B9C5-4EA6-8923-9BC76168C109}" destId="{50F70233-B8E1-49FE-AFC7-2A335FDA226D}" srcOrd="0" destOrd="0" presId="urn:microsoft.com/office/officeart/2008/layout/HorizontalMultiLevelHierarchy"/>
    <dgm:cxn modelId="{BAF98502-FF57-474C-BA2D-79D7E30D598F}" type="presParOf" srcId="{FD46E506-B9C5-4EA6-8923-9BC76168C109}" destId="{45E79107-C281-4968-8E46-0BCE9D584604}" srcOrd="1" destOrd="0" presId="urn:microsoft.com/office/officeart/2008/layout/HorizontalMultiLevelHierarchy"/>
    <dgm:cxn modelId="{F0F3CF37-AEE6-4A9D-A298-AD8E0BC77AFD}" type="presParOf" srcId="{A1450138-7CC7-4995-AA5F-9181E55E4290}" destId="{93C97983-D414-4A20-AAE0-85EC7C2D7AB6}" srcOrd="2" destOrd="0" presId="urn:microsoft.com/office/officeart/2008/layout/HorizontalMultiLevelHierarchy"/>
    <dgm:cxn modelId="{3860B3EA-4459-4AA7-A2F1-44C28C09A376}" type="presParOf" srcId="{93C97983-D414-4A20-AAE0-85EC7C2D7AB6}" destId="{63CCFC68-4106-4F19-B787-C90E2D425CF0}" srcOrd="0" destOrd="0" presId="urn:microsoft.com/office/officeart/2008/layout/HorizontalMultiLevelHierarchy"/>
    <dgm:cxn modelId="{FE1FCCF2-F7C5-472C-8746-FD5871E49527}" type="presParOf" srcId="{A1450138-7CC7-4995-AA5F-9181E55E4290}" destId="{642549C5-72C6-4D12-8AB0-C9104AD30F80}" srcOrd="3" destOrd="0" presId="urn:microsoft.com/office/officeart/2008/layout/HorizontalMultiLevelHierarchy"/>
    <dgm:cxn modelId="{D2024401-B160-4389-9BD2-2BDC5FB5EBBF}" type="presParOf" srcId="{642549C5-72C6-4D12-8AB0-C9104AD30F80}" destId="{B56D328E-DDBA-4800-8EDF-5F6CAA8A8E3D}" srcOrd="0" destOrd="0" presId="urn:microsoft.com/office/officeart/2008/layout/HorizontalMultiLevelHierarchy"/>
    <dgm:cxn modelId="{5FA6269C-86F4-4164-BD80-E61292A91549}" type="presParOf" srcId="{642549C5-72C6-4D12-8AB0-C9104AD30F80}" destId="{786BB02B-11CD-48CA-BE75-D95EFA8F2CC2}" srcOrd="1" destOrd="0" presId="urn:microsoft.com/office/officeart/2008/layout/HorizontalMultiLevelHierarchy"/>
    <dgm:cxn modelId="{DB6DE8D4-B9A7-4E76-A8BD-DAF16F4D5485}" type="presParOf" srcId="{786BB02B-11CD-48CA-BE75-D95EFA8F2CC2}" destId="{8B7DAC2B-0BFA-4CDB-B0B9-D3D4A828A030}" srcOrd="0" destOrd="0" presId="urn:microsoft.com/office/officeart/2008/layout/HorizontalMultiLevelHierarchy"/>
    <dgm:cxn modelId="{EEBF92E9-1D82-4F96-A5F5-7CEDD563727B}" type="presParOf" srcId="{8B7DAC2B-0BFA-4CDB-B0B9-D3D4A828A030}" destId="{5CA01B74-2743-4311-A8D8-7E2B8FE2E446}" srcOrd="0" destOrd="0" presId="urn:microsoft.com/office/officeart/2008/layout/HorizontalMultiLevelHierarchy"/>
    <dgm:cxn modelId="{7235CEF1-B1E4-4624-9507-AC2B02A50FF7}" type="presParOf" srcId="{786BB02B-11CD-48CA-BE75-D95EFA8F2CC2}" destId="{0D1E3E3A-C54E-444D-B483-8093A7C0FC30}" srcOrd="1" destOrd="0" presId="urn:microsoft.com/office/officeart/2008/layout/HorizontalMultiLevelHierarchy"/>
    <dgm:cxn modelId="{70C56E45-81CF-4363-8715-96E06810A18F}" type="presParOf" srcId="{0D1E3E3A-C54E-444D-B483-8093A7C0FC30}" destId="{E55A7359-93D4-4360-8369-C3A1AEFE0209}" srcOrd="0" destOrd="0" presId="urn:microsoft.com/office/officeart/2008/layout/HorizontalMultiLevelHierarchy"/>
    <dgm:cxn modelId="{5503A133-A6E4-4D60-945F-BCAF78543992}" type="presParOf" srcId="{0D1E3E3A-C54E-444D-B483-8093A7C0FC30}" destId="{F98B7545-BCE2-4B7F-9140-B4B309A9FF72}" srcOrd="1" destOrd="0" presId="urn:microsoft.com/office/officeart/2008/layout/HorizontalMultiLevelHierarchy"/>
    <dgm:cxn modelId="{E6E66C9C-7E7C-4A39-8CF2-23EE6D245D08}" type="presParOf" srcId="{786BB02B-11CD-48CA-BE75-D95EFA8F2CC2}" destId="{24C724CA-1038-4351-8219-DFE189EDEDFB}" srcOrd="2" destOrd="0" presId="urn:microsoft.com/office/officeart/2008/layout/HorizontalMultiLevelHierarchy"/>
    <dgm:cxn modelId="{4C8DD35E-9470-4EF3-9951-BC9835D5D227}" type="presParOf" srcId="{24C724CA-1038-4351-8219-DFE189EDEDFB}" destId="{DACBFBBE-16E7-4685-9286-C5F42BB66890}" srcOrd="0" destOrd="0" presId="urn:microsoft.com/office/officeart/2008/layout/HorizontalMultiLevelHierarchy"/>
    <dgm:cxn modelId="{19013144-B146-45B0-940F-E29C486555F0}" type="presParOf" srcId="{786BB02B-11CD-48CA-BE75-D95EFA8F2CC2}" destId="{4C430BAF-C2D8-42F2-907D-17D11F5AD0AB}" srcOrd="3" destOrd="0" presId="urn:microsoft.com/office/officeart/2008/layout/HorizontalMultiLevelHierarchy"/>
    <dgm:cxn modelId="{9B5488E5-CC88-4F77-B077-D96B950C1A47}" type="presParOf" srcId="{4C430BAF-C2D8-42F2-907D-17D11F5AD0AB}" destId="{2210AC33-26BE-4F4D-AD04-6B7F708400BA}" srcOrd="0" destOrd="0" presId="urn:microsoft.com/office/officeart/2008/layout/HorizontalMultiLevelHierarchy"/>
    <dgm:cxn modelId="{67CED950-E6D7-488F-B5D0-6157B0222181}" type="presParOf" srcId="{4C430BAF-C2D8-42F2-907D-17D11F5AD0AB}" destId="{FD9AE442-7410-468A-B4DD-32BBC18E5567}" srcOrd="1" destOrd="0" presId="urn:microsoft.com/office/officeart/2008/layout/HorizontalMultiLevelHierarchy"/>
    <dgm:cxn modelId="{074E37FD-7EC3-42C8-9E94-143014296BC7}" type="presParOf" srcId="{786BB02B-11CD-48CA-BE75-D95EFA8F2CC2}" destId="{C3CE5ACE-A095-4C80-B823-DBCA449E5E06}" srcOrd="4" destOrd="0" presId="urn:microsoft.com/office/officeart/2008/layout/HorizontalMultiLevelHierarchy"/>
    <dgm:cxn modelId="{E877B100-7F78-4DB2-994C-E31662E3CEDD}" type="presParOf" srcId="{C3CE5ACE-A095-4C80-B823-DBCA449E5E06}" destId="{10CA2D23-5F1D-4CE9-8F57-17677BA00CCD}" srcOrd="0" destOrd="0" presId="urn:microsoft.com/office/officeart/2008/layout/HorizontalMultiLevelHierarchy"/>
    <dgm:cxn modelId="{FD0645E7-3D0C-4B53-A8D0-9B1821A3CD5E}" type="presParOf" srcId="{786BB02B-11CD-48CA-BE75-D95EFA8F2CC2}" destId="{8A85CD35-42C6-477F-8C0A-81C982AAA072}" srcOrd="5" destOrd="0" presId="urn:microsoft.com/office/officeart/2008/layout/HorizontalMultiLevelHierarchy"/>
    <dgm:cxn modelId="{8C035442-F100-4BF4-97FC-F979786F188B}" type="presParOf" srcId="{8A85CD35-42C6-477F-8C0A-81C982AAA072}" destId="{480322B3-EE7C-4F6A-BE69-5E2EBBD179BD}" srcOrd="0" destOrd="0" presId="urn:microsoft.com/office/officeart/2008/layout/HorizontalMultiLevelHierarchy"/>
    <dgm:cxn modelId="{4612C1D2-663E-4A7D-B528-3B47FB43F154}" type="presParOf" srcId="{8A85CD35-42C6-477F-8C0A-81C982AAA072}" destId="{2BDC0EE4-05D8-4EA1-AEB3-C6162E785930}" srcOrd="1" destOrd="0" presId="urn:microsoft.com/office/officeart/2008/layout/HorizontalMultiLevelHierarchy"/>
    <dgm:cxn modelId="{E1D93455-5D86-49E0-803E-92DF2702F9CB}" type="presParOf" srcId="{786BB02B-11CD-48CA-BE75-D95EFA8F2CC2}" destId="{22090592-9BF1-4E19-8590-B8E179459547}" srcOrd="6" destOrd="0" presId="urn:microsoft.com/office/officeart/2008/layout/HorizontalMultiLevelHierarchy"/>
    <dgm:cxn modelId="{A6CFF81D-7515-4886-B10C-2AA2ABE2AEB5}" type="presParOf" srcId="{22090592-9BF1-4E19-8590-B8E179459547}" destId="{87970E41-BB1C-475B-9323-B453384A41D3}" srcOrd="0" destOrd="0" presId="urn:microsoft.com/office/officeart/2008/layout/HorizontalMultiLevelHierarchy"/>
    <dgm:cxn modelId="{B37AE39C-2E35-4391-9CC3-CEDF83D43D88}" type="presParOf" srcId="{786BB02B-11CD-48CA-BE75-D95EFA8F2CC2}" destId="{85AC322E-0DFA-4B4C-9EC2-4617E5D3BEAE}" srcOrd="7" destOrd="0" presId="urn:microsoft.com/office/officeart/2008/layout/HorizontalMultiLevelHierarchy"/>
    <dgm:cxn modelId="{0F823CA4-57C7-498B-9B28-5DB07221ABE6}" type="presParOf" srcId="{85AC322E-0DFA-4B4C-9EC2-4617E5D3BEAE}" destId="{E7C1F601-9C26-403B-910F-98B474C5E907}" srcOrd="0" destOrd="0" presId="urn:microsoft.com/office/officeart/2008/layout/HorizontalMultiLevelHierarchy"/>
    <dgm:cxn modelId="{165D1F9A-F6A5-47C3-9C85-CF20C606451C}" type="presParOf" srcId="{85AC322E-0DFA-4B4C-9EC2-4617E5D3BEAE}" destId="{BED27BBD-A96B-4138-A3FF-DAB2A1838476}" srcOrd="1" destOrd="0" presId="urn:microsoft.com/office/officeart/2008/layout/HorizontalMultiLevelHierarchy"/>
    <dgm:cxn modelId="{580450F6-1359-44A5-B3DD-96B28B6A5274}" type="presParOf" srcId="{786BB02B-11CD-48CA-BE75-D95EFA8F2CC2}" destId="{00E2CFB5-B4BA-4BE4-AAB6-EB8222E1A416}" srcOrd="8" destOrd="0" presId="urn:microsoft.com/office/officeart/2008/layout/HorizontalMultiLevelHierarchy"/>
    <dgm:cxn modelId="{C508CD73-CE6D-4CA3-8776-E664931D7899}" type="presParOf" srcId="{00E2CFB5-B4BA-4BE4-AAB6-EB8222E1A416}" destId="{5750BE78-1B9C-4771-867B-2EB36F67EBE3}" srcOrd="0" destOrd="0" presId="urn:microsoft.com/office/officeart/2008/layout/HorizontalMultiLevelHierarchy"/>
    <dgm:cxn modelId="{72EC2242-7085-4F9F-B108-BA46D83939AB}" type="presParOf" srcId="{786BB02B-11CD-48CA-BE75-D95EFA8F2CC2}" destId="{90E3911F-A5C5-4029-99B5-E5B9A4769238}" srcOrd="9" destOrd="0" presId="urn:microsoft.com/office/officeart/2008/layout/HorizontalMultiLevelHierarchy"/>
    <dgm:cxn modelId="{3B1BA115-D2EA-4A96-B8C4-568643354ED3}" type="presParOf" srcId="{90E3911F-A5C5-4029-99B5-E5B9A4769238}" destId="{026C520D-C8E7-4A44-887E-1C4779522B30}" srcOrd="0" destOrd="0" presId="urn:microsoft.com/office/officeart/2008/layout/HorizontalMultiLevelHierarchy"/>
    <dgm:cxn modelId="{CF18E8DC-A9CC-4B4F-B587-B8D43466AE9A}" type="presParOf" srcId="{90E3911F-A5C5-4029-99B5-E5B9A4769238}" destId="{768EA46B-A471-4D9B-8770-C4CCD1C464C8}" srcOrd="1" destOrd="0" presId="urn:microsoft.com/office/officeart/2008/layout/HorizontalMultiLevelHierarchy"/>
    <dgm:cxn modelId="{0306EF60-64B7-4ABF-9ED1-6A410C0B37F3}" type="presParOf" srcId="{786BB02B-11CD-48CA-BE75-D95EFA8F2CC2}" destId="{304DD85C-1836-4275-936F-BD3666CE4812}" srcOrd="10" destOrd="0" presId="urn:microsoft.com/office/officeart/2008/layout/HorizontalMultiLevelHierarchy"/>
    <dgm:cxn modelId="{292AD2F4-30B7-421D-9449-46F99E1B11F0}" type="presParOf" srcId="{304DD85C-1836-4275-936F-BD3666CE4812}" destId="{61B0A0D7-AE51-4D1F-947A-DF763C25594B}" srcOrd="0" destOrd="0" presId="urn:microsoft.com/office/officeart/2008/layout/HorizontalMultiLevelHierarchy"/>
    <dgm:cxn modelId="{EECFE634-8ED1-475F-95E5-435B4C3024D8}" type="presParOf" srcId="{786BB02B-11CD-48CA-BE75-D95EFA8F2CC2}" destId="{E69407EA-E96B-4397-B30F-DF29D44AB467}" srcOrd="11" destOrd="0" presId="urn:microsoft.com/office/officeart/2008/layout/HorizontalMultiLevelHierarchy"/>
    <dgm:cxn modelId="{7F79DD4B-FAD4-4BC8-8BA1-60B57BD0631B}" type="presParOf" srcId="{E69407EA-E96B-4397-B30F-DF29D44AB467}" destId="{A4FB8DE0-6398-41D3-8B09-78E458B1CDD8}" srcOrd="0" destOrd="0" presId="urn:microsoft.com/office/officeart/2008/layout/HorizontalMultiLevelHierarchy"/>
    <dgm:cxn modelId="{94C73598-B85B-492B-8987-51D818AD458C}" type="presParOf" srcId="{E69407EA-E96B-4397-B30F-DF29D44AB467}" destId="{AE6F7824-7A3F-4D5C-B5A9-0768831D7949}" srcOrd="1" destOrd="0" presId="urn:microsoft.com/office/officeart/2008/layout/HorizontalMultiLevelHierarchy"/>
    <dgm:cxn modelId="{EE83D75A-5927-4207-8CC6-BD5454D125D4}" type="presParOf" srcId="{786BB02B-11CD-48CA-BE75-D95EFA8F2CC2}" destId="{17D2AA67-A097-4DFC-85AB-67F2761B43E6}" srcOrd="12" destOrd="0" presId="urn:microsoft.com/office/officeart/2008/layout/HorizontalMultiLevelHierarchy"/>
    <dgm:cxn modelId="{F5EAB535-FD3E-40CC-9D62-350E98B9D0BA}" type="presParOf" srcId="{17D2AA67-A097-4DFC-85AB-67F2761B43E6}" destId="{C3D7D56A-64E1-4EF9-BF3E-92F70D4BE0A5}" srcOrd="0" destOrd="0" presId="urn:microsoft.com/office/officeart/2008/layout/HorizontalMultiLevelHierarchy"/>
    <dgm:cxn modelId="{D168BB51-B6F0-45C1-859C-8E562B25A474}" type="presParOf" srcId="{786BB02B-11CD-48CA-BE75-D95EFA8F2CC2}" destId="{7AE9BA03-9478-46B9-916E-D6C57959E4CB}" srcOrd="13" destOrd="0" presId="urn:microsoft.com/office/officeart/2008/layout/HorizontalMultiLevelHierarchy"/>
    <dgm:cxn modelId="{23CA6C56-1785-4259-94BC-DB27C55B71CE}" type="presParOf" srcId="{7AE9BA03-9478-46B9-916E-D6C57959E4CB}" destId="{21A74050-A0E2-439E-9889-248D7680F0AF}" srcOrd="0" destOrd="0" presId="urn:microsoft.com/office/officeart/2008/layout/HorizontalMultiLevelHierarchy"/>
    <dgm:cxn modelId="{2768ACDC-5199-41F4-A7E3-893AA65D5EC3}" type="presParOf" srcId="{7AE9BA03-9478-46B9-916E-D6C57959E4CB}" destId="{ABC9651A-2ADF-4844-81AC-E4F7A77971E7}" srcOrd="1" destOrd="0" presId="urn:microsoft.com/office/officeart/2008/layout/HorizontalMultiLevelHierarchy"/>
    <dgm:cxn modelId="{0F7A1FA0-B3F7-4258-B6EC-974E0D145625}" type="presParOf" srcId="{ABC9651A-2ADF-4844-81AC-E4F7A77971E7}" destId="{72A8BF57-97CB-4C8E-A39C-5B3D110DBA58}" srcOrd="0" destOrd="0" presId="urn:microsoft.com/office/officeart/2008/layout/HorizontalMultiLevelHierarchy"/>
    <dgm:cxn modelId="{CDABB40B-C858-4E28-B5B7-A267960194C2}" type="presParOf" srcId="{72A8BF57-97CB-4C8E-A39C-5B3D110DBA58}" destId="{72A5C91C-66E2-4190-B14A-8502AF75D793}" srcOrd="0" destOrd="0" presId="urn:microsoft.com/office/officeart/2008/layout/HorizontalMultiLevelHierarchy"/>
    <dgm:cxn modelId="{6EBD9DAF-01AE-4A4B-887A-274B15331D1A}" type="presParOf" srcId="{ABC9651A-2ADF-4844-81AC-E4F7A77971E7}" destId="{C95DB206-84C7-4A9A-8431-2F722F50FF54}" srcOrd="1" destOrd="0" presId="urn:microsoft.com/office/officeart/2008/layout/HorizontalMultiLevelHierarchy"/>
    <dgm:cxn modelId="{3C729DED-82BB-46BB-B3E6-6077849844C9}" type="presParOf" srcId="{C95DB206-84C7-4A9A-8431-2F722F50FF54}" destId="{4BF0A3F6-6E7F-4F68-8188-1CB15E119158}" srcOrd="0" destOrd="0" presId="urn:microsoft.com/office/officeart/2008/layout/HorizontalMultiLevelHierarchy"/>
    <dgm:cxn modelId="{9442A56E-DD34-4A1E-80C1-2653C300046E}" type="presParOf" srcId="{C95DB206-84C7-4A9A-8431-2F722F50FF54}" destId="{BBBAED36-4B1A-4B07-A35F-C4DE87E1FB73}" srcOrd="1" destOrd="0" presId="urn:microsoft.com/office/officeart/2008/layout/HorizontalMultiLevelHierarchy"/>
    <dgm:cxn modelId="{2CB480A4-B432-457F-B2EA-18AA92CBF94C}" type="presParOf" srcId="{ABC9651A-2ADF-4844-81AC-E4F7A77971E7}" destId="{453FAAD0-4065-4178-B716-EA849B115FCF}" srcOrd="2" destOrd="0" presId="urn:microsoft.com/office/officeart/2008/layout/HorizontalMultiLevelHierarchy"/>
    <dgm:cxn modelId="{D48CCE6B-29FA-4501-863D-897998F6151B}" type="presParOf" srcId="{453FAAD0-4065-4178-B716-EA849B115FCF}" destId="{57067934-5B9B-4651-BE0F-9564E5AE3C06}" srcOrd="0" destOrd="0" presId="urn:microsoft.com/office/officeart/2008/layout/HorizontalMultiLevelHierarchy"/>
    <dgm:cxn modelId="{798389AB-A226-4B12-A649-7F84F3FAB02F}" type="presParOf" srcId="{ABC9651A-2ADF-4844-81AC-E4F7A77971E7}" destId="{80692769-0311-4B6C-AA82-E161BE9A79B9}" srcOrd="3" destOrd="0" presId="urn:microsoft.com/office/officeart/2008/layout/HorizontalMultiLevelHierarchy"/>
    <dgm:cxn modelId="{4EB3B6AC-EDCD-47ED-BBDD-F072509BFEA0}" type="presParOf" srcId="{80692769-0311-4B6C-AA82-E161BE9A79B9}" destId="{0FEC22E8-052B-49C8-94DE-F20D963D23FB}" srcOrd="0" destOrd="0" presId="urn:microsoft.com/office/officeart/2008/layout/HorizontalMultiLevelHierarchy"/>
    <dgm:cxn modelId="{7246D5C2-28D1-4B71-870B-986E276296E8}" type="presParOf" srcId="{80692769-0311-4B6C-AA82-E161BE9A79B9}" destId="{8BC268EB-8251-4374-9458-9DECE1E292B8}" srcOrd="1" destOrd="0" presId="urn:microsoft.com/office/officeart/2008/layout/HorizontalMultiLevelHierarchy"/>
    <dgm:cxn modelId="{75EEB095-6B23-4398-B0DF-47B9CADD127F}" type="presParOf" srcId="{ABC9651A-2ADF-4844-81AC-E4F7A77971E7}" destId="{D4EE10F6-F8A0-41B4-B619-9FE7C6317430}" srcOrd="4" destOrd="0" presId="urn:microsoft.com/office/officeart/2008/layout/HorizontalMultiLevelHierarchy"/>
    <dgm:cxn modelId="{82ADA098-CA63-4AAA-8D3F-746B5AE5B47C}" type="presParOf" srcId="{D4EE10F6-F8A0-41B4-B619-9FE7C6317430}" destId="{BFB3A295-6478-4C53-B6F0-151F0A3F1AA2}" srcOrd="0" destOrd="0" presId="urn:microsoft.com/office/officeart/2008/layout/HorizontalMultiLevelHierarchy"/>
    <dgm:cxn modelId="{D14302B6-E979-4E60-A747-B124CB648ED1}" type="presParOf" srcId="{ABC9651A-2ADF-4844-81AC-E4F7A77971E7}" destId="{C591E2AD-29DB-4A14-9580-C6AD422E149C}" srcOrd="5" destOrd="0" presId="urn:microsoft.com/office/officeart/2008/layout/HorizontalMultiLevelHierarchy"/>
    <dgm:cxn modelId="{8CBDACE2-6047-42D2-B2E5-7F23A8BA62CC}" type="presParOf" srcId="{C591E2AD-29DB-4A14-9580-C6AD422E149C}" destId="{15C18E42-B466-4DE5-B4A5-781F837CDFEB}" srcOrd="0" destOrd="0" presId="urn:microsoft.com/office/officeart/2008/layout/HorizontalMultiLevelHierarchy"/>
    <dgm:cxn modelId="{D5714EB0-4FB8-4A97-B6EB-28523B73E26A}" type="presParOf" srcId="{C591E2AD-29DB-4A14-9580-C6AD422E149C}" destId="{67616569-D537-4758-B56F-361D59CB5337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CFFFF4A-CF5A-4EBF-9C9C-E657C27B98A7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9B2CE1FB-1C7D-415B-9580-31699CD55ADB}">
      <dgm:prSet phldrT="[文本]"/>
      <dgm:spPr/>
      <dgm:t>
        <a:bodyPr/>
        <a:lstStyle/>
        <a:p>
          <a:r>
            <a: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指令在内存的存放方式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3EB12CD-1092-4DD0-A8D4-FDD620077C5C}" type="parTrans" cxnId="{FDCBCED7-29FB-40D4-AF13-0C9CBD67F7F0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D6581C5-1B9C-4F61-8A33-34E3D0B7A100}" type="sibTrans" cxnId="{FDCBCED7-29FB-40D4-AF13-0C9CBD67F7F0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DDA1F0C-E1D2-4BCA-B567-F63E4DB2F62F}">
      <dgm:prSet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在内存中按顺序排放</a:t>
          </a:r>
          <a:endParaRPr lang="en-US" altLang="zh-CN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3D0412F8-CD37-4BC8-9058-7334C9878CE1}" type="parTrans" cxnId="{6AF4CF3A-132F-4E62-832D-6DAB18F0F80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4DEDD220-561C-4F24-A4C1-74C6DE592D58}" type="sibTrans" cxnId="{6AF4CF3A-132F-4E62-832D-6DAB18F0F80F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50144C6-E9BB-466C-907E-35EB2234CE32}">
      <dgm:prSet/>
      <dgm:spPr/>
      <dgm:t>
        <a:bodyPr/>
        <a:lstStyle/>
        <a:p>
          <a:r>
            <a: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指令如何访问？</a:t>
          </a:r>
          <a:endParaRPr lang="en-US" altLang="zh-CN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C63C684C-274F-4871-8D89-2AA7C886C407}" type="parTrans" cxnId="{F477FEB3-187E-4A3B-9F5B-5A46173E361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336C2B62-3E78-48E7-91FA-D9030155BBBD}" type="sibTrans" cxnId="{F477FEB3-187E-4A3B-9F5B-5A46173E361E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B7E7132-8A71-4812-87AA-737F11BEBBEE}">
      <dgm:prSet/>
      <dgm:spPr/>
      <dgm:t>
        <a:bodyPr/>
        <a:lstStyle/>
        <a:p>
          <a:r>
            <a: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使用</a:t>
          </a:r>
          <a:r>
            <a: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程序计数器</a:t>
          </a:r>
          <a:r>
            <a: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PC (program counter)</a:t>
          </a:r>
          <a:r>
            <a: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记录将要执行的下一条指令的地址</a:t>
          </a:r>
          <a:endParaRPr lang="en-US" altLang="zh-CN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gm:t>
    </dgm:pt>
    <dgm:pt modelId="{600AF9DB-B375-43E1-8596-5A4531C03284}" type="parTrans" cxnId="{46D76A87-CEC1-48C0-B457-0707DBD1426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4DF39B6-7080-4385-BC79-19D4C41607EF}" type="sibTrans" cxnId="{46D76A87-CEC1-48C0-B457-0707DBD14265}">
      <dgm:prSet/>
      <dgm:spPr/>
      <dgm:t>
        <a:bodyPr/>
        <a:lstStyle/>
        <a:p>
          <a:endParaRPr lang="zh-CN" altLang="en-US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EC5292B-EC80-4A06-AE8D-8772151CB906}" type="pres">
      <dgm:prSet presAssocID="{2CFFFF4A-CF5A-4EBF-9C9C-E657C27B98A7}" presName="linear" presStyleCnt="0">
        <dgm:presLayoutVars>
          <dgm:dir/>
          <dgm:animLvl val="lvl"/>
          <dgm:resizeHandles val="exact"/>
        </dgm:presLayoutVars>
      </dgm:prSet>
      <dgm:spPr/>
    </dgm:pt>
    <dgm:pt modelId="{15855D65-3986-4FBE-9854-A9CEEFF6CAED}" type="pres">
      <dgm:prSet presAssocID="{9B2CE1FB-1C7D-415B-9580-31699CD55ADB}" presName="parentLin" presStyleCnt="0"/>
      <dgm:spPr/>
    </dgm:pt>
    <dgm:pt modelId="{BD126711-8E13-4427-A2C5-9792E900F4C0}" type="pres">
      <dgm:prSet presAssocID="{9B2CE1FB-1C7D-415B-9580-31699CD55ADB}" presName="parentLeftMargin" presStyleLbl="node1" presStyleIdx="0" presStyleCnt="2"/>
      <dgm:spPr/>
    </dgm:pt>
    <dgm:pt modelId="{98D3C550-5FBD-445C-8D15-C7AF1D7276F6}" type="pres">
      <dgm:prSet presAssocID="{9B2CE1FB-1C7D-415B-9580-31699CD55ADB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AA3264F-DECF-4299-A922-F1FC496D7CD3}" type="pres">
      <dgm:prSet presAssocID="{9B2CE1FB-1C7D-415B-9580-31699CD55ADB}" presName="negativeSpace" presStyleCnt="0"/>
      <dgm:spPr/>
    </dgm:pt>
    <dgm:pt modelId="{65E56CED-B758-46C6-97FE-75DFA2CC5B28}" type="pres">
      <dgm:prSet presAssocID="{9B2CE1FB-1C7D-415B-9580-31699CD55ADB}" presName="childText" presStyleLbl="conFgAcc1" presStyleIdx="0" presStyleCnt="2">
        <dgm:presLayoutVars>
          <dgm:bulletEnabled val="1"/>
        </dgm:presLayoutVars>
      </dgm:prSet>
      <dgm:spPr/>
    </dgm:pt>
    <dgm:pt modelId="{55D79EED-C280-4C50-BC88-FDF30EC1D1A8}" type="pres">
      <dgm:prSet presAssocID="{0D6581C5-1B9C-4F61-8A33-34E3D0B7A100}" presName="spaceBetweenRectangles" presStyleCnt="0"/>
      <dgm:spPr/>
    </dgm:pt>
    <dgm:pt modelId="{684D0D72-5243-4DE3-B24B-4260B13A1BD0}" type="pres">
      <dgm:prSet presAssocID="{950144C6-E9BB-466C-907E-35EB2234CE32}" presName="parentLin" presStyleCnt="0"/>
      <dgm:spPr/>
    </dgm:pt>
    <dgm:pt modelId="{CD289EEB-A52B-4E61-ACA4-688AB1EFE2A2}" type="pres">
      <dgm:prSet presAssocID="{950144C6-E9BB-466C-907E-35EB2234CE32}" presName="parentLeftMargin" presStyleLbl="node1" presStyleIdx="0" presStyleCnt="2"/>
      <dgm:spPr/>
    </dgm:pt>
    <dgm:pt modelId="{EE300D07-3BE5-4938-A770-E04ED3702F74}" type="pres">
      <dgm:prSet presAssocID="{950144C6-E9BB-466C-907E-35EB2234CE32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44760BA8-25D4-4CCB-8978-544810C1461C}" type="pres">
      <dgm:prSet presAssocID="{950144C6-E9BB-466C-907E-35EB2234CE32}" presName="negativeSpace" presStyleCnt="0"/>
      <dgm:spPr/>
    </dgm:pt>
    <dgm:pt modelId="{D36D0237-2B96-4FFB-80FC-6B3BFFB76867}" type="pres">
      <dgm:prSet presAssocID="{950144C6-E9BB-466C-907E-35EB2234CE32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C0D43825-5D88-4123-B9D1-6B631FAF657C}" type="presOf" srcId="{2CFFFF4A-CF5A-4EBF-9C9C-E657C27B98A7}" destId="{CEC5292B-EC80-4A06-AE8D-8772151CB906}" srcOrd="0" destOrd="0" presId="urn:microsoft.com/office/officeart/2005/8/layout/list1"/>
    <dgm:cxn modelId="{6D83132C-10CC-482D-93A9-6F950994A0DF}" type="presOf" srcId="{9B2CE1FB-1C7D-415B-9580-31699CD55ADB}" destId="{98D3C550-5FBD-445C-8D15-C7AF1D7276F6}" srcOrd="1" destOrd="0" presId="urn:microsoft.com/office/officeart/2005/8/layout/list1"/>
    <dgm:cxn modelId="{254C8B38-ACAF-4850-8107-D5833A872810}" type="presOf" srcId="{9B7E7132-8A71-4812-87AA-737F11BEBBEE}" destId="{D36D0237-2B96-4FFB-80FC-6B3BFFB76867}" srcOrd="0" destOrd="0" presId="urn:microsoft.com/office/officeart/2005/8/layout/list1"/>
    <dgm:cxn modelId="{6AF4CF3A-132F-4E62-832D-6DAB18F0F80F}" srcId="{9B2CE1FB-1C7D-415B-9580-31699CD55ADB}" destId="{9DDA1F0C-E1D2-4BCA-B567-F63E4DB2F62F}" srcOrd="0" destOrd="0" parTransId="{3D0412F8-CD37-4BC8-9058-7334C9878CE1}" sibTransId="{4DEDD220-561C-4F24-A4C1-74C6DE592D58}"/>
    <dgm:cxn modelId="{4780FA48-5593-4C9A-ABB0-0ED112E0D3D5}" type="presOf" srcId="{950144C6-E9BB-466C-907E-35EB2234CE32}" destId="{CD289EEB-A52B-4E61-ACA4-688AB1EFE2A2}" srcOrd="0" destOrd="0" presId="urn:microsoft.com/office/officeart/2005/8/layout/list1"/>
    <dgm:cxn modelId="{590C1D87-F222-4DE6-BE60-7377917DC7D6}" type="presOf" srcId="{9DDA1F0C-E1D2-4BCA-B567-F63E4DB2F62F}" destId="{65E56CED-B758-46C6-97FE-75DFA2CC5B28}" srcOrd="0" destOrd="0" presId="urn:microsoft.com/office/officeart/2005/8/layout/list1"/>
    <dgm:cxn modelId="{46D76A87-CEC1-48C0-B457-0707DBD14265}" srcId="{950144C6-E9BB-466C-907E-35EB2234CE32}" destId="{9B7E7132-8A71-4812-87AA-737F11BEBBEE}" srcOrd="0" destOrd="0" parTransId="{600AF9DB-B375-43E1-8596-5A4531C03284}" sibTransId="{74DF39B6-7080-4385-BC79-19D4C41607EF}"/>
    <dgm:cxn modelId="{F477FEB3-187E-4A3B-9F5B-5A46173E361E}" srcId="{2CFFFF4A-CF5A-4EBF-9C9C-E657C27B98A7}" destId="{950144C6-E9BB-466C-907E-35EB2234CE32}" srcOrd="1" destOrd="0" parTransId="{C63C684C-274F-4871-8D89-2AA7C886C407}" sibTransId="{336C2B62-3E78-48E7-91FA-D9030155BBBD}"/>
    <dgm:cxn modelId="{7FF3D3B4-FC97-4E6D-A47C-4CC7B8C79996}" type="presOf" srcId="{9B2CE1FB-1C7D-415B-9580-31699CD55ADB}" destId="{BD126711-8E13-4427-A2C5-9792E900F4C0}" srcOrd="0" destOrd="0" presId="urn:microsoft.com/office/officeart/2005/8/layout/list1"/>
    <dgm:cxn modelId="{9D7C95CC-2215-4606-AD15-0C6A7B3D90B3}" type="presOf" srcId="{950144C6-E9BB-466C-907E-35EB2234CE32}" destId="{EE300D07-3BE5-4938-A770-E04ED3702F74}" srcOrd="1" destOrd="0" presId="urn:microsoft.com/office/officeart/2005/8/layout/list1"/>
    <dgm:cxn modelId="{FDCBCED7-29FB-40D4-AF13-0C9CBD67F7F0}" srcId="{2CFFFF4A-CF5A-4EBF-9C9C-E657C27B98A7}" destId="{9B2CE1FB-1C7D-415B-9580-31699CD55ADB}" srcOrd="0" destOrd="0" parTransId="{83EB12CD-1092-4DD0-A8D4-FDD620077C5C}" sibTransId="{0D6581C5-1B9C-4F61-8A33-34E3D0B7A100}"/>
    <dgm:cxn modelId="{25106578-4390-4101-BBB4-5CAB3D49DB69}" type="presParOf" srcId="{CEC5292B-EC80-4A06-AE8D-8772151CB906}" destId="{15855D65-3986-4FBE-9854-A9CEEFF6CAED}" srcOrd="0" destOrd="0" presId="urn:microsoft.com/office/officeart/2005/8/layout/list1"/>
    <dgm:cxn modelId="{830A05E7-4D79-4903-8F7A-721B79F3109A}" type="presParOf" srcId="{15855D65-3986-4FBE-9854-A9CEEFF6CAED}" destId="{BD126711-8E13-4427-A2C5-9792E900F4C0}" srcOrd="0" destOrd="0" presId="urn:microsoft.com/office/officeart/2005/8/layout/list1"/>
    <dgm:cxn modelId="{0EB10B9B-1601-4E97-8BB0-98F0D1732CB1}" type="presParOf" srcId="{15855D65-3986-4FBE-9854-A9CEEFF6CAED}" destId="{98D3C550-5FBD-445C-8D15-C7AF1D7276F6}" srcOrd="1" destOrd="0" presId="urn:microsoft.com/office/officeart/2005/8/layout/list1"/>
    <dgm:cxn modelId="{CED5E19A-E7ED-4FEE-9DCF-799D7A5D8F34}" type="presParOf" srcId="{CEC5292B-EC80-4A06-AE8D-8772151CB906}" destId="{6AA3264F-DECF-4299-A922-F1FC496D7CD3}" srcOrd="1" destOrd="0" presId="urn:microsoft.com/office/officeart/2005/8/layout/list1"/>
    <dgm:cxn modelId="{73AE5A0A-91E1-45A5-B831-BEED4FB59F39}" type="presParOf" srcId="{CEC5292B-EC80-4A06-AE8D-8772151CB906}" destId="{65E56CED-B758-46C6-97FE-75DFA2CC5B28}" srcOrd="2" destOrd="0" presId="urn:microsoft.com/office/officeart/2005/8/layout/list1"/>
    <dgm:cxn modelId="{454D220B-C122-4DF9-AB67-BB665B8972F1}" type="presParOf" srcId="{CEC5292B-EC80-4A06-AE8D-8772151CB906}" destId="{55D79EED-C280-4C50-BC88-FDF30EC1D1A8}" srcOrd="3" destOrd="0" presId="urn:microsoft.com/office/officeart/2005/8/layout/list1"/>
    <dgm:cxn modelId="{A6CD17CF-D7C3-494F-B090-818A7BA50172}" type="presParOf" srcId="{CEC5292B-EC80-4A06-AE8D-8772151CB906}" destId="{684D0D72-5243-4DE3-B24B-4260B13A1BD0}" srcOrd="4" destOrd="0" presId="urn:microsoft.com/office/officeart/2005/8/layout/list1"/>
    <dgm:cxn modelId="{2923EF59-906A-41A1-82E2-CD4E9967BFA1}" type="presParOf" srcId="{684D0D72-5243-4DE3-B24B-4260B13A1BD0}" destId="{CD289EEB-A52B-4E61-ACA4-688AB1EFE2A2}" srcOrd="0" destOrd="0" presId="urn:microsoft.com/office/officeart/2005/8/layout/list1"/>
    <dgm:cxn modelId="{4D96E0FC-F026-4A88-825D-F7EBC6EEDC99}" type="presParOf" srcId="{684D0D72-5243-4DE3-B24B-4260B13A1BD0}" destId="{EE300D07-3BE5-4938-A770-E04ED3702F74}" srcOrd="1" destOrd="0" presId="urn:microsoft.com/office/officeart/2005/8/layout/list1"/>
    <dgm:cxn modelId="{E8044966-F91D-4B42-BDC8-34C2E31B368C}" type="presParOf" srcId="{CEC5292B-EC80-4A06-AE8D-8772151CB906}" destId="{44760BA8-25D4-4CCB-8978-544810C1461C}" srcOrd="5" destOrd="0" presId="urn:microsoft.com/office/officeart/2005/8/layout/list1"/>
    <dgm:cxn modelId="{6FA24FBC-32BF-47DC-9367-E01CB305DA83}" type="presParOf" srcId="{CEC5292B-EC80-4A06-AE8D-8772151CB906}" destId="{D36D0237-2B96-4FFB-80FC-6B3BFFB76867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9A61B20-5FAC-4603-802F-5B1D36347519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1A80C2AE-2F23-425D-B401-117C31038390}">
      <dgm:prSet phldrT="[文本]" custT="1"/>
      <dgm:spPr/>
      <dgm:t>
        <a:bodyPr/>
        <a:lstStyle/>
        <a:p>
          <a:r>
            <a: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功能</a:t>
          </a:r>
          <a:endParaRPr lang="zh-CN" altLang="en-US" sz="2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E1B13BC-E8BF-42CF-9308-8D03CE823523}" type="parTrans" cxnId="{B14107AA-A485-4802-9017-FF9F16B5F938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38BE543-8B79-499F-B848-EF38E0308559}" type="sibTrans" cxnId="{B14107AA-A485-4802-9017-FF9F16B5F938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BF01E1-BC59-45A4-8B6D-F1D4E51A4042}">
      <dgm:prSet custT="1"/>
      <dgm:spPr/>
      <dgm:t>
        <a:bodyPr lIns="360000" rIns="360000"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实现</a:t>
          </a:r>
          <a:r>
            <a: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程序转移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或</a:t>
          </a:r>
          <a:r>
            <a: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构成循环程序</a:t>
          </a:r>
          <a:endParaRPr lang="en-US" altLang="zh-CN" sz="2000" b="1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8E7AB8AB-5F9A-4B0E-8CE6-F294177A7D63}" type="parTrans" cxnId="{F5CEC19A-E046-4E6B-9119-10D04ADC1BF9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423A62F-23A7-4A94-865A-F9AA1391E3C5}" type="sibTrans" cxnId="{F5CEC19A-E046-4E6B-9119-10D04ADC1BF9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8D81903-5418-4E03-B53F-E5C411D1447B}">
      <dgm:prSet custT="1"/>
      <dgm:spPr/>
      <dgm:t>
        <a:bodyPr lIns="360000" rIns="360000"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将某些程序作为</a:t>
          </a:r>
          <a:r>
            <a: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公共程序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引用</a:t>
          </a:r>
          <a:endParaRPr lang="en-US" altLang="zh-CN" sz="20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7E517389-2283-49E7-9BE8-5DDC098BFF42}" type="parTrans" cxnId="{803A024C-867D-4929-8967-53B9837514D3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425A45-1A71-4591-931E-F92BE61561B9}" type="sibTrans" cxnId="{803A024C-867D-4929-8967-53B9837514D3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CCCE98-4A1B-4EC8-B206-0BFDCBC208CF}">
      <dgm:prSet custT="1"/>
      <dgm:spPr/>
      <dgm:t>
        <a:bodyPr/>
        <a:lstStyle/>
        <a:p>
          <a:r>
            <a: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说明</a:t>
          </a:r>
          <a:endParaRPr lang="en-US" altLang="zh-CN" sz="2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gm:t>
    </dgm:pt>
    <dgm:pt modelId="{202ECEFD-C71A-4A73-A031-27E8CC57A099}" type="parTrans" cxnId="{C475E31F-2121-48C1-ACAA-1CC6A8A69BCC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7EA80D-955E-49BF-9BC1-757D3683494C}" type="sibTrans" cxnId="{C475E31F-2121-48C1-ACAA-1CC6A8A69BCC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5184D4-7082-4289-81AD-7EB91D392E19}">
      <dgm:prSet custT="1"/>
      <dgm:spPr/>
      <dgm:t>
        <a:bodyPr lIns="360000" rIns="360000"/>
        <a:lstStyle/>
        <a:p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各种</a:t>
          </a:r>
          <a:r>
            <a: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条件转移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或</a:t>
          </a:r>
          <a:r>
            <a: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无条件转移指令的转移目标</a:t>
          </a:r>
          <a:r>
            <a: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，属于跳跃寻址</a:t>
          </a:r>
        </a:p>
      </dgm:t>
    </dgm:pt>
    <dgm:pt modelId="{E1E6B920-569D-4192-97BF-E03F4061198C}" type="parTrans" cxnId="{B53219F2-6602-4129-A599-7D86A9E3BE8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984705F-E408-49EE-8FCF-1EFB0FF780C0}" type="sibTrans" cxnId="{B53219F2-6602-4129-A599-7D86A9E3BE8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13F750-302B-48AE-8A2C-778C7D0EEBB0}" type="pres">
      <dgm:prSet presAssocID="{A9A61B20-5FAC-4603-802F-5B1D36347519}" presName="linear" presStyleCnt="0">
        <dgm:presLayoutVars>
          <dgm:dir/>
          <dgm:animLvl val="lvl"/>
          <dgm:resizeHandles val="exact"/>
        </dgm:presLayoutVars>
      </dgm:prSet>
      <dgm:spPr/>
    </dgm:pt>
    <dgm:pt modelId="{0663D6AF-DD3B-459D-9D86-F5D50EEE1BEA}" type="pres">
      <dgm:prSet presAssocID="{1A80C2AE-2F23-425D-B401-117C31038390}" presName="parentLin" presStyleCnt="0"/>
      <dgm:spPr/>
    </dgm:pt>
    <dgm:pt modelId="{18CC12BD-9A28-4337-8FA9-63553C4015AE}" type="pres">
      <dgm:prSet presAssocID="{1A80C2AE-2F23-425D-B401-117C31038390}" presName="parentLeftMargin" presStyleLbl="node1" presStyleIdx="0" presStyleCnt="2"/>
      <dgm:spPr/>
    </dgm:pt>
    <dgm:pt modelId="{53BE1FD3-50B2-4CC9-A622-5A5FA724A630}" type="pres">
      <dgm:prSet presAssocID="{1A80C2AE-2F23-425D-B401-117C31038390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25005C0B-AEF3-446A-A2F5-35F138E47F7B}" type="pres">
      <dgm:prSet presAssocID="{1A80C2AE-2F23-425D-B401-117C31038390}" presName="negativeSpace" presStyleCnt="0"/>
      <dgm:spPr/>
    </dgm:pt>
    <dgm:pt modelId="{ED726B36-F452-466A-88E0-84D86AABA1F5}" type="pres">
      <dgm:prSet presAssocID="{1A80C2AE-2F23-425D-B401-117C31038390}" presName="childText" presStyleLbl="conFgAcc1" presStyleIdx="0" presStyleCnt="2">
        <dgm:presLayoutVars>
          <dgm:bulletEnabled val="1"/>
        </dgm:presLayoutVars>
      </dgm:prSet>
      <dgm:spPr/>
    </dgm:pt>
    <dgm:pt modelId="{065057AA-ED7F-4A0B-BE7E-45E611706625}" type="pres">
      <dgm:prSet presAssocID="{A38BE543-8B79-499F-B848-EF38E0308559}" presName="spaceBetweenRectangles" presStyleCnt="0"/>
      <dgm:spPr/>
    </dgm:pt>
    <dgm:pt modelId="{AD423FDC-664E-433B-8324-7447B890532B}" type="pres">
      <dgm:prSet presAssocID="{D1CCCE98-4A1B-4EC8-B206-0BFDCBC208CF}" presName="parentLin" presStyleCnt="0"/>
      <dgm:spPr/>
    </dgm:pt>
    <dgm:pt modelId="{6C396B6A-F634-45DE-8245-2CA406665F25}" type="pres">
      <dgm:prSet presAssocID="{D1CCCE98-4A1B-4EC8-B206-0BFDCBC208CF}" presName="parentLeftMargin" presStyleLbl="node1" presStyleIdx="0" presStyleCnt="2"/>
      <dgm:spPr/>
    </dgm:pt>
    <dgm:pt modelId="{69494ADE-075B-4570-A38A-B174AAE92291}" type="pres">
      <dgm:prSet presAssocID="{D1CCCE98-4A1B-4EC8-B206-0BFDCBC208CF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1DF5C0E1-7309-490C-918A-8FF748178CAE}" type="pres">
      <dgm:prSet presAssocID="{D1CCCE98-4A1B-4EC8-B206-0BFDCBC208CF}" presName="negativeSpace" presStyleCnt="0"/>
      <dgm:spPr/>
    </dgm:pt>
    <dgm:pt modelId="{41C947D6-C0F7-495D-B4E4-1C314233183B}" type="pres">
      <dgm:prSet presAssocID="{D1CCCE98-4A1B-4EC8-B206-0BFDCBC208CF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87B97514-85BA-46E3-838F-3219002F8929}" type="presOf" srcId="{1A80C2AE-2F23-425D-B401-117C31038390}" destId="{53BE1FD3-50B2-4CC9-A622-5A5FA724A630}" srcOrd="1" destOrd="0" presId="urn:microsoft.com/office/officeart/2005/8/layout/list1"/>
    <dgm:cxn modelId="{C475E31F-2121-48C1-ACAA-1CC6A8A69BCC}" srcId="{A9A61B20-5FAC-4603-802F-5B1D36347519}" destId="{D1CCCE98-4A1B-4EC8-B206-0BFDCBC208CF}" srcOrd="1" destOrd="0" parTransId="{202ECEFD-C71A-4A73-A031-27E8CC57A099}" sibTransId="{4B7EA80D-955E-49BF-9BC1-757D3683494C}"/>
    <dgm:cxn modelId="{8917EB20-1EBB-4ED9-95A7-9E4547AA2E2B}" type="presOf" srcId="{F8D81903-5418-4E03-B53F-E5C411D1447B}" destId="{ED726B36-F452-466A-88E0-84D86AABA1F5}" srcOrd="0" destOrd="1" presId="urn:microsoft.com/office/officeart/2005/8/layout/list1"/>
    <dgm:cxn modelId="{EC74B148-2D24-4703-9478-612D207BB6C4}" type="presOf" srcId="{C0BF01E1-BC59-45A4-8B6D-F1D4E51A4042}" destId="{ED726B36-F452-466A-88E0-84D86AABA1F5}" srcOrd="0" destOrd="0" presId="urn:microsoft.com/office/officeart/2005/8/layout/list1"/>
    <dgm:cxn modelId="{803A024C-867D-4929-8967-53B9837514D3}" srcId="{1A80C2AE-2F23-425D-B401-117C31038390}" destId="{F8D81903-5418-4E03-B53F-E5C411D1447B}" srcOrd="1" destOrd="0" parTransId="{7E517389-2283-49E7-9BE8-5DDC098BFF42}" sibTransId="{32425A45-1A71-4591-931E-F92BE61561B9}"/>
    <dgm:cxn modelId="{6260004E-1BA1-4906-8999-EEC9397BD5C2}" type="presOf" srcId="{D1CCCE98-4A1B-4EC8-B206-0BFDCBC208CF}" destId="{6C396B6A-F634-45DE-8245-2CA406665F25}" srcOrd="0" destOrd="0" presId="urn:microsoft.com/office/officeart/2005/8/layout/list1"/>
    <dgm:cxn modelId="{CE32F071-1B3A-48D4-BE02-F9FE2FD99DD1}" type="presOf" srcId="{D1CCCE98-4A1B-4EC8-B206-0BFDCBC208CF}" destId="{69494ADE-075B-4570-A38A-B174AAE92291}" srcOrd="1" destOrd="0" presId="urn:microsoft.com/office/officeart/2005/8/layout/list1"/>
    <dgm:cxn modelId="{AC1F7F81-9CE1-45EA-97BD-9E8782D352BD}" type="presOf" srcId="{925184D4-7082-4289-81AD-7EB91D392E19}" destId="{41C947D6-C0F7-495D-B4E4-1C314233183B}" srcOrd="0" destOrd="0" presId="urn:microsoft.com/office/officeart/2005/8/layout/list1"/>
    <dgm:cxn modelId="{F5CEC19A-E046-4E6B-9119-10D04ADC1BF9}" srcId="{1A80C2AE-2F23-425D-B401-117C31038390}" destId="{C0BF01E1-BC59-45A4-8B6D-F1D4E51A4042}" srcOrd="0" destOrd="0" parTransId="{8E7AB8AB-5F9A-4B0E-8CE6-F294177A7D63}" sibTransId="{9423A62F-23A7-4A94-865A-F9AA1391E3C5}"/>
    <dgm:cxn modelId="{B14107AA-A485-4802-9017-FF9F16B5F938}" srcId="{A9A61B20-5FAC-4603-802F-5B1D36347519}" destId="{1A80C2AE-2F23-425D-B401-117C31038390}" srcOrd="0" destOrd="0" parTransId="{FE1B13BC-E8BF-42CF-9308-8D03CE823523}" sibTransId="{A38BE543-8B79-499F-B848-EF38E0308559}"/>
    <dgm:cxn modelId="{FAC5ACDA-99B3-47B5-B355-7927A72E4CEA}" type="presOf" srcId="{A9A61B20-5FAC-4603-802F-5B1D36347519}" destId="{CC13F750-302B-48AE-8A2C-778C7D0EEBB0}" srcOrd="0" destOrd="0" presId="urn:microsoft.com/office/officeart/2005/8/layout/list1"/>
    <dgm:cxn modelId="{B53219F2-6602-4129-A599-7D86A9E3BE80}" srcId="{D1CCCE98-4A1B-4EC8-B206-0BFDCBC208CF}" destId="{925184D4-7082-4289-81AD-7EB91D392E19}" srcOrd="0" destOrd="0" parTransId="{E1E6B920-569D-4192-97BF-E03F4061198C}" sibTransId="{A984705F-E408-49EE-8FCF-1EFB0FF780C0}"/>
    <dgm:cxn modelId="{B88B1DF7-798C-4A32-839C-9257F0AA1F78}" type="presOf" srcId="{1A80C2AE-2F23-425D-B401-117C31038390}" destId="{18CC12BD-9A28-4337-8FA9-63553C4015AE}" srcOrd="0" destOrd="0" presId="urn:microsoft.com/office/officeart/2005/8/layout/list1"/>
    <dgm:cxn modelId="{AA66261F-6DA8-4439-8BC2-74F89000E562}" type="presParOf" srcId="{CC13F750-302B-48AE-8A2C-778C7D0EEBB0}" destId="{0663D6AF-DD3B-459D-9D86-F5D50EEE1BEA}" srcOrd="0" destOrd="0" presId="urn:microsoft.com/office/officeart/2005/8/layout/list1"/>
    <dgm:cxn modelId="{9C5963D0-DA08-478F-BB6B-70CF2C94B91A}" type="presParOf" srcId="{0663D6AF-DD3B-459D-9D86-F5D50EEE1BEA}" destId="{18CC12BD-9A28-4337-8FA9-63553C4015AE}" srcOrd="0" destOrd="0" presId="urn:microsoft.com/office/officeart/2005/8/layout/list1"/>
    <dgm:cxn modelId="{9B70D2C0-BF9C-45E6-AD93-1E5661E2B752}" type="presParOf" srcId="{0663D6AF-DD3B-459D-9D86-F5D50EEE1BEA}" destId="{53BE1FD3-50B2-4CC9-A622-5A5FA724A630}" srcOrd="1" destOrd="0" presId="urn:microsoft.com/office/officeart/2005/8/layout/list1"/>
    <dgm:cxn modelId="{A0C99445-5B96-4A3D-9780-4D8E3C1AE60E}" type="presParOf" srcId="{CC13F750-302B-48AE-8A2C-778C7D0EEBB0}" destId="{25005C0B-AEF3-446A-A2F5-35F138E47F7B}" srcOrd="1" destOrd="0" presId="urn:microsoft.com/office/officeart/2005/8/layout/list1"/>
    <dgm:cxn modelId="{EC3EA885-681F-4843-A233-E7DE07987F77}" type="presParOf" srcId="{CC13F750-302B-48AE-8A2C-778C7D0EEBB0}" destId="{ED726B36-F452-466A-88E0-84D86AABA1F5}" srcOrd="2" destOrd="0" presId="urn:microsoft.com/office/officeart/2005/8/layout/list1"/>
    <dgm:cxn modelId="{C3931E80-C1C5-4621-8405-40DBFFD057FC}" type="presParOf" srcId="{CC13F750-302B-48AE-8A2C-778C7D0EEBB0}" destId="{065057AA-ED7F-4A0B-BE7E-45E611706625}" srcOrd="3" destOrd="0" presId="urn:microsoft.com/office/officeart/2005/8/layout/list1"/>
    <dgm:cxn modelId="{86F6FF24-666D-414B-852D-F5E88707AD16}" type="presParOf" srcId="{CC13F750-302B-48AE-8A2C-778C7D0EEBB0}" destId="{AD423FDC-664E-433B-8324-7447B890532B}" srcOrd="4" destOrd="0" presId="urn:microsoft.com/office/officeart/2005/8/layout/list1"/>
    <dgm:cxn modelId="{1CFDC50D-78A9-465D-9DBE-74803BBDD970}" type="presParOf" srcId="{AD423FDC-664E-433B-8324-7447B890532B}" destId="{6C396B6A-F634-45DE-8245-2CA406665F25}" srcOrd="0" destOrd="0" presId="urn:microsoft.com/office/officeart/2005/8/layout/list1"/>
    <dgm:cxn modelId="{AE46EC85-8FDF-4FDC-AAE0-095D7433112C}" type="presParOf" srcId="{AD423FDC-664E-433B-8324-7447B890532B}" destId="{69494ADE-075B-4570-A38A-B174AAE92291}" srcOrd="1" destOrd="0" presId="urn:microsoft.com/office/officeart/2005/8/layout/list1"/>
    <dgm:cxn modelId="{155ADD4A-C619-4E43-9772-FEE384E18EDA}" type="presParOf" srcId="{CC13F750-302B-48AE-8A2C-778C7D0EEBB0}" destId="{1DF5C0E1-7309-490C-918A-8FF748178CAE}" srcOrd="5" destOrd="0" presId="urn:microsoft.com/office/officeart/2005/8/layout/list1"/>
    <dgm:cxn modelId="{0532B1EE-BF75-489B-BC77-4B90C1A9FE9C}" type="presParOf" srcId="{CC13F750-302B-48AE-8A2C-778C7D0EEBB0}" destId="{41C947D6-C0F7-495D-B4E4-1C314233183B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01E3D54-F041-4A6E-B6A0-8A7380858661}" type="doc">
      <dgm:prSet loTypeId="urn:microsoft.com/office/officeart/2005/8/layout/vList4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09CEBDD-A5F4-4567-A267-1A6268DDABF0}">
      <dgm:prSet phldrT="[文本]" custT="1"/>
      <dgm:spPr/>
      <dgm:t>
        <a:bodyPr anchor="t" anchorCtr="0"/>
        <a:lstStyle/>
        <a:p>
          <a:r>
            <a: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指令</a:t>
          </a:r>
        </a:p>
      </dgm:t>
    </dgm:pt>
    <dgm:pt modelId="{24390CC1-5CFD-4C61-95B3-41719CBB69ED}" type="parTrans" cxnId="{1552B314-E4CF-452A-AC0F-9825E2478EB9}">
      <dgm:prSet/>
      <dgm:spPr/>
      <dgm:t>
        <a:bodyPr/>
        <a:lstStyle/>
        <a:p>
          <a:endParaRPr lang="zh-CN" altLang="en-US" sz="3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DE6251-9E6E-4173-BE26-11BDB2C3808C}" type="sibTrans" cxnId="{1552B314-E4CF-452A-AC0F-9825E2478EB9}">
      <dgm:prSet/>
      <dgm:spPr/>
      <dgm:t>
        <a:bodyPr/>
        <a:lstStyle/>
        <a:p>
          <a:endParaRPr lang="zh-CN" altLang="en-US" sz="3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DCBCB3C-6EDA-453C-9959-4EF5AB4A4DC9}">
      <dgm:prSet phldrT="[文本]" custT="1"/>
      <dgm:spPr>
        <a:solidFill>
          <a:srgbClr val="FAA93A"/>
        </a:solidFill>
      </dgm:spPr>
      <dgm:t>
        <a:bodyPr anchor="t" anchorCtr="0"/>
        <a:lstStyle/>
        <a:p>
          <a:r>
            <a: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Reg</a:t>
          </a:r>
          <a:endParaRPr lang="zh-CN" altLang="en-US" sz="32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912D72D-3961-4766-876A-1037EA999E3E}" type="parTrans" cxnId="{F878B0F9-3A64-452C-862C-4AB61093052E}">
      <dgm:prSet/>
      <dgm:spPr/>
      <dgm:t>
        <a:bodyPr/>
        <a:lstStyle/>
        <a:p>
          <a:endParaRPr lang="zh-CN" altLang="en-US" sz="3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8F5D00F-0E43-4556-BD70-B1EE3D4FDE16}" type="sibTrans" cxnId="{F878B0F9-3A64-452C-862C-4AB61093052E}">
      <dgm:prSet/>
      <dgm:spPr/>
      <dgm:t>
        <a:bodyPr/>
        <a:lstStyle/>
        <a:p>
          <a:endParaRPr lang="zh-CN" altLang="en-US" sz="3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33A7358-1E68-4A4E-B743-1642297E4618}">
      <dgm:prSet phldrT="[文本]" custT="1"/>
      <dgm:spPr>
        <a:solidFill>
          <a:schemeClr val="accent6">
            <a:lumMod val="75000"/>
          </a:schemeClr>
        </a:solidFill>
      </dgm:spPr>
      <dgm:t>
        <a:bodyPr anchor="t" anchorCtr="0"/>
        <a:lstStyle/>
        <a:p>
          <a:r>
            <a: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Memory</a:t>
          </a:r>
          <a:endParaRPr lang="zh-CN" altLang="en-US" sz="3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595FC79-B87C-4269-B8A7-8CF6F2C4B5E0}" type="parTrans" cxnId="{A87F57A2-B417-4AA6-8FAD-45FDD1BF2515}">
      <dgm:prSet/>
      <dgm:spPr/>
      <dgm:t>
        <a:bodyPr/>
        <a:lstStyle/>
        <a:p>
          <a:endParaRPr lang="zh-CN" altLang="en-US" sz="3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EE3CA5-5284-431F-B5E6-391CA28BC081}" type="sibTrans" cxnId="{A87F57A2-B417-4AA6-8FAD-45FDD1BF2515}">
      <dgm:prSet/>
      <dgm:spPr/>
      <dgm:t>
        <a:bodyPr/>
        <a:lstStyle/>
        <a:p>
          <a:endParaRPr lang="zh-CN" altLang="en-US" sz="3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09F39D-9183-4EED-9BF8-07358A24EBFF}">
      <dgm:prSet phldrT="[文本]" custT="1"/>
      <dgm:spPr>
        <a:solidFill>
          <a:schemeClr val="accent4">
            <a:lumMod val="60000"/>
            <a:lumOff val="40000"/>
          </a:schemeClr>
        </a:solidFill>
      </dgm:spPr>
      <dgm:t>
        <a:bodyPr anchor="t" anchorCtr="0"/>
        <a:lstStyle/>
        <a:p>
          <a:r>
            <a: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端口</a:t>
          </a:r>
        </a:p>
      </dgm:t>
    </dgm:pt>
    <dgm:pt modelId="{1C7921E8-0A53-4FB6-8D2D-6A0A48C584F2}" type="parTrans" cxnId="{A1BB3235-78E0-43DB-9618-AFC51F2E0A16}">
      <dgm:prSet/>
      <dgm:spPr/>
      <dgm:t>
        <a:bodyPr/>
        <a:lstStyle/>
        <a:p>
          <a:endParaRPr lang="zh-CN" altLang="en-US"/>
        </a:p>
      </dgm:t>
    </dgm:pt>
    <dgm:pt modelId="{DB6D6B30-4F7A-4061-BBC8-21F0F66B415E}" type="sibTrans" cxnId="{A1BB3235-78E0-43DB-9618-AFC51F2E0A16}">
      <dgm:prSet/>
      <dgm:spPr/>
      <dgm:t>
        <a:bodyPr/>
        <a:lstStyle/>
        <a:p>
          <a:endParaRPr lang="zh-CN" altLang="en-US"/>
        </a:p>
      </dgm:t>
    </dgm:pt>
    <dgm:pt modelId="{C0EF2C6D-F073-41AD-A364-8C69B182C2E8}" type="pres">
      <dgm:prSet presAssocID="{F01E3D54-F041-4A6E-B6A0-8A7380858661}" presName="linear" presStyleCnt="0">
        <dgm:presLayoutVars>
          <dgm:dir/>
          <dgm:resizeHandles val="exact"/>
        </dgm:presLayoutVars>
      </dgm:prSet>
      <dgm:spPr/>
    </dgm:pt>
    <dgm:pt modelId="{E77D0718-2580-4BEF-9C12-932AC9810C27}" type="pres">
      <dgm:prSet presAssocID="{709CEBDD-A5F4-4567-A267-1A6268DDABF0}" presName="comp" presStyleCnt="0"/>
      <dgm:spPr/>
    </dgm:pt>
    <dgm:pt modelId="{C7FA85F0-80E9-4722-8282-4D636DFF820E}" type="pres">
      <dgm:prSet presAssocID="{709CEBDD-A5F4-4567-A267-1A6268DDABF0}" presName="box" presStyleLbl="node1" presStyleIdx="0" presStyleCnt="4"/>
      <dgm:spPr/>
    </dgm:pt>
    <dgm:pt modelId="{21FE4387-CAD9-42F7-B0CD-3588DA2EDA6B}" type="pres">
      <dgm:prSet presAssocID="{709CEBDD-A5F4-4567-A267-1A6268DDABF0}" presName="img" presStyleLbl="fgImgPlace1" presStyleIdx="0" presStyleCnt="4"/>
      <dgm:spPr/>
    </dgm:pt>
    <dgm:pt modelId="{1B67FDDA-10CD-4167-8777-A94F54B50C1E}" type="pres">
      <dgm:prSet presAssocID="{709CEBDD-A5F4-4567-A267-1A6268DDABF0}" presName="text" presStyleLbl="node1" presStyleIdx="0" presStyleCnt="4">
        <dgm:presLayoutVars>
          <dgm:bulletEnabled val="1"/>
        </dgm:presLayoutVars>
      </dgm:prSet>
      <dgm:spPr/>
    </dgm:pt>
    <dgm:pt modelId="{4367B65D-00A4-4098-95F3-46FDC0E7F7D5}" type="pres">
      <dgm:prSet presAssocID="{E6DE6251-9E6E-4173-BE26-11BDB2C3808C}" presName="spacer" presStyleCnt="0"/>
      <dgm:spPr/>
    </dgm:pt>
    <dgm:pt modelId="{5BCE6229-E460-4E6F-829D-755767C73238}" type="pres">
      <dgm:prSet presAssocID="{3DCBCB3C-6EDA-453C-9959-4EF5AB4A4DC9}" presName="comp" presStyleCnt="0"/>
      <dgm:spPr/>
    </dgm:pt>
    <dgm:pt modelId="{96BA1588-B178-48F3-84D9-DEE5F502B6AB}" type="pres">
      <dgm:prSet presAssocID="{3DCBCB3C-6EDA-453C-9959-4EF5AB4A4DC9}" presName="box" presStyleLbl="node1" presStyleIdx="1" presStyleCnt="4"/>
      <dgm:spPr/>
    </dgm:pt>
    <dgm:pt modelId="{94C2F552-9A31-4FFF-82F0-87F92B99A0A9}" type="pres">
      <dgm:prSet presAssocID="{3DCBCB3C-6EDA-453C-9959-4EF5AB4A4DC9}" presName="img" presStyleLbl="fgImgPlace1" presStyleIdx="1" presStyleCnt="4"/>
      <dgm:spPr/>
    </dgm:pt>
    <dgm:pt modelId="{B683206B-ED67-4D3F-9E3F-4B3AC07238E4}" type="pres">
      <dgm:prSet presAssocID="{3DCBCB3C-6EDA-453C-9959-4EF5AB4A4DC9}" presName="text" presStyleLbl="node1" presStyleIdx="1" presStyleCnt="4">
        <dgm:presLayoutVars>
          <dgm:bulletEnabled val="1"/>
        </dgm:presLayoutVars>
      </dgm:prSet>
      <dgm:spPr/>
    </dgm:pt>
    <dgm:pt modelId="{05A8F71D-CA66-4A9C-A661-2105CC8A24F2}" type="pres">
      <dgm:prSet presAssocID="{08F5D00F-0E43-4556-BD70-B1EE3D4FDE16}" presName="spacer" presStyleCnt="0"/>
      <dgm:spPr/>
    </dgm:pt>
    <dgm:pt modelId="{75EB750E-F691-4A4C-9F10-CC0C6D4DA1E9}" type="pres">
      <dgm:prSet presAssocID="{B33A7358-1E68-4A4E-B743-1642297E4618}" presName="comp" presStyleCnt="0"/>
      <dgm:spPr/>
    </dgm:pt>
    <dgm:pt modelId="{274243D5-8DD5-4B81-A38B-522ED67370C7}" type="pres">
      <dgm:prSet presAssocID="{B33A7358-1E68-4A4E-B743-1642297E4618}" presName="box" presStyleLbl="node1" presStyleIdx="2" presStyleCnt="4"/>
      <dgm:spPr/>
    </dgm:pt>
    <dgm:pt modelId="{54E64DD7-8348-4AF3-ABCE-A841A134A26F}" type="pres">
      <dgm:prSet presAssocID="{B33A7358-1E68-4A4E-B743-1642297E4618}" presName="img" presStyleLbl="fgImgPlace1" presStyleIdx="2" presStyleCnt="4"/>
      <dgm:spPr/>
    </dgm:pt>
    <dgm:pt modelId="{716E0556-C155-4B04-A1C6-9522EB5565E5}" type="pres">
      <dgm:prSet presAssocID="{B33A7358-1E68-4A4E-B743-1642297E4618}" presName="text" presStyleLbl="node1" presStyleIdx="2" presStyleCnt="4">
        <dgm:presLayoutVars>
          <dgm:bulletEnabled val="1"/>
        </dgm:presLayoutVars>
      </dgm:prSet>
      <dgm:spPr/>
    </dgm:pt>
    <dgm:pt modelId="{CA0C665C-3A47-4E19-B144-7CEE9BAC36D0}" type="pres">
      <dgm:prSet presAssocID="{1AEE3CA5-5284-431F-B5E6-391CA28BC081}" presName="spacer" presStyleCnt="0"/>
      <dgm:spPr/>
    </dgm:pt>
    <dgm:pt modelId="{94C34D97-BFF6-4687-83B4-2546101739C4}" type="pres">
      <dgm:prSet presAssocID="{AA09F39D-9183-4EED-9BF8-07358A24EBFF}" presName="comp" presStyleCnt="0"/>
      <dgm:spPr/>
    </dgm:pt>
    <dgm:pt modelId="{093F2AC6-0558-4F48-8E60-BF54B4D5E809}" type="pres">
      <dgm:prSet presAssocID="{AA09F39D-9183-4EED-9BF8-07358A24EBFF}" presName="box" presStyleLbl="node1" presStyleIdx="3" presStyleCnt="4"/>
      <dgm:spPr/>
    </dgm:pt>
    <dgm:pt modelId="{B4AB6615-F9F1-462B-99B7-3C02649EF15D}" type="pres">
      <dgm:prSet presAssocID="{AA09F39D-9183-4EED-9BF8-07358A24EBFF}" presName="img" presStyleLbl="fgImgPlace1" presStyleIdx="3" presStyleCnt="4"/>
      <dgm:spPr/>
    </dgm:pt>
    <dgm:pt modelId="{B055BDBB-DC69-40BF-8F43-B9CB49B39F48}" type="pres">
      <dgm:prSet presAssocID="{AA09F39D-9183-4EED-9BF8-07358A24EBFF}" presName="text" presStyleLbl="node1" presStyleIdx="3" presStyleCnt="4">
        <dgm:presLayoutVars>
          <dgm:bulletEnabled val="1"/>
        </dgm:presLayoutVars>
      </dgm:prSet>
      <dgm:spPr/>
    </dgm:pt>
  </dgm:ptLst>
  <dgm:cxnLst>
    <dgm:cxn modelId="{DC904002-54B4-490F-A128-5AD15D73B2ED}" type="presOf" srcId="{3DCBCB3C-6EDA-453C-9959-4EF5AB4A4DC9}" destId="{96BA1588-B178-48F3-84D9-DEE5F502B6AB}" srcOrd="0" destOrd="0" presId="urn:microsoft.com/office/officeart/2005/8/layout/vList4"/>
    <dgm:cxn modelId="{1552B314-E4CF-452A-AC0F-9825E2478EB9}" srcId="{F01E3D54-F041-4A6E-B6A0-8A7380858661}" destId="{709CEBDD-A5F4-4567-A267-1A6268DDABF0}" srcOrd="0" destOrd="0" parTransId="{24390CC1-5CFD-4C61-95B3-41719CBB69ED}" sibTransId="{E6DE6251-9E6E-4173-BE26-11BDB2C3808C}"/>
    <dgm:cxn modelId="{A1BB3235-78E0-43DB-9618-AFC51F2E0A16}" srcId="{F01E3D54-F041-4A6E-B6A0-8A7380858661}" destId="{AA09F39D-9183-4EED-9BF8-07358A24EBFF}" srcOrd="3" destOrd="0" parTransId="{1C7921E8-0A53-4FB6-8D2D-6A0A48C584F2}" sibTransId="{DB6D6B30-4F7A-4061-BBC8-21F0F66B415E}"/>
    <dgm:cxn modelId="{5A32F769-0370-4BB4-A0D4-856A8E1F7772}" type="presOf" srcId="{3DCBCB3C-6EDA-453C-9959-4EF5AB4A4DC9}" destId="{B683206B-ED67-4D3F-9E3F-4B3AC07238E4}" srcOrd="1" destOrd="0" presId="urn:microsoft.com/office/officeart/2005/8/layout/vList4"/>
    <dgm:cxn modelId="{3D32D54E-DF94-46FF-9DBE-AF9E4B080AB6}" type="presOf" srcId="{F01E3D54-F041-4A6E-B6A0-8A7380858661}" destId="{C0EF2C6D-F073-41AD-A364-8C69B182C2E8}" srcOrd="0" destOrd="0" presId="urn:microsoft.com/office/officeart/2005/8/layout/vList4"/>
    <dgm:cxn modelId="{09669757-76B3-45EE-82DB-933EBD642340}" type="presOf" srcId="{B33A7358-1E68-4A4E-B743-1642297E4618}" destId="{274243D5-8DD5-4B81-A38B-522ED67370C7}" srcOrd="0" destOrd="0" presId="urn:microsoft.com/office/officeart/2005/8/layout/vList4"/>
    <dgm:cxn modelId="{33693583-6151-4C51-8BD4-E4521D538858}" type="presOf" srcId="{AA09F39D-9183-4EED-9BF8-07358A24EBFF}" destId="{B055BDBB-DC69-40BF-8F43-B9CB49B39F48}" srcOrd="1" destOrd="0" presId="urn:microsoft.com/office/officeart/2005/8/layout/vList4"/>
    <dgm:cxn modelId="{7FA13A8E-784F-413B-9097-4D6766B0548C}" type="presOf" srcId="{B33A7358-1E68-4A4E-B743-1642297E4618}" destId="{716E0556-C155-4B04-A1C6-9522EB5565E5}" srcOrd="1" destOrd="0" presId="urn:microsoft.com/office/officeart/2005/8/layout/vList4"/>
    <dgm:cxn modelId="{A87F57A2-B417-4AA6-8FAD-45FDD1BF2515}" srcId="{F01E3D54-F041-4A6E-B6A0-8A7380858661}" destId="{B33A7358-1E68-4A4E-B743-1642297E4618}" srcOrd="2" destOrd="0" parTransId="{A595FC79-B87C-4269-B8A7-8CF6F2C4B5E0}" sibTransId="{1AEE3CA5-5284-431F-B5E6-391CA28BC081}"/>
    <dgm:cxn modelId="{DA0944AF-E2B6-40B3-BEF2-0D68DE633EA9}" type="presOf" srcId="{AA09F39D-9183-4EED-9BF8-07358A24EBFF}" destId="{093F2AC6-0558-4F48-8E60-BF54B4D5E809}" srcOrd="0" destOrd="0" presId="urn:microsoft.com/office/officeart/2005/8/layout/vList4"/>
    <dgm:cxn modelId="{AFEF6DEE-BDFB-42A0-8DFD-5AE5061C9DEE}" type="presOf" srcId="{709CEBDD-A5F4-4567-A267-1A6268DDABF0}" destId="{1B67FDDA-10CD-4167-8777-A94F54B50C1E}" srcOrd="1" destOrd="0" presId="urn:microsoft.com/office/officeart/2005/8/layout/vList4"/>
    <dgm:cxn modelId="{4E3924F9-75F3-444A-8AE6-E326281246CF}" type="presOf" srcId="{709CEBDD-A5F4-4567-A267-1A6268DDABF0}" destId="{C7FA85F0-80E9-4722-8282-4D636DFF820E}" srcOrd="0" destOrd="0" presId="urn:microsoft.com/office/officeart/2005/8/layout/vList4"/>
    <dgm:cxn modelId="{F878B0F9-3A64-452C-862C-4AB61093052E}" srcId="{F01E3D54-F041-4A6E-B6A0-8A7380858661}" destId="{3DCBCB3C-6EDA-453C-9959-4EF5AB4A4DC9}" srcOrd="1" destOrd="0" parTransId="{A912D72D-3961-4766-876A-1037EA999E3E}" sibTransId="{08F5D00F-0E43-4556-BD70-B1EE3D4FDE16}"/>
    <dgm:cxn modelId="{9687593C-CC05-48CC-B358-159D5ECB295A}" type="presParOf" srcId="{C0EF2C6D-F073-41AD-A364-8C69B182C2E8}" destId="{E77D0718-2580-4BEF-9C12-932AC9810C27}" srcOrd="0" destOrd="0" presId="urn:microsoft.com/office/officeart/2005/8/layout/vList4"/>
    <dgm:cxn modelId="{46ADA3AD-E94A-4459-BD9E-DDCB61D14BE8}" type="presParOf" srcId="{E77D0718-2580-4BEF-9C12-932AC9810C27}" destId="{C7FA85F0-80E9-4722-8282-4D636DFF820E}" srcOrd="0" destOrd="0" presId="urn:microsoft.com/office/officeart/2005/8/layout/vList4"/>
    <dgm:cxn modelId="{1B45724E-EEF1-468C-A5F5-E0D5EAEB94DC}" type="presParOf" srcId="{E77D0718-2580-4BEF-9C12-932AC9810C27}" destId="{21FE4387-CAD9-42F7-B0CD-3588DA2EDA6B}" srcOrd="1" destOrd="0" presId="urn:microsoft.com/office/officeart/2005/8/layout/vList4"/>
    <dgm:cxn modelId="{6587DDE1-08DC-4DB0-89D3-72A764286214}" type="presParOf" srcId="{E77D0718-2580-4BEF-9C12-932AC9810C27}" destId="{1B67FDDA-10CD-4167-8777-A94F54B50C1E}" srcOrd="2" destOrd="0" presId="urn:microsoft.com/office/officeart/2005/8/layout/vList4"/>
    <dgm:cxn modelId="{16F891E4-AEF7-4EB8-A6A3-2A6677937F9E}" type="presParOf" srcId="{C0EF2C6D-F073-41AD-A364-8C69B182C2E8}" destId="{4367B65D-00A4-4098-95F3-46FDC0E7F7D5}" srcOrd="1" destOrd="0" presId="urn:microsoft.com/office/officeart/2005/8/layout/vList4"/>
    <dgm:cxn modelId="{3752350D-31DD-4BEE-98AD-8602978B1383}" type="presParOf" srcId="{C0EF2C6D-F073-41AD-A364-8C69B182C2E8}" destId="{5BCE6229-E460-4E6F-829D-755767C73238}" srcOrd="2" destOrd="0" presId="urn:microsoft.com/office/officeart/2005/8/layout/vList4"/>
    <dgm:cxn modelId="{DA3AEF7C-905D-4D17-A55C-51186C93DA6A}" type="presParOf" srcId="{5BCE6229-E460-4E6F-829D-755767C73238}" destId="{96BA1588-B178-48F3-84D9-DEE5F502B6AB}" srcOrd="0" destOrd="0" presId="urn:microsoft.com/office/officeart/2005/8/layout/vList4"/>
    <dgm:cxn modelId="{B6C11680-5201-4F4E-8CDC-578814215EBD}" type="presParOf" srcId="{5BCE6229-E460-4E6F-829D-755767C73238}" destId="{94C2F552-9A31-4FFF-82F0-87F92B99A0A9}" srcOrd="1" destOrd="0" presId="urn:microsoft.com/office/officeart/2005/8/layout/vList4"/>
    <dgm:cxn modelId="{E29D8164-73C5-41BF-AEFC-99659E01B1CC}" type="presParOf" srcId="{5BCE6229-E460-4E6F-829D-755767C73238}" destId="{B683206B-ED67-4D3F-9E3F-4B3AC07238E4}" srcOrd="2" destOrd="0" presId="urn:microsoft.com/office/officeart/2005/8/layout/vList4"/>
    <dgm:cxn modelId="{CAF41102-E248-481C-B774-6EC5BF5683D2}" type="presParOf" srcId="{C0EF2C6D-F073-41AD-A364-8C69B182C2E8}" destId="{05A8F71D-CA66-4A9C-A661-2105CC8A24F2}" srcOrd="3" destOrd="0" presId="urn:microsoft.com/office/officeart/2005/8/layout/vList4"/>
    <dgm:cxn modelId="{714D09B8-0763-442A-A295-865821F0B185}" type="presParOf" srcId="{C0EF2C6D-F073-41AD-A364-8C69B182C2E8}" destId="{75EB750E-F691-4A4C-9F10-CC0C6D4DA1E9}" srcOrd="4" destOrd="0" presId="urn:microsoft.com/office/officeart/2005/8/layout/vList4"/>
    <dgm:cxn modelId="{4CD3F781-7D6E-47B5-A497-02825B7E5C84}" type="presParOf" srcId="{75EB750E-F691-4A4C-9F10-CC0C6D4DA1E9}" destId="{274243D5-8DD5-4B81-A38B-522ED67370C7}" srcOrd="0" destOrd="0" presId="urn:microsoft.com/office/officeart/2005/8/layout/vList4"/>
    <dgm:cxn modelId="{207137E2-8206-48CF-A261-6D2D796234CA}" type="presParOf" srcId="{75EB750E-F691-4A4C-9F10-CC0C6D4DA1E9}" destId="{54E64DD7-8348-4AF3-ABCE-A841A134A26F}" srcOrd="1" destOrd="0" presId="urn:microsoft.com/office/officeart/2005/8/layout/vList4"/>
    <dgm:cxn modelId="{1EB7E172-BB1A-43F5-AF7E-E3AC7E787FBF}" type="presParOf" srcId="{75EB750E-F691-4A4C-9F10-CC0C6D4DA1E9}" destId="{716E0556-C155-4B04-A1C6-9522EB5565E5}" srcOrd="2" destOrd="0" presId="urn:microsoft.com/office/officeart/2005/8/layout/vList4"/>
    <dgm:cxn modelId="{07AE7365-4D18-4D1B-8799-AB2AB2A059F0}" type="presParOf" srcId="{C0EF2C6D-F073-41AD-A364-8C69B182C2E8}" destId="{CA0C665C-3A47-4E19-B144-7CEE9BAC36D0}" srcOrd="5" destOrd="0" presId="urn:microsoft.com/office/officeart/2005/8/layout/vList4"/>
    <dgm:cxn modelId="{DC48F0F8-DF9F-4CC2-9B0F-1922957BE00C}" type="presParOf" srcId="{C0EF2C6D-F073-41AD-A364-8C69B182C2E8}" destId="{94C34D97-BFF6-4687-83B4-2546101739C4}" srcOrd="6" destOrd="0" presId="urn:microsoft.com/office/officeart/2005/8/layout/vList4"/>
    <dgm:cxn modelId="{C899A7ED-CED1-4400-BEA4-0B39484CC474}" type="presParOf" srcId="{94C34D97-BFF6-4687-83B4-2546101739C4}" destId="{093F2AC6-0558-4F48-8E60-BF54B4D5E809}" srcOrd="0" destOrd="0" presId="urn:microsoft.com/office/officeart/2005/8/layout/vList4"/>
    <dgm:cxn modelId="{23EAACBF-F0E6-419D-AC83-1899CFFA4575}" type="presParOf" srcId="{94C34D97-BFF6-4687-83B4-2546101739C4}" destId="{B4AB6615-F9F1-462B-99B7-3C02649EF15D}" srcOrd="1" destOrd="0" presId="urn:microsoft.com/office/officeart/2005/8/layout/vList4"/>
    <dgm:cxn modelId="{D4058EA7-781C-44BC-87BF-D56712807E1F}" type="presParOf" srcId="{94C34D97-BFF6-4687-83B4-2546101739C4}" destId="{B055BDBB-DC69-40BF-8F43-B9CB49B39F48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6E16BF4F-55D3-4C13-8942-6FB1168B4123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37C8C26B-DBEF-4CCE-B146-EB1E964224E7}">
      <dgm:prSet phldrT="[文本]" custT="1"/>
      <dgm:spPr/>
      <dgm:t>
        <a:bodyPr/>
        <a:lstStyle/>
        <a:p>
          <a:r>
            <a: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形式地址</a:t>
          </a:r>
        </a:p>
      </dgm:t>
    </dgm:pt>
    <dgm:pt modelId="{ADF47D9B-A835-40F1-A373-9F9020F578A3}" type="parTrans" cxnId="{8373C7F7-DA52-4B39-B4C6-FCC53C4174F1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94F551E-E511-4AC3-8F9C-1AC10D11DF3E}" type="sibTrans" cxnId="{8373C7F7-DA52-4B39-B4C6-FCC53C4174F1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6BDB14-D35F-49BE-BC33-5EBAD82FD736}">
      <dgm:prSet phldrT="[文本]" custT="1"/>
      <dgm:spPr/>
      <dgm:t>
        <a:bodyPr tIns="108000" bIns="108000"/>
        <a:lstStyle/>
        <a:p>
          <a:pPr algn="l">
            <a:lnSpc>
              <a:spcPct val="100000"/>
            </a:lnSpc>
            <a:spcAft>
              <a:spcPts val="0"/>
            </a:spcAft>
            <a:buNone/>
          </a:pPr>
          <a:r>
            <a: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rPr>
            <a:t>指令中给出的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偏移量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628642-4A82-4E48-B063-4EA2395BE017}" type="parTrans" cxnId="{8B848E74-6676-480F-83A2-390CDAC79C0E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D59B63-8046-4F23-B85D-DCCD08DA5F13}" type="sibTrans" cxnId="{8B848E74-6676-480F-83A2-390CDAC79C0E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047A85-B3C0-4323-B770-AF07C4BC7B8C}">
      <dgm:prSet phldrT="[文本]" custT="1"/>
      <dgm:spPr/>
      <dgm:t>
        <a:bodyPr/>
        <a:lstStyle/>
        <a:p>
          <a:r>
            <a: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有效地址</a:t>
          </a:r>
        </a:p>
      </dgm:t>
    </dgm:pt>
    <dgm:pt modelId="{DC9869D4-1C4A-4930-BCE5-40C3F2F78FD1}" type="parTrans" cxnId="{CC3616EE-2645-4702-8614-08F1F1F0519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C960D50-CC62-4EE3-A5EA-4E90598C8DA9}" type="sibTrans" cxnId="{CC3616EE-2645-4702-8614-08F1F1F05197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6D4BD15-9380-4099-815C-A7AB13EA09E0}">
      <dgm:prSet phldrT="[文本]" custT="1"/>
      <dgm:spPr/>
      <dgm:t>
        <a:bodyPr tIns="108000" bIns="108000"/>
        <a:lstStyle/>
        <a:p>
          <a:pPr algn="l">
            <a:lnSpc>
              <a:spcPct val="100000"/>
            </a:lnSpc>
            <a:spcAft>
              <a:spcPts val="0"/>
            </a:spcAft>
            <a:buNone/>
          </a:pPr>
          <a:r>
            <a: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rPr>
            <a:t>操作数的实际</a:t>
          </a: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访存地址</a:t>
          </a:r>
        </a:p>
      </dgm:t>
    </dgm:pt>
    <dgm:pt modelId="{3102676F-B3BE-4AE9-9E00-E2F600365ED0}" type="parTrans" cxnId="{743C0FF2-BD2E-48D8-80E6-923C690CB5D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C26C0EC-4C99-481B-A196-E6C9926F2713}" type="sibTrans" cxnId="{743C0FF2-BD2E-48D8-80E6-923C690CB5D0}">
      <dgm:prSet/>
      <dgm:spPr/>
      <dgm:t>
        <a:bodyPr/>
        <a:lstStyle/>
        <a:p>
          <a:endParaRPr lang="zh-CN" altLang="en-US" sz="18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6EBAB04-7FD6-4D17-B374-60578980EABB}">
      <dgm:prSet phldrT="[文本]" custT="1"/>
      <dgm:spPr/>
      <dgm:t>
        <a:bodyPr/>
        <a:lstStyle/>
        <a:p>
          <a:pPr algn="l">
            <a:lnSpc>
              <a:spcPct val="100000"/>
            </a:lnSpc>
            <a:spcAft>
              <a:spcPts val="0"/>
            </a:spcAft>
            <a:buNone/>
          </a:pPr>
          <a:r>
            <a:rPr kumimoji="1" lang="en-US" altLang="zh-CN" sz="2400" b="1" dirty="0"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EA,  Effective Address</a:t>
          </a:r>
          <a:endParaRPr lang="zh-CN" altLang="en-US" sz="24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12CD1A8-CA0B-4509-BA7C-29225FD0D36B}" type="parTrans" cxnId="{23F85890-7F22-4023-9595-3DE29E9EA9EF}">
      <dgm:prSet/>
      <dgm:spPr/>
      <dgm:t>
        <a:bodyPr/>
        <a:lstStyle/>
        <a:p>
          <a:endParaRPr lang="zh-CN" altLang="en-US"/>
        </a:p>
      </dgm:t>
    </dgm:pt>
    <dgm:pt modelId="{39915094-A21D-45AB-86BD-855B02F43FE9}" type="sibTrans" cxnId="{23F85890-7F22-4023-9595-3DE29E9EA9EF}">
      <dgm:prSet/>
      <dgm:spPr/>
      <dgm:t>
        <a:bodyPr/>
        <a:lstStyle/>
        <a:p>
          <a:endParaRPr lang="zh-CN" altLang="en-US"/>
        </a:p>
      </dgm:t>
    </dgm:pt>
    <dgm:pt modelId="{797E6339-1F55-414F-9897-36B634181820}" type="pres">
      <dgm:prSet presAssocID="{6E16BF4F-55D3-4C13-8942-6FB1168B4123}" presName="Name0" presStyleCnt="0">
        <dgm:presLayoutVars>
          <dgm:dir/>
          <dgm:animLvl val="lvl"/>
          <dgm:resizeHandles val="exact"/>
        </dgm:presLayoutVars>
      </dgm:prSet>
      <dgm:spPr/>
    </dgm:pt>
    <dgm:pt modelId="{6E5F5510-F9B0-4E7E-9D35-A6E0121B96CE}" type="pres">
      <dgm:prSet presAssocID="{37C8C26B-DBEF-4CCE-B146-EB1E964224E7}" presName="composite" presStyleCnt="0"/>
      <dgm:spPr/>
    </dgm:pt>
    <dgm:pt modelId="{33C97BD0-2B38-49F7-BA1A-56CAA0045AFE}" type="pres">
      <dgm:prSet presAssocID="{37C8C26B-DBEF-4CCE-B146-EB1E964224E7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19C72ADC-F8E0-4956-8F6F-0657C0F07D74}" type="pres">
      <dgm:prSet presAssocID="{37C8C26B-DBEF-4CCE-B146-EB1E964224E7}" presName="desTx" presStyleLbl="alignAccFollowNode1" presStyleIdx="0" presStyleCnt="2">
        <dgm:presLayoutVars>
          <dgm:bulletEnabled val="1"/>
        </dgm:presLayoutVars>
      </dgm:prSet>
      <dgm:spPr/>
    </dgm:pt>
    <dgm:pt modelId="{17A0D1AE-5D0A-4A75-A6C7-7DFC6366315E}" type="pres">
      <dgm:prSet presAssocID="{C94F551E-E511-4AC3-8F9C-1AC10D11DF3E}" presName="space" presStyleCnt="0"/>
      <dgm:spPr/>
    </dgm:pt>
    <dgm:pt modelId="{5E8A4BD8-4D15-4941-A889-088A86DFE4BD}" type="pres">
      <dgm:prSet presAssocID="{A8047A85-B3C0-4323-B770-AF07C4BC7B8C}" presName="composite" presStyleCnt="0"/>
      <dgm:spPr/>
    </dgm:pt>
    <dgm:pt modelId="{04B5B4B2-4BFB-4632-A2F5-70B07D41CF4A}" type="pres">
      <dgm:prSet presAssocID="{A8047A85-B3C0-4323-B770-AF07C4BC7B8C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F25FFAD8-EAD2-4B16-AC88-8D6D10AAD19B}" type="pres">
      <dgm:prSet presAssocID="{A8047A85-B3C0-4323-B770-AF07C4BC7B8C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0CE28C22-0666-403A-BECE-EBC3BFB8AB5B}" type="presOf" srcId="{396BDB14-D35F-49BE-BC33-5EBAD82FD736}" destId="{19C72ADC-F8E0-4956-8F6F-0657C0F07D74}" srcOrd="0" destOrd="0" presId="urn:microsoft.com/office/officeart/2005/8/layout/hList1"/>
    <dgm:cxn modelId="{BDC8EC6A-B70A-47F8-9BA2-420B7780C20C}" type="presOf" srcId="{6E16BF4F-55D3-4C13-8942-6FB1168B4123}" destId="{797E6339-1F55-414F-9897-36B634181820}" srcOrd="0" destOrd="0" presId="urn:microsoft.com/office/officeart/2005/8/layout/hList1"/>
    <dgm:cxn modelId="{8B848E74-6676-480F-83A2-390CDAC79C0E}" srcId="{37C8C26B-DBEF-4CCE-B146-EB1E964224E7}" destId="{396BDB14-D35F-49BE-BC33-5EBAD82FD736}" srcOrd="0" destOrd="0" parTransId="{2D628642-4A82-4E48-B063-4EA2395BE017}" sibTransId="{2DD59B63-8046-4F23-B85D-DCCD08DA5F13}"/>
    <dgm:cxn modelId="{2FA58F75-4D0D-4742-906E-E160F6AB8A6B}" type="presOf" srcId="{46EBAB04-7FD6-4D17-B374-60578980EABB}" destId="{F25FFAD8-EAD2-4B16-AC88-8D6D10AAD19B}" srcOrd="0" destOrd="0" presId="urn:microsoft.com/office/officeart/2005/8/layout/hList1"/>
    <dgm:cxn modelId="{09A1D181-9758-4595-BE71-E4444F3E802B}" type="presOf" srcId="{96D4BD15-9380-4099-815C-A7AB13EA09E0}" destId="{F25FFAD8-EAD2-4B16-AC88-8D6D10AAD19B}" srcOrd="0" destOrd="1" presId="urn:microsoft.com/office/officeart/2005/8/layout/hList1"/>
    <dgm:cxn modelId="{23F85890-7F22-4023-9595-3DE29E9EA9EF}" srcId="{A8047A85-B3C0-4323-B770-AF07C4BC7B8C}" destId="{46EBAB04-7FD6-4D17-B374-60578980EABB}" srcOrd="0" destOrd="0" parTransId="{212CD1A8-CA0B-4509-BA7C-29225FD0D36B}" sibTransId="{39915094-A21D-45AB-86BD-855B02F43FE9}"/>
    <dgm:cxn modelId="{ADE5F8AD-1294-4660-8F43-317E1960794A}" type="presOf" srcId="{37C8C26B-DBEF-4CCE-B146-EB1E964224E7}" destId="{33C97BD0-2B38-49F7-BA1A-56CAA0045AFE}" srcOrd="0" destOrd="0" presId="urn:microsoft.com/office/officeart/2005/8/layout/hList1"/>
    <dgm:cxn modelId="{81C27EB8-58B6-463A-B21A-6E39E6A42FE7}" type="presOf" srcId="{A8047A85-B3C0-4323-B770-AF07C4BC7B8C}" destId="{04B5B4B2-4BFB-4632-A2F5-70B07D41CF4A}" srcOrd="0" destOrd="0" presId="urn:microsoft.com/office/officeart/2005/8/layout/hList1"/>
    <dgm:cxn modelId="{CC3616EE-2645-4702-8614-08F1F1F05197}" srcId="{6E16BF4F-55D3-4C13-8942-6FB1168B4123}" destId="{A8047A85-B3C0-4323-B770-AF07C4BC7B8C}" srcOrd="1" destOrd="0" parTransId="{DC9869D4-1C4A-4930-BCE5-40C3F2F78FD1}" sibTransId="{AC960D50-CC62-4EE3-A5EA-4E90598C8DA9}"/>
    <dgm:cxn modelId="{743C0FF2-BD2E-48D8-80E6-923C690CB5D0}" srcId="{A8047A85-B3C0-4323-B770-AF07C4BC7B8C}" destId="{96D4BD15-9380-4099-815C-A7AB13EA09E0}" srcOrd="1" destOrd="0" parTransId="{3102676F-B3BE-4AE9-9E00-E2F600365ED0}" sibTransId="{1C26C0EC-4C99-481B-A196-E6C9926F2713}"/>
    <dgm:cxn modelId="{8373C7F7-DA52-4B39-B4C6-FCC53C4174F1}" srcId="{6E16BF4F-55D3-4C13-8942-6FB1168B4123}" destId="{37C8C26B-DBEF-4CCE-B146-EB1E964224E7}" srcOrd="0" destOrd="0" parTransId="{ADF47D9B-A835-40F1-A373-9F9020F578A3}" sibTransId="{C94F551E-E511-4AC3-8F9C-1AC10D11DF3E}"/>
    <dgm:cxn modelId="{82E51FC8-EE93-4911-A97A-8ED088E3F016}" type="presParOf" srcId="{797E6339-1F55-414F-9897-36B634181820}" destId="{6E5F5510-F9B0-4E7E-9D35-A6E0121B96CE}" srcOrd="0" destOrd="0" presId="urn:microsoft.com/office/officeart/2005/8/layout/hList1"/>
    <dgm:cxn modelId="{2A176BBA-8C15-4751-99B1-EF7B5780B195}" type="presParOf" srcId="{6E5F5510-F9B0-4E7E-9D35-A6E0121B96CE}" destId="{33C97BD0-2B38-49F7-BA1A-56CAA0045AFE}" srcOrd="0" destOrd="0" presId="urn:microsoft.com/office/officeart/2005/8/layout/hList1"/>
    <dgm:cxn modelId="{497522DC-6948-4B79-A866-61FF491E1847}" type="presParOf" srcId="{6E5F5510-F9B0-4E7E-9D35-A6E0121B96CE}" destId="{19C72ADC-F8E0-4956-8F6F-0657C0F07D74}" srcOrd="1" destOrd="0" presId="urn:microsoft.com/office/officeart/2005/8/layout/hList1"/>
    <dgm:cxn modelId="{A748604C-9B04-45B9-A3C7-3067280CE5B5}" type="presParOf" srcId="{797E6339-1F55-414F-9897-36B634181820}" destId="{17A0D1AE-5D0A-4A75-A6C7-7DFC6366315E}" srcOrd="1" destOrd="0" presId="urn:microsoft.com/office/officeart/2005/8/layout/hList1"/>
    <dgm:cxn modelId="{14C8E973-6592-4448-B44A-792056013CED}" type="presParOf" srcId="{797E6339-1F55-414F-9897-36B634181820}" destId="{5E8A4BD8-4D15-4941-A889-088A86DFE4BD}" srcOrd="2" destOrd="0" presId="urn:microsoft.com/office/officeart/2005/8/layout/hList1"/>
    <dgm:cxn modelId="{A68F7973-797F-4DBC-8995-3FE1DA152A1B}" type="presParOf" srcId="{5E8A4BD8-4D15-4941-A889-088A86DFE4BD}" destId="{04B5B4B2-4BFB-4632-A2F5-70B07D41CF4A}" srcOrd="0" destOrd="0" presId="urn:microsoft.com/office/officeart/2005/8/layout/hList1"/>
    <dgm:cxn modelId="{0DDD0DCC-953E-4961-8D83-B2C2A98D677A}" type="presParOf" srcId="{5E8A4BD8-4D15-4941-A889-088A86DFE4BD}" destId="{F25FFAD8-EAD2-4B16-AC88-8D6D10AAD19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1529485-864B-4FA8-9603-AD2AE8F3638C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D1CB1459-985B-4654-8504-47FF82597C09}">
      <dgm:prSet phldrT="[文本]"/>
      <dgm:spPr/>
      <dgm:t>
        <a:bodyPr/>
        <a:lstStyle/>
        <a:p>
          <a:r>
            <a:rPr kumimoji="1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操作数的寻址方式</a:t>
          </a:r>
          <a:endParaRPr lang="zh-CN" alt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9856AD-5A7E-4A55-806C-83961FD52325}" type="parTrans" cxnId="{21F6EC7E-AFF5-492D-9FB9-B529B33296E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CD4C3E4-D235-4A0D-B8CE-2FB3F82A3977}" type="sibTrans" cxnId="{21F6EC7E-AFF5-492D-9FB9-B529B33296E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ADEFA8-F7EA-4587-85EC-D4D0CC241BA8}">
      <dgm:prSet/>
      <dgm:spPr/>
      <dgm:t>
        <a:bodyPr/>
        <a:lstStyle/>
        <a:p>
          <a:r>
            <a: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形成操作数的有效地址的方法</a:t>
          </a:r>
          <a:endParaRPr kumimoji="1" lang="en-US" altLang="zh-CN" b="1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Consolas" panose="020B0609020204030204" pitchFamily="49" charset="0"/>
          </a:endParaRPr>
        </a:p>
      </dgm:t>
    </dgm:pt>
    <dgm:pt modelId="{FCCE839F-2DF5-4C02-B844-617C8EF1C586}" type="parTrans" cxnId="{636D52D0-A61F-4EE3-9EC2-EACED1C5721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718568-852C-4FD1-A7A3-B4824CD04D46}" type="sibTrans" cxnId="{636D52D0-A61F-4EE3-9EC2-EACED1C5721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EFF73A0-D6E9-4370-B408-4FC5AE03BF39}" type="pres">
      <dgm:prSet presAssocID="{B1529485-864B-4FA8-9603-AD2AE8F3638C}" presName="linear" presStyleCnt="0">
        <dgm:presLayoutVars>
          <dgm:dir/>
          <dgm:animLvl val="lvl"/>
          <dgm:resizeHandles val="exact"/>
        </dgm:presLayoutVars>
      </dgm:prSet>
      <dgm:spPr/>
    </dgm:pt>
    <dgm:pt modelId="{93EDDAC3-09B4-40E1-B5D6-0516BE8BCFD6}" type="pres">
      <dgm:prSet presAssocID="{D1CB1459-985B-4654-8504-47FF82597C09}" presName="parentLin" presStyleCnt="0"/>
      <dgm:spPr/>
    </dgm:pt>
    <dgm:pt modelId="{13AC8E39-A509-43B4-9F18-B9DE286D355A}" type="pres">
      <dgm:prSet presAssocID="{D1CB1459-985B-4654-8504-47FF82597C09}" presName="parentLeftMargin" presStyleLbl="node1" presStyleIdx="0" presStyleCnt="1"/>
      <dgm:spPr/>
    </dgm:pt>
    <dgm:pt modelId="{75CAC0A4-DA22-4A28-A9A0-C9E070889CC1}" type="pres">
      <dgm:prSet presAssocID="{D1CB1459-985B-4654-8504-47FF82597C09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8C7646D-595A-4737-A3AC-C3B2CB228CD2}" type="pres">
      <dgm:prSet presAssocID="{D1CB1459-985B-4654-8504-47FF82597C09}" presName="negativeSpace" presStyleCnt="0"/>
      <dgm:spPr/>
    </dgm:pt>
    <dgm:pt modelId="{2B43BCD1-7FC8-4370-AAF9-237166B250BA}" type="pres">
      <dgm:prSet presAssocID="{D1CB1459-985B-4654-8504-47FF82597C09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3275784B-85D6-4B23-8955-73A480315D98}" type="presOf" srcId="{D1CB1459-985B-4654-8504-47FF82597C09}" destId="{75CAC0A4-DA22-4A28-A9A0-C9E070889CC1}" srcOrd="1" destOrd="0" presId="urn:microsoft.com/office/officeart/2005/8/layout/list1"/>
    <dgm:cxn modelId="{CFED0779-FEB5-4204-81B9-9ACED2DD8DAF}" type="presOf" srcId="{B1529485-864B-4FA8-9603-AD2AE8F3638C}" destId="{9EFF73A0-D6E9-4370-B408-4FC5AE03BF39}" srcOrd="0" destOrd="0" presId="urn:microsoft.com/office/officeart/2005/8/layout/list1"/>
    <dgm:cxn modelId="{21F6EC7E-AFF5-492D-9FB9-B529B33296ED}" srcId="{B1529485-864B-4FA8-9603-AD2AE8F3638C}" destId="{D1CB1459-985B-4654-8504-47FF82597C09}" srcOrd="0" destOrd="0" parTransId="{069856AD-5A7E-4A55-806C-83961FD52325}" sibTransId="{0CD4C3E4-D235-4A0D-B8CE-2FB3F82A3977}"/>
    <dgm:cxn modelId="{636D52D0-A61F-4EE3-9EC2-EACED1C5721C}" srcId="{D1CB1459-985B-4654-8504-47FF82597C09}" destId="{31ADEFA8-F7EA-4587-85EC-D4D0CC241BA8}" srcOrd="0" destOrd="0" parTransId="{FCCE839F-2DF5-4C02-B844-617C8EF1C586}" sibTransId="{D8718568-852C-4FD1-A7A3-B4824CD04D46}"/>
    <dgm:cxn modelId="{A9CCE9D1-C049-478D-87F8-08F697A822A4}" type="presOf" srcId="{31ADEFA8-F7EA-4587-85EC-D4D0CC241BA8}" destId="{2B43BCD1-7FC8-4370-AAF9-237166B250BA}" srcOrd="0" destOrd="0" presId="urn:microsoft.com/office/officeart/2005/8/layout/list1"/>
    <dgm:cxn modelId="{BDCA8EE1-5E64-445A-8D16-E0B961E20D00}" type="presOf" srcId="{D1CB1459-985B-4654-8504-47FF82597C09}" destId="{13AC8E39-A509-43B4-9F18-B9DE286D355A}" srcOrd="0" destOrd="0" presId="urn:microsoft.com/office/officeart/2005/8/layout/list1"/>
    <dgm:cxn modelId="{B2B57B97-3BC1-4000-B373-D605E0B0152B}" type="presParOf" srcId="{9EFF73A0-D6E9-4370-B408-4FC5AE03BF39}" destId="{93EDDAC3-09B4-40E1-B5D6-0516BE8BCFD6}" srcOrd="0" destOrd="0" presId="urn:microsoft.com/office/officeart/2005/8/layout/list1"/>
    <dgm:cxn modelId="{F561FF82-5472-4494-B69F-55CB9368D534}" type="presParOf" srcId="{93EDDAC3-09B4-40E1-B5D6-0516BE8BCFD6}" destId="{13AC8E39-A509-43B4-9F18-B9DE286D355A}" srcOrd="0" destOrd="0" presId="urn:microsoft.com/office/officeart/2005/8/layout/list1"/>
    <dgm:cxn modelId="{BCA3D31B-CC4B-47B8-B9CD-DD610B1F7388}" type="presParOf" srcId="{93EDDAC3-09B4-40E1-B5D6-0516BE8BCFD6}" destId="{75CAC0A4-DA22-4A28-A9A0-C9E070889CC1}" srcOrd="1" destOrd="0" presId="urn:microsoft.com/office/officeart/2005/8/layout/list1"/>
    <dgm:cxn modelId="{B6BD1F30-FAA7-48E1-8C2D-D293236955E2}" type="presParOf" srcId="{9EFF73A0-D6E9-4370-B408-4FC5AE03BF39}" destId="{A8C7646D-595A-4737-A3AC-C3B2CB228CD2}" srcOrd="1" destOrd="0" presId="urn:microsoft.com/office/officeart/2005/8/layout/list1"/>
    <dgm:cxn modelId="{E5E34704-73A8-496F-8F44-F2EC3E4D9BC1}" type="presParOf" srcId="{9EFF73A0-D6E9-4370-B408-4FC5AE03BF39}" destId="{2B43BCD1-7FC8-4370-AAF9-237166B250BA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D9504B-6852-4A23-AAD1-417EAB86A77B}">
      <dsp:nvSpPr>
        <dsp:cNvPr id="0" name=""/>
        <dsp:cNvSpPr/>
      </dsp:nvSpPr>
      <dsp:spPr>
        <a:xfrm>
          <a:off x="0" y="364743"/>
          <a:ext cx="3659187" cy="11907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499872" rIns="283994" bIns="32400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程序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和</a:t>
          </a: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数据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存储在存储器中</a:t>
          </a:r>
        </a:p>
      </dsp:txBody>
      <dsp:txXfrm>
        <a:off x="0" y="364743"/>
        <a:ext cx="3659187" cy="1190700"/>
      </dsp:txXfrm>
    </dsp:sp>
    <dsp:sp modelId="{E3FCDB5B-BC95-420F-83E6-2D34D4310622}">
      <dsp:nvSpPr>
        <dsp:cNvPr id="0" name=""/>
        <dsp:cNvSpPr/>
      </dsp:nvSpPr>
      <dsp:spPr>
        <a:xfrm>
          <a:off x="182959" y="10503"/>
          <a:ext cx="2916009" cy="70848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存储器的内容</a:t>
          </a:r>
        </a:p>
      </dsp:txBody>
      <dsp:txXfrm>
        <a:off x="217544" y="45088"/>
        <a:ext cx="2846839" cy="639310"/>
      </dsp:txXfrm>
    </dsp:sp>
    <dsp:sp modelId="{3BB7EEB6-84F9-4117-92EF-791FD60DFDFC}">
      <dsp:nvSpPr>
        <dsp:cNvPr id="0" name=""/>
        <dsp:cNvSpPr/>
      </dsp:nvSpPr>
      <dsp:spPr>
        <a:xfrm>
          <a:off x="0" y="2039283"/>
          <a:ext cx="3659187" cy="2041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499872" rIns="283994" bIns="32400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内存：</a:t>
          </a:r>
          <a:r>
            <a:rPr lang="zh-CN" altLang="en-US" sz="1800" b="1" kern="1200" dirty="0">
              <a:solidFill>
                <a:srgbClr val="D3594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地址指定访问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相联存储方式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内存</a:t>
          </a: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堆栈区</a:t>
          </a:r>
          <a:r>
            <a:rPr lang="en-US" altLang="zh-CN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：</a:t>
          </a: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堆栈存取方式</a:t>
          </a:r>
        </a:p>
      </dsp:txBody>
      <dsp:txXfrm>
        <a:off x="0" y="2039283"/>
        <a:ext cx="3659187" cy="2041200"/>
      </dsp:txXfrm>
    </dsp:sp>
    <dsp:sp modelId="{7E0AB05B-7165-4E30-89AF-F803BF30EADE}">
      <dsp:nvSpPr>
        <dsp:cNvPr id="0" name=""/>
        <dsp:cNvSpPr/>
      </dsp:nvSpPr>
      <dsp:spPr>
        <a:xfrm>
          <a:off x="182959" y="1685043"/>
          <a:ext cx="3240005" cy="70848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操作数或指令的读</a:t>
          </a:r>
          <a:r>
            <a:rPr lang="en-US" altLang="zh-CN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/</a:t>
          </a: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写方式</a:t>
          </a:r>
        </a:p>
      </dsp:txBody>
      <dsp:txXfrm>
        <a:off x="217544" y="1719628"/>
        <a:ext cx="3170835" cy="63931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A30710-BD66-426B-9FC7-60D94DDA0E8A}">
      <dsp:nvSpPr>
        <dsp:cNvPr id="0" name=""/>
        <dsp:cNvSpPr/>
      </dsp:nvSpPr>
      <dsp:spPr>
        <a:xfrm>
          <a:off x="0" y="222790"/>
          <a:ext cx="7677150" cy="7166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270764" rIns="360000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zh-CN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偏移量</a:t>
          </a:r>
          <a:r>
            <a:rPr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)</a:t>
          </a: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和</a:t>
          </a:r>
          <a:r>
            <a:rPr lang="zh-CN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方式特征位</a:t>
          </a: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等组合形成</a:t>
          </a:r>
          <a:endParaRPr lang="en-US" altLang="zh-CN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222790"/>
        <a:ext cx="7677150" cy="716625"/>
      </dsp:txXfrm>
    </dsp:sp>
    <dsp:sp modelId="{2308FF37-4804-4438-8612-467304FB1FFD}">
      <dsp:nvSpPr>
        <dsp:cNvPr id="0" name=""/>
        <dsp:cNvSpPr/>
      </dsp:nvSpPr>
      <dsp:spPr>
        <a:xfrm>
          <a:off x="383857" y="30910"/>
          <a:ext cx="5374005" cy="3837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指令中地址码</a:t>
          </a:r>
          <a:endParaRPr lang="zh-CN" altLang="en-US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402591" y="49644"/>
        <a:ext cx="5336537" cy="346292"/>
      </dsp:txXfrm>
    </dsp:sp>
    <dsp:sp modelId="{CEDFA1C7-5617-4104-B333-7D11C822143E}">
      <dsp:nvSpPr>
        <dsp:cNvPr id="0" name=""/>
        <dsp:cNvSpPr/>
      </dsp:nvSpPr>
      <dsp:spPr>
        <a:xfrm>
          <a:off x="0" y="1201496"/>
          <a:ext cx="7677150" cy="10851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1654278"/>
              <a:satOff val="-8885"/>
              <a:lumOff val="30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270764" rIns="360000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就是把操作数的</a:t>
          </a:r>
          <a:r>
            <a:rPr lang="zh-CN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变换为操作数的</a:t>
          </a:r>
          <a:r>
            <a:rPr lang="zh-CN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有效地址</a:t>
          </a: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的过程</a:t>
          </a:r>
          <a:endParaRPr lang="en-US" altLang="zh-CN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方式特征位指明如何对形式地址进行变换</a:t>
          </a:r>
          <a:endParaRPr lang="en-US" altLang="zh-CN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1201496"/>
        <a:ext cx="7677150" cy="1085175"/>
      </dsp:txXfrm>
    </dsp:sp>
    <dsp:sp modelId="{B4FE82B6-5B0D-4ADA-AF8E-E4724E524B8D}">
      <dsp:nvSpPr>
        <dsp:cNvPr id="0" name=""/>
        <dsp:cNvSpPr/>
      </dsp:nvSpPr>
      <dsp:spPr>
        <a:xfrm>
          <a:off x="383857" y="1009615"/>
          <a:ext cx="5374005" cy="383760"/>
        </a:xfrm>
        <a:prstGeom prst="roundRect">
          <a:avLst/>
        </a:prstGeom>
        <a:solidFill>
          <a:schemeClr val="accent5">
            <a:hueOff val="-1654278"/>
            <a:satOff val="-8885"/>
            <a:lumOff val="303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过程</a:t>
          </a:r>
          <a:endParaRPr lang="en-US" altLang="zh-CN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402591" y="1028349"/>
        <a:ext cx="5336537" cy="346292"/>
      </dsp:txXfrm>
    </dsp:sp>
    <dsp:sp modelId="{5C3E8ECD-84E0-4B1F-9ACE-5C2027FF061A}">
      <dsp:nvSpPr>
        <dsp:cNvPr id="0" name=""/>
        <dsp:cNvSpPr/>
      </dsp:nvSpPr>
      <dsp:spPr>
        <a:xfrm>
          <a:off x="0" y="2548751"/>
          <a:ext cx="7677150" cy="15970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270764" rIns="360000" bIns="5040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一种单地址指令的结构如下所示，用 </a:t>
          </a:r>
          <a:r>
            <a:rPr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</a:t>
          </a: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</a:t>
          </a:r>
          <a:r>
            <a:rPr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I</a:t>
          </a: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</a:t>
          </a:r>
          <a:r>
            <a:rPr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 </a:t>
          </a: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各字段组成该指令的地址码。</a:t>
          </a:r>
          <a:endParaRPr lang="en-US" altLang="zh-CN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0" y="2548751"/>
        <a:ext cx="7677150" cy="1597050"/>
      </dsp:txXfrm>
    </dsp:sp>
    <dsp:sp modelId="{B4E1E928-DE3C-4E76-A45F-AAAEAE224440}">
      <dsp:nvSpPr>
        <dsp:cNvPr id="0" name=""/>
        <dsp:cNvSpPr/>
      </dsp:nvSpPr>
      <dsp:spPr>
        <a:xfrm>
          <a:off x="383857" y="2356871"/>
          <a:ext cx="5374005" cy="38376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举例</a:t>
          </a:r>
          <a:endParaRPr lang="en-US" altLang="zh-CN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402591" y="2375605"/>
        <a:ext cx="5336537" cy="346292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8C4BF5-EC19-4782-9DEE-C5B4FCF7BABD}">
      <dsp:nvSpPr>
        <dsp:cNvPr id="0" name=""/>
        <dsp:cNvSpPr/>
      </dsp:nvSpPr>
      <dsp:spPr>
        <a:xfrm>
          <a:off x="1177081" y="416"/>
          <a:ext cx="1439167" cy="1439167"/>
        </a:xfrm>
        <a:prstGeom prst="ellipse">
          <a:avLst/>
        </a:prstGeom>
        <a:solidFill>
          <a:schemeClr val="accent5">
            <a:alpha val="5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79202" tIns="25400" rIns="79202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隐含</a:t>
          </a:r>
          <a:br>
            <a:rPr lang="en-US" altLang="zh-CN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</a:b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寻址</a:t>
          </a:r>
        </a:p>
      </dsp:txBody>
      <dsp:txXfrm>
        <a:off x="1387842" y="211177"/>
        <a:ext cx="1017645" cy="1017645"/>
      </dsp:txXfrm>
    </dsp:sp>
    <dsp:sp modelId="{953DB557-A0B5-482A-8A95-0ED32F887824}">
      <dsp:nvSpPr>
        <dsp:cNvPr id="0" name=""/>
        <dsp:cNvSpPr/>
      </dsp:nvSpPr>
      <dsp:spPr>
        <a:xfrm>
          <a:off x="2328416" y="416"/>
          <a:ext cx="1439167" cy="1439167"/>
        </a:xfrm>
        <a:prstGeom prst="ellipse">
          <a:avLst/>
        </a:prstGeom>
        <a:solidFill>
          <a:schemeClr val="accent5">
            <a:alpha val="50000"/>
            <a:hueOff val="-1654278"/>
            <a:satOff val="-8885"/>
            <a:lumOff val="303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79202" tIns="25400" rIns="79202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立即</a:t>
          </a:r>
          <a:br>
            <a:rPr lang="en-US" altLang="zh-CN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</a:b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寻址</a:t>
          </a:r>
        </a:p>
      </dsp:txBody>
      <dsp:txXfrm>
        <a:off x="2539177" y="211177"/>
        <a:ext cx="1017645" cy="1017645"/>
      </dsp:txXfrm>
    </dsp:sp>
    <dsp:sp modelId="{C14BCDCE-E012-4444-ABCF-41AA0E761236}">
      <dsp:nvSpPr>
        <dsp:cNvPr id="0" name=""/>
        <dsp:cNvSpPr/>
      </dsp:nvSpPr>
      <dsp:spPr>
        <a:xfrm>
          <a:off x="3479750" y="416"/>
          <a:ext cx="1439167" cy="1439167"/>
        </a:xfrm>
        <a:prstGeom prst="ellipse">
          <a:avLst/>
        </a:prstGeom>
        <a:solidFill>
          <a:schemeClr val="accent5">
            <a:alpha val="50000"/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79202" tIns="25400" rIns="79202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寄存器寻址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90511" y="211177"/>
        <a:ext cx="1017645" cy="1017645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60BB3A-D2C7-4E01-BFC1-ED28260BE316}">
      <dsp:nvSpPr>
        <dsp:cNvPr id="0" name=""/>
        <dsp:cNvSpPr/>
      </dsp:nvSpPr>
      <dsp:spPr>
        <a:xfrm>
          <a:off x="601414" y="416"/>
          <a:ext cx="1439167" cy="1439167"/>
        </a:xfrm>
        <a:prstGeom prst="ellipse">
          <a:avLst/>
        </a:prstGeom>
        <a:solidFill>
          <a:schemeClr val="accent4">
            <a:alpha val="5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79202" tIns="25400" rIns="79202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直接</a:t>
          </a:r>
          <a:br>
            <a:rPr lang="en-US" altLang="zh-CN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</a:b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寻址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12175" y="211177"/>
        <a:ext cx="1017645" cy="1017645"/>
      </dsp:txXfrm>
    </dsp:sp>
    <dsp:sp modelId="{5E35AC89-408C-45F8-953F-859E7E6165ED}">
      <dsp:nvSpPr>
        <dsp:cNvPr id="0" name=""/>
        <dsp:cNvSpPr/>
      </dsp:nvSpPr>
      <dsp:spPr>
        <a:xfrm>
          <a:off x="1752748" y="416"/>
          <a:ext cx="1439167" cy="1439167"/>
        </a:xfrm>
        <a:prstGeom prst="ellipse">
          <a:avLst/>
        </a:prstGeom>
        <a:solidFill>
          <a:schemeClr val="accent4">
            <a:alpha val="50000"/>
            <a:hueOff val="-1575177"/>
            <a:satOff val="-2523"/>
            <a:lumOff val="261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79202" tIns="25400" rIns="79202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</a:t>
          </a:r>
          <a:br>
            <a:rPr lang="en-US" altLang="zh-CN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</a:b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寻址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963509" y="211177"/>
        <a:ext cx="1017645" cy="1017645"/>
      </dsp:txXfrm>
    </dsp:sp>
    <dsp:sp modelId="{E0862F9A-7F23-4C27-9315-C600B9B633F5}">
      <dsp:nvSpPr>
        <dsp:cNvPr id="0" name=""/>
        <dsp:cNvSpPr/>
      </dsp:nvSpPr>
      <dsp:spPr>
        <a:xfrm>
          <a:off x="2904083" y="416"/>
          <a:ext cx="1439167" cy="1439167"/>
        </a:xfrm>
        <a:prstGeom prst="ellipse">
          <a:avLst/>
        </a:prstGeom>
        <a:solidFill>
          <a:schemeClr val="accent4">
            <a:alpha val="50000"/>
            <a:hueOff val="-3150354"/>
            <a:satOff val="-5046"/>
            <a:lumOff val="523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22860" rIns="79202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寄存器</a:t>
          </a:r>
          <a:br>
            <a:rPr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</a:b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寻址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14844" y="211177"/>
        <a:ext cx="1017645" cy="1017645"/>
      </dsp:txXfrm>
    </dsp:sp>
    <dsp:sp modelId="{9D7C1239-5AB5-49DB-8816-51A1CDFA4A45}">
      <dsp:nvSpPr>
        <dsp:cNvPr id="0" name=""/>
        <dsp:cNvSpPr/>
      </dsp:nvSpPr>
      <dsp:spPr>
        <a:xfrm>
          <a:off x="4055417" y="416"/>
          <a:ext cx="1439167" cy="1439167"/>
        </a:xfrm>
        <a:prstGeom prst="ellipse">
          <a:avLst/>
        </a:prstGeom>
        <a:solidFill>
          <a:schemeClr val="accent4">
            <a:alpha val="50000"/>
            <a:hueOff val="-4725531"/>
            <a:satOff val="-7569"/>
            <a:lumOff val="78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79202" tIns="25400" rIns="79202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偏移</a:t>
          </a:r>
          <a:br>
            <a:rPr lang="en-US" altLang="zh-CN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</a:b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寻址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66178" y="211177"/>
        <a:ext cx="1017645" cy="1017645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ED1486-E2FE-468D-8F2C-96E579669643}">
      <dsp:nvSpPr>
        <dsp:cNvPr id="0" name=""/>
        <dsp:cNvSpPr/>
      </dsp:nvSpPr>
      <dsp:spPr>
        <a:xfrm>
          <a:off x="0" y="256743"/>
          <a:ext cx="3659187" cy="803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8000" tIns="312420" rIns="72000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地址码中存放了操作数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立即数</a:t>
          </a:r>
          <a:r>
            <a:rPr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)</a:t>
          </a:r>
        </a:p>
      </dsp:txBody>
      <dsp:txXfrm>
        <a:off x="0" y="256743"/>
        <a:ext cx="3659187" cy="803250"/>
      </dsp:txXfrm>
    </dsp:sp>
    <dsp:sp modelId="{4F27AC32-F48B-4B7A-98D4-9A445E3B01CB}">
      <dsp:nvSpPr>
        <dsp:cNvPr id="0" name=""/>
        <dsp:cNvSpPr/>
      </dsp:nvSpPr>
      <dsp:spPr>
        <a:xfrm>
          <a:off x="182959" y="35343"/>
          <a:ext cx="2561430" cy="4428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立即寻址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04575" y="56959"/>
        <a:ext cx="2518198" cy="399568"/>
      </dsp:txXfrm>
    </dsp:sp>
    <dsp:sp modelId="{385EA8D5-3E10-40FF-AF46-0B57658B8D9C}">
      <dsp:nvSpPr>
        <dsp:cNvPr id="0" name=""/>
        <dsp:cNvSpPr/>
      </dsp:nvSpPr>
      <dsp:spPr>
        <a:xfrm>
          <a:off x="0" y="1362393"/>
          <a:ext cx="3659187" cy="2693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8000" tIns="312420" rIns="72000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码和操作数被同时取出，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执行速度快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是指令的一部分，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不能被修改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的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大小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受到指令长度的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限制</a:t>
          </a:r>
        </a:p>
      </dsp:txBody>
      <dsp:txXfrm>
        <a:off x="0" y="1362393"/>
        <a:ext cx="3659187" cy="2693250"/>
      </dsp:txXfrm>
    </dsp:sp>
    <dsp:sp modelId="{FFCF8804-B4BA-4F56-BAE6-988380600EF4}">
      <dsp:nvSpPr>
        <dsp:cNvPr id="0" name=""/>
        <dsp:cNvSpPr/>
      </dsp:nvSpPr>
      <dsp:spPr>
        <a:xfrm>
          <a:off x="182959" y="1140993"/>
          <a:ext cx="2561430" cy="4428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204575" y="1162609"/>
        <a:ext cx="2518198" cy="39956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B234A5-AE10-4FD8-9FBE-8ADA49909ABE}">
      <dsp:nvSpPr>
        <dsp:cNvPr id="0" name=""/>
        <dsp:cNvSpPr/>
      </dsp:nvSpPr>
      <dsp:spPr>
        <a:xfrm>
          <a:off x="0" y="229114"/>
          <a:ext cx="3656013" cy="1102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0000" tIns="291592" rIns="180000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DD BX, </a:t>
          </a:r>
          <a:r>
            <a:rPr lang="en-US" altLang="zh-CN" sz="1600" b="1" kern="12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33H</a:t>
          </a:r>
          <a:r>
            <a:rPr lang="en-US" altLang="zh-CN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  </a:t>
          </a:r>
          <a:r>
            <a:rPr lang="en-US" altLang="zh-CN" sz="1600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;33H</a:t>
          </a:r>
          <a:r>
            <a:rPr lang="zh-CN" altLang="en-US" sz="1600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为立即数 </a:t>
          </a:r>
          <a:r>
            <a:rPr lang="en-US" altLang="zh-CN" sz="1600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X86)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600" b="1" kern="1200" dirty="0" err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addi</a:t>
          </a:r>
          <a:r>
            <a:rPr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$3, $0, </a:t>
          </a:r>
          <a:r>
            <a:rPr lang="en-US" altLang="zh-CN" sz="1600" b="1" kern="12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3</a:t>
          </a:r>
          <a:r>
            <a:rPr lang="en-US" altLang="zh-CN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    </a:t>
          </a:r>
          <a:r>
            <a:rPr lang="en-US" altLang="zh-CN" sz="1600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;</a:t>
          </a:r>
          <a:r>
            <a:rPr lang="en-US" altLang="zh-CN" sz="1600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3</a:t>
          </a:r>
          <a:r>
            <a:rPr lang="zh-CN" altLang="en-US" sz="1600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为立即数 </a:t>
          </a:r>
          <a:r>
            <a:rPr lang="en-US" altLang="zh-CN" sz="1600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MIPS)</a:t>
          </a:r>
          <a:endParaRPr lang="zh-CN" altLang="en-US" sz="1600" kern="1200" dirty="0">
            <a:solidFill>
              <a:srgbClr val="00B050"/>
            </a:solidFill>
          </a:endParaRPr>
        </a:p>
      </dsp:txBody>
      <dsp:txXfrm>
        <a:off x="0" y="229114"/>
        <a:ext cx="3656013" cy="1102500"/>
      </dsp:txXfrm>
    </dsp:sp>
    <dsp:sp modelId="{718BCD2C-741C-48E6-888A-0C353F053410}">
      <dsp:nvSpPr>
        <dsp:cNvPr id="0" name=""/>
        <dsp:cNvSpPr/>
      </dsp:nvSpPr>
      <dsp:spPr>
        <a:xfrm>
          <a:off x="182800" y="22473"/>
          <a:ext cx="2559209" cy="41328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732" tIns="0" rIns="96732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例如</a:t>
          </a:r>
          <a:endParaRPr lang="zh-CN" altLang="en-US" sz="1600" kern="1200" dirty="0"/>
        </a:p>
      </dsp:txBody>
      <dsp:txXfrm>
        <a:off x="202975" y="42648"/>
        <a:ext cx="2518859" cy="37293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ED1486-E2FE-468D-8F2C-96E579669643}">
      <dsp:nvSpPr>
        <dsp:cNvPr id="0" name=""/>
        <dsp:cNvSpPr/>
      </dsp:nvSpPr>
      <dsp:spPr>
        <a:xfrm>
          <a:off x="0" y="229049"/>
          <a:ext cx="3659187" cy="11576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12420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指令中不明显的给出，而是隐含着操作数的地址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0" y="229049"/>
        <a:ext cx="3659187" cy="1157625"/>
      </dsp:txXfrm>
    </dsp:sp>
    <dsp:sp modelId="{4F27AC32-F48B-4B7A-98D4-9A445E3B01CB}">
      <dsp:nvSpPr>
        <dsp:cNvPr id="0" name=""/>
        <dsp:cNvSpPr/>
      </dsp:nvSpPr>
      <dsp:spPr>
        <a:xfrm>
          <a:off x="182959" y="7649"/>
          <a:ext cx="2561430" cy="442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隐含寻址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4575" y="29265"/>
        <a:ext cx="2518198" cy="399568"/>
      </dsp:txXfrm>
    </dsp:sp>
    <dsp:sp modelId="{97254622-C18D-404D-AE92-3D39E01920FB}">
      <dsp:nvSpPr>
        <dsp:cNvPr id="0" name=""/>
        <dsp:cNvSpPr/>
      </dsp:nvSpPr>
      <dsp:spPr>
        <a:xfrm>
          <a:off x="0" y="1689075"/>
          <a:ext cx="3659187" cy="11576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-734515"/>
              <a:satOff val="-16247"/>
              <a:lumOff val="-32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12420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单地址指令、双地址指令中的目的操作数地址</a:t>
          </a:r>
        </a:p>
      </dsp:txBody>
      <dsp:txXfrm>
        <a:off x="0" y="1689075"/>
        <a:ext cx="3659187" cy="1157625"/>
      </dsp:txXfrm>
    </dsp:sp>
    <dsp:sp modelId="{858423CA-36F7-4495-A357-AC3DDEDA505D}">
      <dsp:nvSpPr>
        <dsp:cNvPr id="0" name=""/>
        <dsp:cNvSpPr/>
      </dsp:nvSpPr>
      <dsp:spPr>
        <a:xfrm>
          <a:off x="182959" y="1467674"/>
          <a:ext cx="2561430" cy="442800"/>
        </a:xfrm>
        <a:prstGeom prst="roundRect">
          <a:avLst/>
        </a:prstGeom>
        <a:solidFill>
          <a:schemeClr val="accent2">
            <a:hueOff val="-734515"/>
            <a:satOff val="-16247"/>
            <a:lumOff val="-3235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说明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204575" y="1489290"/>
        <a:ext cx="2518198" cy="399568"/>
      </dsp:txXfrm>
    </dsp:sp>
    <dsp:sp modelId="{9C862EFC-E4B2-4117-8943-DFED48618AA6}">
      <dsp:nvSpPr>
        <dsp:cNvPr id="0" name=""/>
        <dsp:cNvSpPr/>
      </dsp:nvSpPr>
      <dsp:spPr>
        <a:xfrm>
          <a:off x="0" y="3149099"/>
          <a:ext cx="3659187" cy="803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-1469031"/>
              <a:satOff val="-32495"/>
              <a:lumOff val="-647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12420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86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PUSHF</a:t>
          </a:r>
          <a:endParaRPr lang="zh-CN" altLang="en-US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3149099"/>
        <a:ext cx="3659187" cy="803250"/>
      </dsp:txXfrm>
    </dsp:sp>
    <dsp:sp modelId="{015898EB-3844-4E22-87C6-1880F00FF5A8}">
      <dsp:nvSpPr>
        <dsp:cNvPr id="0" name=""/>
        <dsp:cNvSpPr/>
      </dsp:nvSpPr>
      <dsp:spPr>
        <a:xfrm>
          <a:off x="182959" y="2927700"/>
          <a:ext cx="2561430" cy="442800"/>
        </a:xfrm>
        <a:prstGeom prst="roundRect">
          <a:avLst/>
        </a:prstGeom>
        <a:solidFill>
          <a:schemeClr val="accent2">
            <a:hueOff val="-1469031"/>
            <a:satOff val="-32495"/>
            <a:lumOff val="-647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例如</a:t>
          </a:r>
        </a:p>
      </dsp:txBody>
      <dsp:txXfrm>
        <a:off x="204575" y="2949316"/>
        <a:ext cx="2518198" cy="399568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ED1486-E2FE-468D-8F2C-96E579669643}">
      <dsp:nvSpPr>
        <dsp:cNvPr id="0" name=""/>
        <dsp:cNvSpPr/>
      </dsp:nvSpPr>
      <dsp:spPr>
        <a:xfrm>
          <a:off x="0" y="265210"/>
          <a:ext cx="3659187" cy="1370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12420" rIns="283994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altLang="en-US" sz="1600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在通用寄存器中</a:t>
          </a:r>
          <a:endParaRPr lang="en-US" altLang="zh-CN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171450" lvl="1" indent="-171450" algn="l" defTabSz="7112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地址码为通用寄存器的编号，即 </a:t>
          </a:r>
          <a:r>
            <a:rPr lang="en-US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 R </a:t>
          </a:r>
          <a:endParaRPr lang="zh-CN" altLang="en-US" sz="16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265210"/>
        <a:ext cx="3659187" cy="1370250"/>
      </dsp:txXfrm>
    </dsp:sp>
    <dsp:sp modelId="{4F27AC32-F48B-4B7A-98D4-9A445E3B01CB}">
      <dsp:nvSpPr>
        <dsp:cNvPr id="0" name=""/>
        <dsp:cNvSpPr/>
      </dsp:nvSpPr>
      <dsp:spPr>
        <a:xfrm>
          <a:off x="182959" y="43810"/>
          <a:ext cx="2561430" cy="442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寻址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04575" y="65426"/>
        <a:ext cx="2518198" cy="399568"/>
      </dsp:txXfrm>
    </dsp:sp>
    <dsp:sp modelId="{385EA8D5-3E10-40FF-AF46-0B57658B8D9C}">
      <dsp:nvSpPr>
        <dsp:cNvPr id="0" name=""/>
        <dsp:cNvSpPr/>
      </dsp:nvSpPr>
      <dsp:spPr>
        <a:xfrm>
          <a:off x="0" y="1937860"/>
          <a:ext cx="3659187" cy="7796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-734515"/>
              <a:satOff val="-16247"/>
              <a:lumOff val="-32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8000" tIns="312420" rIns="72000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1600" b="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从寄存器中取操作数比访问主存快</a:t>
          </a:r>
          <a:endParaRPr lang="zh-CN" altLang="en-US" sz="1600" b="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1937860"/>
        <a:ext cx="3659187" cy="779625"/>
      </dsp:txXfrm>
    </dsp:sp>
    <dsp:sp modelId="{FFCF8804-B4BA-4F56-BAE6-988380600EF4}">
      <dsp:nvSpPr>
        <dsp:cNvPr id="0" name=""/>
        <dsp:cNvSpPr/>
      </dsp:nvSpPr>
      <dsp:spPr>
        <a:xfrm>
          <a:off x="182959" y="1716460"/>
          <a:ext cx="2561430" cy="442800"/>
        </a:xfrm>
        <a:prstGeom prst="roundRect">
          <a:avLst/>
        </a:prstGeom>
        <a:solidFill>
          <a:schemeClr val="accent2">
            <a:hueOff val="-734515"/>
            <a:satOff val="-16247"/>
            <a:lumOff val="-3235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204575" y="1738076"/>
        <a:ext cx="2518198" cy="399568"/>
      </dsp:txXfrm>
    </dsp:sp>
    <dsp:sp modelId="{84AFD8A7-E1DE-4212-8E2A-7B5C5B874C71}">
      <dsp:nvSpPr>
        <dsp:cNvPr id="0" name=""/>
        <dsp:cNvSpPr/>
      </dsp:nvSpPr>
      <dsp:spPr>
        <a:xfrm>
          <a:off x="0" y="3019885"/>
          <a:ext cx="3659187" cy="10631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-1469031"/>
              <a:satOff val="-32495"/>
              <a:lumOff val="-647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12420" rIns="283994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14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600" b="1" kern="1200" dirty="0">
              <a:solidFill>
                <a:srgbClr val="0070C0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X86</a:t>
          </a:r>
          <a:r>
            <a:rPr lang="en-US" altLang="zh-CN" sz="1600" b="1" kern="1200" dirty="0">
              <a:solidFill>
                <a:schemeClr val="bg1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: 	MOV AX, </a:t>
          </a:r>
          <a:r>
            <a:rPr lang="en-US" altLang="zh-CN" sz="1600" b="1" kern="1200" dirty="0">
              <a:solidFill>
                <a:srgbClr val="FF0000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BX</a:t>
          </a:r>
          <a:endParaRPr lang="zh-CN" altLang="en-US" sz="1600" b="1" kern="1200" dirty="0">
            <a:solidFill>
              <a:srgbClr val="FF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171450" lvl="1" indent="-171450" algn="l" defTabSz="711200">
            <a:lnSpc>
              <a:spcPct val="14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1600" b="1" kern="1200" dirty="0">
              <a:solidFill>
                <a:srgbClr val="0070C0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MIPS</a:t>
          </a:r>
          <a:r>
            <a:rPr lang="en-US" altLang="zh-CN" sz="1600" b="1" kern="1200" dirty="0">
              <a:solidFill>
                <a:schemeClr val="bg1"/>
              </a:solidFill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: 	</a:t>
          </a:r>
          <a:r>
            <a:rPr lang="en-US" altLang="zh-CN" sz="1600" b="1" kern="12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dd $4, $15, </a:t>
          </a:r>
          <a:r>
            <a:rPr lang="en-US" altLang="zh-CN" sz="1600" b="1" kern="1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$17</a:t>
          </a:r>
          <a:endParaRPr lang="zh-CN" altLang="en-US" sz="1600" b="1" kern="1200" dirty="0">
            <a:solidFill>
              <a:srgbClr val="FF0000"/>
            </a:solidFill>
            <a:latin typeface="Times New Roman" panose="02020603050405020304" pitchFamily="18" charset="0"/>
            <a:ea typeface="等线 Light" panose="02010600030101010101" pitchFamily="2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3019885"/>
        <a:ext cx="3659187" cy="1063125"/>
      </dsp:txXfrm>
    </dsp:sp>
    <dsp:sp modelId="{E9926FBD-121D-4BE9-BCBE-90062055E913}">
      <dsp:nvSpPr>
        <dsp:cNvPr id="0" name=""/>
        <dsp:cNvSpPr/>
      </dsp:nvSpPr>
      <dsp:spPr>
        <a:xfrm>
          <a:off x="182959" y="2798486"/>
          <a:ext cx="2561430" cy="442800"/>
        </a:xfrm>
        <a:prstGeom prst="roundRect">
          <a:avLst/>
        </a:prstGeom>
        <a:solidFill>
          <a:schemeClr val="accent2">
            <a:hueOff val="-1469031"/>
            <a:satOff val="-32495"/>
            <a:lumOff val="-647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0" rIns="72000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举例</a:t>
          </a:r>
        </a:p>
      </dsp:txBody>
      <dsp:txXfrm>
        <a:off x="204575" y="2820102"/>
        <a:ext cx="2518198" cy="39956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ED1486-E2FE-468D-8F2C-96E579669643}">
      <dsp:nvSpPr>
        <dsp:cNvPr id="0" name=""/>
        <dsp:cNvSpPr/>
      </dsp:nvSpPr>
      <dsp:spPr>
        <a:xfrm>
          <a:off x="0" y="239062"/>
          <a:ext cx="3659187" cy="803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8000" tIns="312420" rIns="72000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的</a:t>
          </a:r>
          <a:r>
            <a:rPr lang="en-US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</a:t>
          </a:r>
          <a:r>
            <a:rPr lang="en-US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 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</a:p>
      </dsp:txBody>
      <dsp:txXfrm>
        <a:off x="0" y="239062"/>
        <a:ext cx="3659187" cy="803250"/>
      </dsp:txXfrm>
    </dsp:sp>
    <dsp:sp modelId="{4F27AC32-F48B-4B7A-98D4-9A445E3B01CB}">
      <dsp:nvSpPr>
        <dsp:cNvPr id="0" name=""/>
        <dsp:cNvSpPr/>
      </dsp:nvSpPr>
      <dsp:spPr>
        <a:xfrm>
          <a:off x="182959" y="17662"/>
          <a:ext cx="2561430" cy="442800"/>
        </a:xfrm>
        <a:prstGeom prst="roundRect">
          <a:avLst/>
        </a:prstGeom>
        <a:solidFill>
          <a:srgbClr val="54A77D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直接寻址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04575" y="39278"/>
        <a:ext cx="2518198" cy="399568"/>
      </dsp:txXfrm>
    </dsp:sp>
    <dsp:sp modelId="{385EA8D5-3E10-40FF-AF46-0B57658B8D9C}">
      <dsp:nvSpPr>
        <dsp:cNvPr id="0" name=""/>
        <dsp:cNvSpPr/>
      </dsp:nvSpPr>
      <dsp:spPr>
        <a:xfrm>
          <a:off x="0" y="1344712"/>
          <a:ext cx="3659187" cy="11576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8000" tIns="312420" rIns="72000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1800" b="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直接寻址方式由</a:t>
          </a:r>
          <a:r>
            <a:rPr kumimoji="1"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寻址方式特征位</a:t>
          </a:r>
          <a:r>
            <a:rPr kumimoji="1" lang="zh-CN" altLang="en-US" sz="1800" b="0" kern="1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给予指示</a:t>
          </a:r>
          <a:endParaRPr lang="zh-CN" altLang="en-US" sz="1800" b="0" kern="1200" dirty="0"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1344712"/>
        <a:ext cx="3659187" cy="1157625"/>
      </dsp:txXfrm>
    </dsp:sp>
    <dsp:sp modelId="{FFCF8804-B4BA-4F56-BAE6-988380600EF4}">
      <dsp:nvSpPr>
        <dsp:cNvPr id="0" name=""/>
        <dsp:cNvSpPr/>
      </dsp:nvSpPr>
      <dsp:spPr>
        <a:xfrm>
          <a:off x="182959" y="1123312"/>
          <a:ext cx="2561430" cy="4428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204575" y="1144928"/>
        <a:ext cx="2518198" cy="39956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ED1486-E2FE-468D-8F2C-96E579669643}">
      <dsp:nvSpPr>
        <dsp:cNvPr id="0" name=""/>
        <dsp:cNvSpPr/>
      </dsp:nvSpPr>
      <dsp:spPr>
        <a:xfrm>
          <a:off x="0" y="230062"/>
          <a:ext cx="3659187" cy="1937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12420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是操作数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内存地址的指示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单元的内容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才是操作数的有效地址</a:t>
          </a:r>
          <a:endParaRPr lang="en-US" altLang="zh-CN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的</a:t>
          </a:r>
          <a:r>
            <a:rPr lang="en-US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</a:t>
          </a:r>
          <a:r>
            <a:rPr lang="en-US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 = </a:t>
          </a:r>
          <a:r>
            <a:rPr lang="en-US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)</a:t>
          </a:r>
        </a:p>
      </dsp:txBody>
      <dsp:txXfrm>
        <a:off x="0" y="230062"/>
        <a:ext cx="3659187" cy="1937250"/>
      </dsp:txXfrm>
    </dsp:sp>
    <dsp:sp modelId="{4F27AC32-F48B-4B7A-98D4-9A445E3B01CB}">
      <dsp:nvSpPr>
        <dsp:cNvPr id="0" name=""/>
        <dsp:cNvSpPr/>
      </dsp:nvSpPr>
      <dsp:spPr>
        <a:xfrm>
          <a:off x="182959" y="8662"/>
          <a:ext cx="2561430" cy="442800"/>
        </a:xfrm>
        <a:prstGeom prst="roundRect">
          <a:avLst/>
        </a:prstGeom>
        <a:solidFill>
          <a:schemeClr val="accent6">
            <a:lumMod val="75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间接寻址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04575" y="30278"/>
        <a:ext cx="2518198" cy="399568"/>
      </dsp:txXfrm>
    </dsp:sp>
    <dsp:sp modelId="{385EA8D5-3E10-40FF-AF46-0B57658B8D9C}">
      <dsp:nvSpPr>
        <dsp:cNvPr id="0" name=""/>
        <dsp:cNvSpPr/>
      </dsp:nvSpPr>
      <dsp:spPr>
        <a:xfrm>
          <a:off x="0" y="2469712"/>
          <a:ext cx="3659187" cy="11576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8000" tIns="312420" rIns="72000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1800" b="0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间接寻址方式由</a:t>
          </a:r>
          <a:r>
            <a:rPr kumimoji="1" lang="zh-CN" altLang="en-US" sz="1800" b="1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方式特征位</a:t>
          </a:r>
          <a:r>
            <a:rPr kumimoji="1" lang="zh-CN" altLang="en-US" sz="1800" b="0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给予指示</a:t>
          </a:r>
          <a:endParaRPr lang="zh-CN" altLang="en-US" sz="1800" b="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2469712"/>
        <a:ext cx="3659187" cy="1157625"/>
      </dsp:txXfrm>
    </dsp:sp>
    <dsp:sp modelId="{FFCF8804-B4BA-4F56-BAE6-988380600EF4}">
      <dsp:nvSpPr>
        <dsp:cNvPr id="0" name=""/>
        <dsp:cNvSpPr/>
      </dsp:nvSpPr>
      <dsp:spPr>
        <a:xfrm>
          <a:off x="182959" y="2248312"/>
          <a:ext cx="2561430" cy="4428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204575" y="2269928"/>
        <a:ext cx="2518198" cy="399568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061E8D5-D538-4951-92AE-89CD98D24526}">
      <dsp:nvSpPr>
        <dsp:cNvPr id="0" name=""/>
        <dsp:cNvSpPr/>
      </dsp:nvSpPr>
      <dsp:spPr>
        <a:xfrm>
          <a:off x="0" y="233118"/>
          <a:ext cx="3659187" cy="1606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12420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寻址方式是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早期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计算机中经常采用的方式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寻址要比直接寻址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灵活</a:t>
          </a:r>
          <a:endParaRPr lang="en-US" altLang="zh-CN" sz="1800" b="1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0" y="233118"/>
        <a:ext cx="3659187" cy="1606500"/>
      </dsp:txXfrm>
    </dsp:sp>
    <dsp:sp modelId="{F5117D39-66E4-4404-8EE8-1BADCDC412A6}">
      <dsp:nvSpPr>
        <dsp:cNvPr id="0" name=""/>
        <dsp:cNvSpPr/>
      </dsp:nvSpPr>
      <dsp:spPr>
        <a:xfrm>
          <a:off x="182959" y="11718"/>
          <a:ext cx="2561430" cy="442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说明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4575" y="33334"/>
        <a:ext cx="2518198" cy="399568"/>
      </dsp:txXfrm>
    </dsp:sp>
    <dsp:sp modelId="{6E682C15-2485-422D-B26E-E81609AD35FF}">
      <dsp:nvSpPr>
        <dsp:cNvPr id="0" name=""/>
        <dsp:cNvSpPr/>
      </dsp:nvSpPr>
      <dsp:spPr>
        <a:xfrm>
          <a:off x="0" y="2142018"/>
          <a:ext cx="3659187" cy="1937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12420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至少需要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两次访问主存储器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才能取出操作数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影响指令执行速度，</a:t>
          </a:r>
          <a:r>
            <a:rPr lang="zh-CN" altLang="en-US" sz="1800" b="1" kern="120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现在较少使用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0" y="2142018"/>
        <a:ext cx="3659187" cy="1937250"/>
      </dsp:txXfrm>
    </dsp:sp>
    <dsp:sp modelId="{528E0B3C-1AD5-430D-BA3C-AFBCD26E24E2}">
      <dsp:nvSpPr>
        <dsp:cNvPr id="0" name=""/>
        <dsp:cNvSpPr/>
      </dsp:nvSpPr>
      <dsp:spPr>
        <a:xfrm>
          <a:off x="182959" y="1920618"/>
          <a:ext cx="2561430" cy="442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缺点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204575" y="1942234"/>
        <a:ext cx="2518198" cy="3995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6CDA4E-458C-4E2F-8B3B-43F8B8961DF1}">
      <dsp:nvSpPr>
        <dsp:cNvPr id="0" name=""/>
        <dsp:cNvSpPr/>
      </dsp:nvSpPr>
      <dsp:spPr>
        <a:xfrm>
          <a:off x="0" y="336753"/>
          <a:ext cx="3656013" cy="3742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747" tIns="458216" rIns="28374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地址指定方式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访问内存时，形成操作数或指令地址的方式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36753"/>
        <a:ext cx="3656013" cy="3742200"/>
      </dsp:txXfrm>
    </dsp:sp>
    <dsp:sp modelId="{16417823-CFB4-455B-8149-421D65D71617}">
      <dsp:nvSpPr>
        <dsp:cNvPr id="0" name=""/>
        <dsp:cNvSpPr/>
      </dsp:nvSpPr>
      <dsp:spPr>
        <a:xfrm>
          <a:off x="182800" y="12033"/>
          <a:ext cx="2559209" cy="64944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732" tIns="0" rIns="96732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寻址方式</a:t>
          </a:r>
        </a:p>
      </dsp:txBody>
      <dsp:txXfrm>
        <a:off x="214503" y="43736"/>
        <a:ext cx="2495803" cy="586034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ED1486-E2FE-468D-8F2C-96E579669643}">
      <dsp:nvSpPr>
        <dsp:cNvPr id="0" name=""/>
        <dsp:cNvSpPr/>
      </dsp:nvSpPr>
      <dsp:spPr>
        <a:xfrm>
          <a:off x="0" y="248190"/>
          <a:ext cx="3659187" cy="2066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33248" rIns="144000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中存放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的不是操作数，而是</a:t>
          </a:r>
          <a:r>
            <a:rPr lang="zh-CN" altLang="en-US" sz="1800" b="1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操作数的内存地址</a:t>
          </a:r>
          <a:endParaRPr lang="en-US" altLang="zh-CN" sz="1800" b="1" kern="1200" dirty="0">
            <a:solidFill>
              <a:srgbClr val="00B05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171450" lvl="1" indent="-171450" algn="l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地址码给出通用寄存器的编号，有 </a:t>
          </a:r>
          <a:r>
            <a:rPr lang="en-US" altLang="en-US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 (R)</a:t>
          </a:r>
          <a:endParaRPr lang="zh-CN" altLang="en-US" sz="1800" b="1" kern="1200" dirty="0">
            <a:solidFill>
              <a:srgbClr val="C0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248190"/>
        <a:ext cx="3659187" cy="2066400"/>
      </dsp:txXfrm>
    </dsp:sp>
    <dsp:sp modelId="{4F27AC32-F48B-4B7A-98D4-9A445E3B01CB}">
      <dsp:nvSpPr>
        <dsp:cNvPr id="0" name=""/>
        <dsp:cNvSpPr/>
      </dsp:nvSpPr>
      <dsp:spPr>
        <a:xfrm>
          <a:off x="182959" y="12030"/>
          <a:ext cx="2561430" cy="472320"/>
        </a:xfrm>
        <a:prstGeom prst="roundRect">
          <a:avLst/>
        </a:prstGeom>
        <a:solidFill>
          <a:schemeClr val="accent6">
            <a:lumMod val="75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寻址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06016" y="35087"/>
        <a:ext cx="2515316" cy="426206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ACB5E3-1D50-477D-93EC-D46E8D2221C3}">
      <dsp:nvSpPr>
        <dsp:cNvPr id="0" name=""/>
        <dsp:cNvSpPr/>
      </dsp:nvSpPr>
      <dsp:spPr>
        <a:xfrm>
          <a:off x="1250602" y="657"/>
          <a:ext cx="1382613" cy="1382613"/>
        </a:xfrm>
        <a:prstGeom prst="ellipse">
          <a:avLst/>
        </a:prstGeom>
        <a:solidFill>
          <a:schemeClr val="accent5">
            <a:alpha val="5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76090" tIns="29210" rIns="76090" bIns="2921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寻址</a:t>
          </a:r>
          <a:endParaRPr lang="zh-CN" altLang="en-US" sz="23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453081" y="203136"/>
        <a:ext cx="977655" cy="977655"/>
      </dsp:txXfrm>
    </dsp:sp>
    <dsp:sp modelId="{E98B4E62-016A-465D-AC11-0AC9CF595F28}">
      <dsp:nvSpPr>
        <dsp:cNvPr id="0" name=""/>
        <dsp:cNvSpPr/>
      </dsp:nvSpPr>
      <dsp:spPr>
        <a:xfrm>
          <a:off x="2356693" y="657"/>
          <a:ext cx="1382613" cy="1382613"/>
        </a:xfrm>
        <a:prstGeom prst="ellipse">
          <a:avLst/>
        </a:prstGeom>
        <a:solidFill>
          <a:schemeClr val="accent5">
            <a:alpha val="50000"/>
            <a:hueOff val="-1654278"/>
            <a:satOff val="-8885"/>
            <a:lumOff val="303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76090" tIns="29210" rIns="76090" bIns="2921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基址寻址</a:t>
          </a:r>
          <a:endParaRPr lang="zh-CN" altLang="en-US" sz="23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559172" y="203136"/>
        <a:ext cx="977655" cy="977655"/>
      </dsp:txXfrm>
    </dsp:sp>
    <dsp:sp modelId="{0F98F7BB-6411-4B73-9C08-63A40E4FDA30}">
      <dsp:nvSpPr>
        <dsp:cNvPr id="0" name=""/>
        <dsp:cNvSpPr/>
      </dsp:nvSpPr>
      <dsp:spPr>
        <a:xfrm>
          <a:off x="3462783" y="657"/>
          <a:ext cx="1382613" cy="1382613"/>
        </a:xfrm>
        <a:prstGeom prst="ellipse">
          <a:avLst/>
        </a:prstGeom>
        <a:solidFill>
          <a:schemeClr val="accent5">
            <a:alpha val="50000"/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76090" tIns="29210" rIns="76090" bIns="2921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变址寻址</a:t>
          </a:r>
          <a:endParaRPr lang="zh-CN" altLang="en-US" sz="23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665262" y="203136"/>
        <a:ext cx="977655" cy="977655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FCABBF-0BA1-40BA-9750-647A276C186C}">
      <dsp:nvSpPr>
        <dsp:cNvPr id="0" name=""/>
        <dsp:cNvSpPr/>
      </dsp:nvSpPr>
      <dsp:spPr>
        <a:xfrm>
          <a:off x="0" y="327415"/>
          <a:ext cx="7677150" cy="1304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74904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是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直接寻址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和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间接寻址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的结合</a:t>
          </a:r>
          <a:endParaRPr lang="en-US" altLang="zh-CN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有效地址 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 A + (R)</a:t>
          </a:r>
          <a:endParaRPr lang="zh-CN" altLang="en-US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327415"/>
        <a:ext cx="7677150" cy="1304100"/>
      </dsp:txXfrm>
    </dsp:sp>
    <dsp:sp modelId="{5BE595F0-5F07-4BD6-B2AF-53CD55169840}">
      <dsp:nvSpPr>
        <dsp:cNvPr id="0" name=""/>
        <dsp:cNvSpPr/>
      </dsp:nvSpPr>
      <dsp:spPr>
        <a:xfrm>
          <a:off x="383857" y="61735"/>
          <a:ext cx="5374005" cy="5313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偏移寻址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409796" y="87674"/>
        <a:ext cx="5322127" cy="479482"/>
      </dsp:txXfrm>
    </dsp:sp>
    <dsp:sp modelId="{B9059C47-80F6-474E-AA02-4A22323486FA}">
      <dsp:nvSpPr>
        <dsp:cNvPr id="0" name=""/>
        <dsp:cNvSpPr/>
      </dsp:nvSpPr>
      <dsp:spPr>
        <a:xfrm>
          <a:off x="0" y="1994395"/>
          <a:ext cx="7677150" cy="878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1654278"/>
              <a:satOff val="-8885"/>
              <a:lumOff val="30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74904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寻址特征位：指明某个专用寄存器</a:t>
          </a:r>
          <a:endParaRPr lang="en-US" altLang="zh-CN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1994395"/>
        <a:ext cx="7677150" cy="878850"/>
      </dsp:txXfrm>
    </dsp:sp>
    <dsp:sp modelId="{FBE838B8-C6BC-4E50-826E-3AC633C008ED}">
      <dsp:nvSpPr>
        <dsp:cNvPr id="0" name=""/>
        <dsp:cNvSpPr/>
      </dsp:nvSpPr>
      <dsp:spPr>
        <a:xfrm>
          <a:off x="383857" y="1728716"/>
          <a:ext cx="5374005" cy="531360"/>
        </a:xfrm>
        <a:prstGeom prst="roundRect">
          <a:avLst/>
        </a:prstGeom>
        <a:solidFill>
          <a:schemeClr val="accent5">
            <a:hueOff val="-1654278"/>
            <a:satOff val="-8885"/>
            <a:lumOff val="303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409796" y="1754655"/>
        <a:ext cx="5322127" cy="479482"/>
      </dsp:txXfrm>
    </dsp:sp>
    <dsp:sp modelId="{BF4714BE-6D5E-40E3-AEC0-5063CCBE99B4}">
      <dsp:nvSpPr>
        <dsp:cNvPr id="0" name=""/>
        <dsp:cNvSpPr/>
      </dsp:nvSpPr>
      <dsp:spPr>
        <a:xfrm>
          <a:off x="0" y="3236126"/>
          <a:ext cx="7677150" cy="878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74904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常用的三种偏移寻址是：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寻址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、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基址寻址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、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变址寻址</a:t>
          </a:r>
          <a:endParaRPr lang="zh-CN" altLang="en-US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3236126"/>
        <a:ext cx="7677150" cy="878850"/>
      </dsp:txXfrm>
    </dsp:sp>
    <dsp:sp modelId="{70B2EA70-86D3-489B-8F1E-2A0DDDC454A5}">
      <dsp:nvSpPr>
        <dsp:cNvPr id="0" name=""/>
        <dsp:cNvSpPr/>
      </dsp:nvSpPr>
      <dsp:spPr>
        <a:xfrm>
          <a:off x="383857" y="2970446"/>
          <a:ext cx="5374005" cy="53136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分类</a:t>
          </a:r>
          <a:endParaRPr lang="en-US" altLang="zh-CN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409796" y="2996385"/>
        <a:ext cx="5322127" cy="479482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0397AB-B73B-4658-A787-8DDF40F51E10}">
      <dsp:nvSpPr>
        <dsp:cNvPr id="0" name=""/>
        <dsp:cNvSpPr/>
      </dsp:nvSpPr>
      <dsp:spPr>
        <a:xfrm>
          <a:off x="0" y="327415"/>
          <a:ext cx="7677150" cy="878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74904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sz="1800" b="1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指令寻址方式</a:t>
          </a:r>
          <a:r>
            <a:rPr kumimoji="0" lang="zh-CN" altLang="en-US" sz="1800" b="0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</a:t>
          </a:r>
          <a:r>
            <a:rPr kumimoji="0" lang="zh-CN" altLang="en-US" sz="1800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于</a:t>
          </a:r>
          <a:r>
            <a:rPr kumimoji="0" lang="zh-CN" altLang="en-US" sz="1800" b="1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当前的指令地址</a:t>
          </a:r>
          <a:endParaRPr kumimoji="0" lang="zh-CN" altLang="en-US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327415"/>
        <a:ext cx="7677150" cy="878850"/>
      </dsp:txXfrm>
    </dsp:sp>
    <dsp:sp modelId="{04CDE3F8-36FB-4178-B111-98F4FCB6C83C}">
      <dsp:nvSpPr>
        <dsp:cNvPr id="0" name=""/>
        <dsp:cNvSpPr/>
      </dsp:nvSpPr>
      <dsp:spPr>
        <a:xfrm>
          <a:off x="383857" y="61735"/>
          <a:ext cx="5374005" cy="53136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0"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寻址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409796" y="87674"/>
        <a:ext cx="5322127" cy="479482"/>
      </dsp:txXfrm>
    </dsp:sp>
    <dsp:sp modelId="{2712519C-56AF-42D9-AD60-867718502870}">
      <dsp:nvSpPr>
        <dsp:cNvPr id="0" name=""/>
        <dsp:cNvSpPr/>
      </dsp:nvSpPr>
      <dsp:spPr>
        <a:xfrm>
          <a:off x="0" y="1569145"/>
          <a:ext cx="7677150" cy="1304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74904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程序计数器 </a:t>
          </a:r>
          <a:r>
            <a:rPr kumimoji="0" lang="en-US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kumimoji="0"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PC)</a:t>
          </a:r>
          <a:endParaRPr kumimoji="0" lang="zh-CN" altLang="en-US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即有效地址</a:t>
          </a:r>
          <a:r>
            <a:rPr kumimoji="0"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EA = (PC) + A</a:t>
          </a:r>
          <a:endParaRPr kumimoji="0" lang="zh-CN" altLang="en-US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1569145"/>
        <a:ext cx="7677150" cy="1304100"/>
      </dsp:txXfrm>
    </dsp:sp>
    <dsp:sp modelId="{405537DF-ECBF-4FEA-A253-B1B65B7CFC24}">
      <dsp:nvSpPr>
        <dsp:cNvPr id="0" name=""/>
        <dsp:cNvSpPr/>
      </dsp:nvSpPr>
      <dsp:spPr>
        <a:xfrm>
          <a:off x="383857" y="1303465"/>
          <a:ext cx="5374005" cy="53136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0" lang="zh-CN" altLang="en-US" sz="18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</a:t>
          </a:r>
          <a:endParaRPr kumimoji="0"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409796" y="1329404"/>
        <a:ext cx="5322127" cy="479482"/>
      </dsp:txXfrm>
    </dsp:sp>
    <dsp:sp modelId="{ED9C0F9A-5CCA-4318-8B41-173D4F11FB90}">
      <dsp:nvSpPr>
        <dsp:cNvPr id="0" name=""/>
        <dsp:cNvSpPr/>
      </dsp:nvSpPr>
      <dsp:spPr>
        <a:xfrm>
          <a:off x="0" y="3236126"/>
          <a:ext cx="7677150" cy="878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374904" rIns="595832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 </a:t>
          </a:r>
          <a:r>
            <a:rPr kumimoji="0"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值可正可负，相对于当前指令地址进行浮动</a:t>
          </a:r>
          <a:endParaRPr kumimoji="0" lang="zh-CN" altLang="en-US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3236126"/>
        <a:ext cx="7677150" cy="878850"/>
      </dsp:txXfrm>
    </dsp:sp>
    <dsp:sp modelId="{84EDD872-52D3-456A-BBC7-DEB8C2A997ED}">
      <dsp:nvSpPr>
        <dsp:cNvPr id="0" name=""/>
        <dsp:cNvSpPr/>
      </dsp:nvSpPr>
      <dsp:spPr>
        <a:xfrm>
          <a:off x="383857" y="2970446"/>
          <a:ext cx="5374005" cy="53136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0"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kumimoji="0"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endParaRPr kumimoji="0"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409796" y="2996385"/>
        <a:ext cx="5322127" cy="479482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33850A-1063-49C1-B550-4A24420809A5}">
      <dsp:nvSpPr>
        <dsp:cNvPr id="0" name=""/>
        <dsp:cNvSpPr/>
      </dsp:nvSpPr>
      <dsp:spPr>
        <a:xfrm>
          <a:off x="0" y="240813"/>
          <a:ext cx="3659187" cy="153719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33248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扩大寻址能力，基址寄存器的位数长，可以在较大的存储空间中寻址</a:t>
          </a:r>
          <a:endParaRPr lang="zh-CN" altLang="en-US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0" y="240813"/>
        <a:ext cx="3659187" cy="1537199"/>
      </dsp:txXfrm>
    </dsp:sp>
    <dsp:sp modelId="{5067C8CB-81B0-4976-AF16-889CB03C66F5}">
      <dsp:nvSpPr>
        <dsp:cNvPr id="0" name=""/>
        <dsp:cNvSpPr/>
      </dsp:nvSpPr>
      <dsp:spPr>
        <a:xfrm>
          <a:off x="182959" y="4653"/>
          <a:ext cx="2561430" cy="47232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06016" y="27710"/>
        <a:ext cx="2515316" cy="426206"/>
      </dsp:txXfrm>
    </dsp:sp>
    <dsp:sp modelId="{A8FDC2AE-192A-49FC-9AF2-E299822217B1}">
      <dsp:nvSpPr>
        <dsp:cNvPr id="0" name=""/>
        <dsp:cNvSpPr/>
      </dsp:nvSpPr>
      <dsp:spPr>
        <a:xfrm>
          <a:off x="0" y="2100573"/>
          <a:ext cx="3659187" cy="83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33248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基址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，如：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BX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、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BP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等</a:t>
          </a:r>
          <a:endParaRPr lang="zh-CN" altLang="en-US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0" y="2100573"/>
        <a:ext cx="3659187" cy="831600"/>
      </dsp:txXfrm>
    </dsp:sp>
    <dsp:sp modelId="{8CCA4108-8F4C-463D-9996-5D409DEC2AFE}">
      <dsp:nvSpPr>
        <dsp:cNvPr id="0" name=""/>
        <dsp:cNvSpPr/>
      </dsp:nvSpPr>
      <dsp:spPr>
        <a:xfrm>
          <a:off x="182959" y="1864413"/>
          <a:ext cx="2561430" cy="47232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06016" y="1887470"/>
        <a:ext cx="2515316" cy="426206"/>
      </dsp:txXfrm>
    </dsp:sp>
    <dsp:sp modelId="{158CCC50-5861-4F73-8470-F98003FAB24A}">
      <dsp:nvSpPr>
        <dsp:cNvPr id="0" name=""/>
        <dsp:cNvSpPr/>
      </dsp:nvSpPr>
      <dsp:spPr>
        <a:xfrm>
          <a:off x="0" y="3254733"/>
          <a:ext cx="3659187" cy="83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333248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通常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是无符号整数</a:t>
          </a:r>
          <a:endParaRPr lang="en-US" altLang="zh-CN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3254733"/>
        <a:ext cx="3659187" cy="831600"/>
      </dsp:txXfrm>
    </dsp:sp>
    <dsp:sp modelId="{47830BCF-EAEB-438B-8566-DB78C2938E1D}">
      <dsp:nvSpPr>
        <dsp:cNvPr id="0" name=""/>
        <dsp:cNvSpPr/>
      </dsp:nvSpPr>
      <dsp:spPr>
        <a:xfrm>
          <a:off x="182959" y="3018573"/>
          <a:ext cx="2561430" cy="47232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形式地址</a:t>
          </a:r>
          <a:r>
            <a:rPr lang="en-US" altLang="zh-CN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</a:p>
      </dsp:txBody>
      <dsp:txXfrm>
        <a:off x="206016" y="3041630"/>
        <a:ext cx="2515316" cy="426206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916F83-E587-4D8C-B62C-F1DB4C3CDED0}">
      <dsp:nvSpPr>
        <dsp:cNvPr id="0" name=""/>
        <dsp:cNvSpPr/>
      </dsp:nvSpPr>
      <dsp:spPr>
        <a:xfrm>
          <a:off x="0" y="273175"/>
          <a:ext cx="3975298" cy="1304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" tIns="374904" rIns="36000" bIns="128016" numCol="1" spcCol="1270" anchor="t" anchorCtr="0">
          <a:noAutofit/>
        </a:bodyPr>
        <a:lstStyle/>
        <a:p>
          <a:pPr marL="171450" lvl="1" indent="0" algn="l" defTabSz="800100">
            <a:lnSpc>
              <a:spcPct val="15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MIPS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:  LW $18, </a:t>
          </a:r>
          <a:r>
            <a:rPr lang="en-US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8($15)  </a:t>
          </a:r>
          <a:r>
            <a:rPr lang="en-US" altLang="zh-CN" sz="1800" b="1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# EA = $15 +8</a:t>
          </a:r>
          <a:endParaRPr lang="zh-CN" altLang="en-US" sz="18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71450" lvl="1" indent="0" algn="l" defTabSz="800100">
            <a:lnSpc>
              <a:spcPct val="15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86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:  mov ax, </a:t>
          </a:r>
          <a:r>
            <a:rPr lang="en-US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10h[bx] </a:t>
          </a:r>
          <a:r>
            <a:rPr lang="en-US" altLang="zh-CN" sz="1800" b="1" kern="1200" dirty="0">
              <a:solidFill>
                <a:srgbClr val="00B05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;EA=(BX)+10</a:t>
          </a:r>
          <a:endParaRPr lang="zh-CN" altLang="en-US" sz="1800" b="1" kern="1200" dirty="0">
            <a:solidFill>
              <a:srgbClr val="00B05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0" y="273175"/>
        <a:ext cx="3975298" cy="1304100"/>
      </dsp:txXfrm>
    </dsp:sp>
    <dsp:sp modelId="{2A65085C-4D14-46BC-9F17-D28137E760F8}">
      <dsp:nvSpPr>
        <dsp:cNvPr id="0" name=""/>
        <dsp:cNvSpPr/>
      </dsp:nvSpPr>
      <dsp:spPr>
        <a:xfrm>
          <a:off x="198764" y="7495"/>
          <a:ext cx="2782708" cy="5313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5180" tIns="0" rIns="10518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举例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24703" y="33434"/>
        <a:ext cx="2730830" cy="479482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33850A-1063-49C1-B550-4A24420809A5}">
      <dsp:nvSpPr>
        <dsp:cNvPr id="0" name=""/>
        <dsp:cNvSpPr/>
      </dsp:nvSpPr>
      <dsp:spPr>
        <a:xfrm>
          <a:off x="0" y="326774"/>
          <a:ext cx="3659187" cy="2381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437388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实现程序块的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规律性变化</a:t>
          </a:r>
          <a:endParaRPr lang="zh-CN" altLang="en-US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4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例如，有一个字符串存储在以</a:t>
          </a:r>
          <a:r>
            <a:rPr lang="en-US" altLang="en-US" sz="14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</a:t>
          </a:r>
          <a:r>
            <a:rPr lang="zh-CN" altLang="en-US" sz="14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为首址的连续主存单元中，只需要将首地址</a:t>
          </a:r>
          <a:r>
            <a:rPr lang="en-US" altLang="en-US" sz="14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</a:t>
          </a:r>
          <a:r>
            <a:rPr lang="zh-CN" altLang="en-US" sz="14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作为指令中的形式地址</a:t>
          </a:r>
          <a:r>
            <a:rPr lang="en-US" altLang="en-US" sz="14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r>
            <a:rPr lang="zh-CN" altLang="en-US" sz="14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而在变址寄存器中指出字符的序号，便可访问字符串中的任一字符</a:t>
          </a:r>
        </a:p>
      </dsp:txBody>
      <dsp:txXfrm>
        <a:off x="0" y="326774"/>
        <a:ext cx="3659187" cy="2381400"/>
      </dsp:txXfrm>
    </dsp:sp>
    <dsp:sp modelId="{5067C8CB-81B0-4976-AF16-889CB03C66F5}">
      <dsp:nvSpPr>
        <dsp:cNvPr id="0" name=""/>
        <dsp:cNvSpPr/>
      </dsp:nvSpPr>
      <dsp:spPr>
        <a:xfrm>
          <a:off x="182959" y="16814"/>
          <a:ext cx="2561430" cy="61992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特点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13221" y="47076"/>
        <a:ext cx="2500906" cy="559396"/>
      </dsp:txXfrm>
    </dsp:sp>
    <dsp:sp modelId="{A8FDC2AE-192A-49FC-9AF2-E299822217B1}">
      <dsp:nvSpPr>
        <dsp:cNvPr id="0" name=""/>
        <dsp:cNvSpPr/>
      </dsp:nvSpPr>
      <dsp:spPr>
        <a:xfrm>
          <a:off x="0" y="3131534"/>
          <a:ext cx="3659187" cy="94263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994" tIns="437388" rIns="283994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变址寄存器，如：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SI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、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DI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等</a:t>
          </a:r>
          <a:endParaRPr lang="zh-CN" altLang="en-US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0" y="3131534"/>
        <a:ext cx="3659187" cy="942637"/>
      </dsp:txXfrm>
    </dsp:sp>
    <dsp:sp modelId="{8CCA4108-8F4C-463D-9996-5D409DEC2AFE}">
      <dsp:nvSpPr>
        <dsp:cNvPr id="0" name=""/>
        <dsp:cNvSpPr/>
      </dsp:nvSpPr>
      <dsp:spPr>
        <a:xfrm>
          <a:off x="182959" y="2821574"/>
          <a:ext cx="2561430" cy="61992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816" tIns="0" rIns="96816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13221" y="2851836"/>
        <a:ext cx="2500906" cy="559396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916F83-E587-4D8C-B62C-F1DB4C3CDED0}">
      <dsp:nvSpPr>
        <dsp:cNvPr id="0" name=""/>
        <dsp:cNvSpPr/>
      </dsp:nvSpPr>
      <dsp:spPr>
        <a:xfrm>
          <a:off x="0" y="291869"/>
          <a:ext cx="3975298" cy="13167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" tIns="395732" rIns="36000" bIns="128016" numCol="1" spcCol="1270" anchor="t" anchorCtr="0">
          <a:noAutofit/>
        </a:bodyPr>
        <a:lstStyle/>
        <a:p>
          <a:pPr marL="171450" lvl="1" indent="0" algn="l" defTabSz="800100">
            <a:lnSpc>
              <a:spcPct val="15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86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:  </a:t>
          </a:r>
          <a:r>
            <a:rPr lang="it-IT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MOV AX,  </a:t>
          </a:r>
          <a:r>
            <a:rPr lang="en-US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200H</a:t>
          </a:r>
          <a:r>
            <a:rPr lang="it-IT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[SI]</a:t>
          </a:r>
          <a:r>
            <a:rPr lang="it-IT" altLang="zh-CN" sz="1800" b="1" kern="12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 </a:t>
          </a:r>
          <a:endParaRPr lang="zh-CN" altLang="en-US" sz="1800" b="1" kern="1200" dirty="0">
            <a:solidFill>
              <a:srgbClr val="FF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71450" lvl="1" indent="0" algn="l" defTabSz="800100">
            <a:lnSpc>
              <a:spcPct val="15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800" b="1" kern="12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X86</a:t>
          </a: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:  ADD  AX,  </a:t>
          </a:r>
          <a:r>
            <a:rPr lang="en-US" altLang="zh-CN" sz="18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X[DI]</a:t>
          </a:r>
          <a:endParaRPr lang="zh-CN" altLang="en-US" sz="1800" b="1" kern="1200" dirty="0">
            <a:solidFill>
              <a:srgbClr val="C0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0" y="291869"/>
        <a:ext cx="3975298" cy="1316700"/>
      </dsp:txXfrm>
    </dsp:sp>
    <dsp:sp modelId="{2A65085C-4D14-46BC-9F17-D28137E760F8}">
      <dsp:nvSpPr>
        <dsp:cNvPr id="0" name=""/>
        <dsp:cNvSpPr/>
      </dsp:nvSpPr>
      <dsp:spPr>
        <a:xfrm>
          <a:off x="198764" y="11429"/>
          <a:ext cx="2782708" cy="56088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5180" tIns="0" rIns="105180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举例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26144" y="38809"/>
        <a:ext cx="2727948" cy="506120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BA85D4-2BC9-4F82-8402-87D93CF7DD1C}">
      <dsp:nvSpPr>
        <dsp:cNvPr id="0" name=""/>
        <dsp:cNvSpPr/>
      </dsp:nvSpPr>
      <dsp:spPr>
        <a:xfrm>
          <a:off x="2886" y="313834"/>
          <a:ext cx="1735605" cy="69424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堆栈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2886" y="313834"/>
        <a:ext cx="1735605" cy="694242"/>
      </dsp:txXfrm>
    </dsp:sp>
    <dsp:sp modelId="{7757B57B-9590-4D3B-8B5D-1186A931B74C}">
      <dsp:nvSpPr>
        <dsp:cNvPr id="0" name=""/>
        <dsp:cNvSpPr/>
      </dsp:nvSpPr>
      <dsp:spPr>
        <a:xfrm>
          <a:off x="2886" y="1008077"/>
          <a:ext cx="1735605" cy="285480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先进后出</a:t>
          </a:r>
          <a:endParaRPr lang="en-US" altLang="zh-CN" sz="2000" kern="1200" dirty="0">
            <a:solidFill>
              <a:srgbClr val="C00000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两种形式：</a:t>
          </a: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寄存器堆栈</a:t>
          </a:r>
          <a:endParaRPr lang="en-US" altLang="zh-CN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存储器堆栈</a:t>
          </a:r>
          <a:endParaRPr lang="en-US" altLang="zh-CN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2886" y="1008077"/>
        <a:ext cx="1735605" cy="2854800"/>
      </dsp:txXfrm>
    </dsp:sp>
    <dsp:sp modelId="{0DCAFD13-2F90-4E3C-9996-C7258E9091EC}">
      <dsp:nvSpPr>
        <dsp:cNvPr id="0" name=""/>
        <dsp:cNvSpPr/>
      </dsp:nvSpPr>
      <dsp:spPr>
        <a:xfrm>
          <a:off x="1981476" y="313834"/>
          <a:ext cx="1735605" cy="694242"/>
        </a:xfrm>
        <a:prstGeom prst="rect">
          <a:avLst/>
        </a:prstGeom>
        <a:solidFill>
          <a:schemeClr val="accent5">
            <a:hueOff val="-1102852"/>
            <a:satOff val="-5923"/>
            <a:lumOff val="2026"/>
            <a:alphaOff val="0"/>
          </a:schemeClr>
        </a:solidFill>
        <a:ln w="15875" cap="flat" cmpd="sng" algn="ctr">
          <a:solidFill>
            <a:schemeClr val="accent5">
              <a:hueOff val="-1102852"/>
              <a:satOff val="-5923"/>
              <a:lumOff val="202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关寄存器</a:t>
          </a:r>
          <a:endParaRPr lang="en-US" altLang="zh-CN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1981476" y="313834"/>
        <a:ext cx="1735605" cy="694242"/>
      </dsp:txXfrm>
    </dsp:sp>
    <dsp:sp modelId="{5FA4E507-DA55-47D7-8AFE-0705C9D8793F}">
      <dsp:nvSpPr>
        <dsp:cNvPr id="0" name=""/>
        <dsp:cNvSpPr/>
      </dsp:nvSpPr>
      <dsp:spPr>
        <a:xfrm>
          <a:off x="1981476" y="1008077"/>
          <a:ext cx="1735605" cy="2854800"/>
        </a:xfrm>
        <a:prstGeom prst="rect">
          <a:avLst/>
        </a:prstGeom>
        <a:solidFill>
          <a:schemeClr val="accent5">
            <a:tint val="40000"/>
            <a:alpha val="90000"/>
            <a:hueOff val="-1262909"/>
            <a:satOff val="-4566"/>
            <a:lumOff val="308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1262909"/>
              <a:satOff val="-4566"/>
              <a:lumOff val="3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20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SP</a:t>
          </a: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栈顶</a:t>
          </a:r>
          <a:endParaRPr lang="en-US" altLang="zh-CN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1981476" y="1008077"/>
        <a:ext cx="1735605" cy="2854800"/>
      </dsp:txXfrm>
    </dsp:sp>
    <dsp:sp modelId="{98F1F932-C01B-4A2A-B0C5-7A77E5F7D58D}">
      <dsp:nvSpPr>
        <dsp:cNvPr id="0" name=""/>
        <dsp:cNvSpPr/>
      </dsp:nvSpPr>
      <dsp:spPr>
        <a:xfrm>
          <a:off x="3960067" y="313834"/>
          <a:ext cx="1735605" cy="694242"/>
        </a:xfrm>
        <a:prstGeom prst="rect">
          <a:avLst/>
        </a:prstGeom>
        <a:solidFill>
          <a:schemeClr val="accent5">
            <a:hueOff val="-2205704"/>
            <a:satOff val="-11847"/>
            <a:lumOff val="4052"/>
            <a:alphaOff val="0"/>
          </a:schemeClr>
        </a:solidFill>
        <a:ln w="15875" cap="flat" cmpd="sng" algn="ctr">
          <a:solidFill>
            <a:schemeClr val="accent5">
              <a:hueOff val="-2205704"/>
              <a:satOff val="-11847"/>
              <a:lumOff val="405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增长方向</a:t>
          </a:r>
          <a:endParaRPr lang="en-US" altLang="zh-CN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3960067" y="313834"/>
        <a:ext cx="1735605" cy="694242"/>
      </dsp:txXfrm>
    </dsp:sp>
    <dsp:sp modelId="{92BD7F4A-76AD-4D36-B62D-769184DACA6E}">
      <dsp:nvSpPr>
        <dsp:cNvPr id="0" name=""/>
        <dsp:cNvSpPr/>
      </dsp:nvSpPr>
      <dsp:spPr>
        <a:xfrm>
          <a:off x="3960067" y="1008077"/>
          <a:ext cx="1735605" cy="2854800"/>
        </a:xfrm>
        <a:prstGeom prst="rect">
          <a:avLst/>
        </a:prstGeom>
        <a:solidFill>
          <a:schemeClr val="accent5">
            <a:tint val="40000"/>
            <a:alpha val="90000"/>
            <a:hueOff val="-2525817"/>
            <a:satOff val="-9133"/>
            <a:lumOff val="615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2525817"/>
              <a:satOff val="-9133"/>
              <a:lumOff val="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向下</a:t>
          </a:r>
          <a:r>
            <a:rPr lang="en-US" altLang="zh-CN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递减</a:t>
          </a:r>
          <a:r>
            <a:rPr lang="en-US" altLang="zh-CN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)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向上</a:t>
          </a:r>
          <a:r>
            <a:rPr lang="en-US" altLang="zh-CN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(</a:t>
          </a: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递增</a:t>
          </a:r>
          <a:r>
            <a:rPr lang="en-US" altLang="zh-CN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)</a:t>
          </a:r>
        </a:p>
      </dsp:txBody>
      <dsp:txXfrm>
        <a:off x="3960067" y="1008077"/>
        <a:ext cx="1735605" cy="2854800"/>
      </dsp:txXfrm>
    </dsp:sp>
    <dsp:sp modelId="{CFEE8AD1-E722-4AD1-AAFE-B01522D7373C}">
      <dsp:nvSpPr>
        <dsp:cNvPr id="0" name=""/>
        <dsp:cNvSpPr/>
      </dsp:nvSpPr>
      <dsp:spPr>
        <a:xfrm>
          <a:off x="5938657" y="313834"/>
          <a:ext cx="1735605" cy="694242"/>
        </a:xfrm>
        <a:prstGeom prst="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栈顶状态</a:t>
          </a:r>
          <a:endParaRPr lang="en-US" altLang="zh-CN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5938657" y="313834"/>
        <a:ext cx="1735605" cy="694242"/>
      </dsp:txXfrm>
    </dsp:sp>
    <dsp:sp modelId="{42483449-8559-4C98-9EE9-A84832637912}">
      <dsp:nvSpPr>
        <dsp:cNvPr id="0" name=""/>
        <dsp:cNvSpPr/>
      </dsp:nvSpPr>
      <dsp:spPr>
        <a:xfrm>
          <a:off x="5938657" y="1008077"/>
          <a:ext cx="1735605" cy="2854800"/>
        </a:xfrm>
        <a:prstGeom prst="rect">
          <a:avLst/>
        </a:prstGeom>
        <a:solidFill>
          <a:schemeClr val="accent5">
            <a:tint val="40000"/>
            <a:alpha val="90000"/>
            <a:hueOff val="-3788726"/>
            <a:satOff val="-13699"/>
            <a:lumOff val="923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空栈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满栈 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5938657" y="1008077"/>
        <a:ext cx="1735605" cy="2854800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AB6810-2DFF-4994-A9ED-5D3AE5C815C1}">
      <dsp:nvSpPr>
        <dsp:cNvPr id="0" name=""/>
        <dsp:cNvSpPr/>
      </dsp:nvSpPr>
      <dsp:spPr>
        <a:xfrm>
          <a:off x="0" y="463495"/>
          <a:ext cx="3945301" cy="3515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6199" tIns="374904" rIns="306199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主存中一个特殊的区域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它采用</a:t>
          </a:r>
          <a:r>
            <a:rPr lang="zh-CN" altLang="en-US" sz="1800" i="1" kern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先进后出</a:t>
          </a:r>
          <a:r>
            <a:rPr lang="en-US" altLang="zh-CN" sz="1800" i="1" kern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ILO</a:t>
          </a:r>
          <a:r>
            <a:rPr lang="zh-CN" altLang="en-US" sz="1800" kern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（</a:t>
          </a:r>
          <a:r>
            <a:rPr lang="en-US" altLang="zh-CN" sz="1800" kern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irst In Last Out</a:t>
          </a:r>
          <a:r>
            <a:rPr lang="zh-CN" altLang="en-US" sz="1800" kern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）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的原则进行存取操作，而不是随机存取操作方式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堆栈通常由处理器自动维持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在</a:t>
          </a:r>
          <a:r>
            <a:rPr lang="en-US" altLang="zh-CN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80x86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中，由堆栈段寄存器</a:t>
          </a:r>
          <a:r>
            <a:rPr lang="en-US" altLang="zh-CN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(SS)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和堆栈指针寄存器</a:t>
          </a:r>
          <a:r>
            <a:rPr lang="en-US" altLang="zh-CN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(SP)</a:t>
          </a:r>
          <a:r>
            <a:rPr lang="zh-CN" altLang="en-US" sz="1800" kern="1200">
              <a:latin typeface="微软雅黑" panose="020B0503020204020204" pitchFamily="34" charset="-122"/>
              <a:ea typeface="微软雅黑" panose="020B0503020204020204" pitchFamily="34" charset="-122"/>
            </a:rPr>
            <a:t>共同指示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463495"/>
        <a:ext cx="3945301" cy="3515400"/>
      </dsp:txXfrm>
    </dsp:sp>
    <dsp:sp modelId="{CEABD6E1-321C-432A-85EE-4D1D441F10EA}">
      <dsp:nvSpPr>
        <dsp:cNvPr id="0" name=""/>
        <dsp:cNvSpPr/>
      </dsp:nvSpPr>
      <dsp:spPr>
        <a:xfrm>
          <a:off x="197265" y="197815"/>
          <a:ext cx="2761710" cy="53136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386" tIns="0" rIns="104386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堆栈</a:t>
          </a:r>
        </a:p>
      </dsp:txBody>
      <dsp:txXfrm>
        <a:off x="223204" y="223754"/>
        <a:ext cx="2709832" cy="47948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BC94AD-2D3E-4F6E-BD3F-A12EC607E3D5}">
      <dsp:nvSpPr>
        <dsp:cNvPr id="0" name=""/>
        <dsp:cNvSpPr/>
      </dsp:nvSpPr>
      <dsp:spPr>
        <a:xfrm>
          <a:off x="0" y="585356"/>
          <a:ext cx="7677150" cy="1449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416560" rIns="595832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满栈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：</a:t>
          </a:r>
          <a:r>
            <a:rPr lang="en-US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SP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永远指向的是最后压入的数据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空栈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：</a:t>
          </a:r>
          <a:r>
            <a:rPr lang="en-US" altLang="zh-CN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SP</a:t>
          </a:r>
          <a:r>
            <a:rPr lang="zh-CN" altLang="zh-CN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指向的是下一次要入栈的位置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585356"/>
        <a:ext cx="7677150" cy="1449000"/>
      </dsp:txXfrm>
    </dsp:sp>
    <dsp:sp modelId="{D18EC0EE-6018-4D52-A190-2DAD911009C7}">
      <dsp:nvSpPr>
        <dsp:cNvPr id="0" name=""/>
        <dsp:cNvSpPr/>
      </dsp:nvSpPr>
      <dsp:spPr>
        <a:xfrm>
          <a:off x="383857" y="290155"/>
          <a:ext cx="5374005" cy="5904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根据</a:t>
          </a:r>
          <a:r>
            <a:rPr lang="zh-CN" altLang="en-US" sz="2400" b="1" kern="1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栈顶状态</a:t>
          </a:r>
        </a:p>
      </dsp:txBody>
      <dsp:txXfrm>
        <a:off x="412678" y="318976"/>
        <a:ext cx="5316363" cy="532758"/>
      </dsp:txXfrm>
    </dsp:sp>
    <dsp:sp modelId="{9A1A0224-2AC5-473F-B9AB-994AD860E2C7}">
      <dsp:nvSpPr>
        <dsp:cNvPr id="0" name=""/>
        <dsp:cNvSpPr/>
      </dsp:nvSpPr>
      <dsp:spPr>
        <a:xfrm>
          <a:off x="0" y="2437555"/>
          <a:ext cx="7677150" cy="1449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416560" rIns="595832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递减栈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：堆栈向内存地址减小的方向生长，即向下生长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递增栈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：堆栈向内存地址增加的方向生长，即向上生长</a:t>
          </a:r>
        </a:p>
      </dsp:txBody>
      <dsp:txXfrm>
        <a:off x="0" y="2437555"/>
        <a:ext cx="7677150" cy="1449000"/>
      </dsp:txXfrm>
    </dsp:sp>
    <dsp:sp modelId="{6CE86037-04B1-4A58-A9EF-9988C67A9B51}">
      <dsp:nvSpPr>
        <dsp:cNvPr id="0" name=""/>
        <dsp:cNvSpPr/>
      </dsp:nvSpPr>
      <dsp:spPr>
        <a:xfrm>
          <a:off x="383857" y="2142356"/>
          <a:ext cx="5374005" cy="59040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根据</a:t>
          </a:r>
          <a:r>
            <a:rPr lang="zh-CN" altLang="en-US" sz="2400" b="1" kern="1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cs"/>
            </a:rPr>
            <a:t>增长方向</a:t>
          </a:r>
        </a:p>
      </dsp:txBody>
      <dsp:txXfrm>
        <a:off x="412678" y="2171177"/>
        <a:ext cx="5316363" cy="532758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8BB189-A71B-48A5-8EC0-A7B1E6BE9512}">
      <dsp:nvSpPr>
        <dsp:cNvPr id="0" name=""/>
        <dsp:cNvSpPr/>
      </dsp:nvSpPr>
      <dsp:spPr>
        <a:xfrm>
          <a:off x="36" y="9976"/>
          <a:ext cx="3533068" cy="5472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ClrTx/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满栈</a:t>
          </a:r>
        </a:p>
      </dsp:txBody>
      <dsp:txXfrm>
        <a:off x="36" y="9976"/>
        <a:ext cx="3533068" cy="547200"/>
      </dsp:txXfrm>
    </dsp:sp>
    <dsp:sp modelId="{3987D3D3-F3E9-40C5-98C6-0632D193CCD6}">
      <dsp:nvSpPr>
        <dsp:cNvPr id="0" name=""/>
        <dsp:cNvSpPr/>
      </dsp:nvSpPr>
      <dsp:spPr>
        <a:xfrm>
          <a:off x="36" y="557176"/>
          <a:ext cx="3533068" cy="1017022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8000" tIns="96012" rIns="72000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Font typeface="Arial" panose="020B0604020202020204" pitchFamily="34" charset="0"/>
            <a:buNone/>
          </a:pPr>
          <a:r>
            <a:rPr lang="en-US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P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：</a:t>
          </a:r>
          <a:r>
            <a:rPr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永远指向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最后压入的数据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lrTx/>
            <a:buFont typeface="Arial" panose="020B0604020202020204" pitchFamily="34" charset="0"/>
            <a:buNone/>
          </a:pPr>
          <a:r>
            <a:rPr kumimoji="1"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操作</a:t>
          </a:r>
          <a:r>
            <a:rPr kumimoji="1"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：</a:t>
          </a:r>
          <a:r>
            <a:rPr kumimoji="1"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先改变</a:t>
          </a:r>
          <a:r>
            <a:rPr kumimoji="1"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P</a:t>
          </a:r>
          <a:r>
            <a:rPr kumimoji="1"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，再放数据</a:t>
          </a:r>
          <a:endParaRPr lang="zh-CN" altLang="en-US" sz="1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36" y="557176"/>
        <a:ext cx="3533068" cy="1017022"/>
      </dsp:txXfrm>
    </dsp:sp>
    <dsp:sp modelId="{5502C493-5018-44AD-A21B-31A832AA7F73}">
      <dsp:nvSpPr>
        <dsp:cNvPr id="0" name=""/>
        <dsp:cNvSpPr/>
      </dsp:nvSpPr>
      <dsp:spPr>
        <a:xfrm>
          <a:off x="4027734" y="9976"/>
          <a:ext cx="3533068" cy="547200"/>
        </a:xfrm>
        <a:prstGeom prst="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ClrTx/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空栈</a:t>
          </a:r>
        </a:p>
      </dsp:txBody>
      <dsp:txXfrm>
        <a:off x="4027734" y="9976"/>
        <a:ext cx="3533068" cy="547200"/>
      </dsp:txXfrm>
    </dsp:sp>
    <dsp:sp modelId="{3F9F0D02-19FC-4DC7-9B38-E1CA3C468573}">
      <dsp:nvSpPr>
        <dsp:cNvPr id="0" name=""/>
        <dsp:cNvSpPr/>
      </dsp:nvSpPr>
      <dsp:spPr>
        <a:xfrm>
          <a:off x="4027734" y="557176"/>
          <a:ext cx="3533068" cy="1017022"/>
        </a:xfrm>
        <a:prstGeom prst="rect">
          <a:avLst/>
        </a:prstGeom>
        <a:solidFill>
          <a:schemeClr val="accent5">
            <a:tint val="40000"/>
            <a:alpha val="90000"/>
            <a:hueOff val="-3788726"/>
            <a:satOff val="-13699"/>
            <a:lumOff val="923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8000" tIns="96012" rIns="72000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P</a:t>
          </a:r>
          <a:r>
            <a:rPr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：</a:t>
          </a:r>
          <a:r>
            <a:rPr lang="zh-CN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指向</a:t>
          </a:r>
          <a:r>
            <a:rPr lang="zh-CN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下一次要入栈</a:t>
          </a:r>
          <a:r>
            <a:rPr lang="zh-CN" altLang="zh-CN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的位置</a:t>
          </a:r>
          <a:endParaRPr kumimoji="1" lang="zh-CN" altLang="en-US" sz="1800" b="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kumimoji="1"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操作</a:t>
          </a:r>
          <a:r>
            <a:rPr kumimoji="1" lang="zh-CN" altLang="en-US" sz="18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：先放数据，再</a:t>
          </a:r>
          <a:r>
            <a:rPr kumimoji="1"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改变</a:t>
          </a:r>
          <a:r>
            <a:rPr kumimoji="1" lang="en-US" altLang="zh-CN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P</a:t>
          </a:r>
          <a:r>
            <a:rPr kumimoji="1" lang="zh-CN" altLang="en-US" sz="18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</a:t>
          </a:r>
        </a:p>
      </dsp:txBody>
      <dsp:txXfrm>
        <a:off x="4027734" y="557176"/>
        <a:ext cx="3533068" cy="1017022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8BB189-A71B-48A5-8EC0-A7B1E6BE9512}">
      <dsp:nvSpPr>
        <dsp:cNvPr id="0" name=""/>
        <dsp:cNvSpPr/>
      </dsp:nvSpPr>
      <dsp:spPr>
        <a:xfrm>
          <a:off x="36" y="15448"/>
          <a:ext cx="3533068" cy="51846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ClrTx/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递减栈</a:t>
          </a:r>
        </a:p>
      </dsp:txBody>
      <dsp:txXfrm>
        <a:off x="36" y="15448"/>
        <a:ext cx="3533068" cy="518463"/>
      </dsp:txXfrm>
    </dsp:sp>
    <dsp:sp modelId="{3987D3D3-F3E9-40C5-98C6-0632D193CCD6}">
      <dsp:nvSpPr>
        <dsp:cNvPr id="0" name=""/>
        <dsp:cNvSpPr/>
      </dsp:nvSpPr>
      <dsp:spPr>
        <a:xfrm>
          <a:off x="36" y="533911"/>
          <a:ext cx="3533068" cy="746639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000" tIns="96012" rIns="72000" bIns="144018" numCol="1" spcCol="1270" anchor="t" anchorCtr="0">
          <a:noAutofit/>
        </a:bodyPr>
        <a:lstStyle/>
        <a:p>
          <a:pPr marL="0" lvl="1" indent="0" algn="l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Font typeface="Arial" panose="020B0604020202020204" pitchFamily="34" charset="0"/>
            <a:buNone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堆栈向内存</a:t>
          </a: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地址减小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的方向生长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6" y="533911"/>
        <a:ext cx="3533068" cy="746639"/>
      </dsp:txXfrm>
    </dsp:sp>
    <dsp:sp modelId="{E7362622-5F80-49A7-8353-CCE9684DE01A}">
      <dsp:nvSpPr>
        <dsp:cNvPr id="0" name=""/>
        <dsp:cNvSpPr/>
      </dsp:nvSpPr>
      <dsp:spPr>
        <a:xfrm>
          <a:off x="4027734" y="15448"/>
          <a:ext cx="3533068" cy="518463"/>
        </a:xfrm>
        <a:prstGeom prst="rect">
          <a:avLst/>
        </a:prstGeom>
        <a:solidFill>
          <a:schemeClr val="accent2">
            <a:hueOff val="-1469031"/>
            <a:satOff val="-32495"/>
            <a:lumOff val="-6470"/>
            <a:alphaOff val="0"/>
          </a:schemeClr>
        </a:solidFill>
        <a:ln w="15875" cap="flat" cmpd="sng" algn="ctr">
          <a:solidFill>
            <a:schemeClr val="accent2">
              <a:hueOff val="-1469031"/>
              <a:satOff val="-32495"/>
              <a:lumOff val="-647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ClrTx/>
            <a:buNone/>
          </a:pPr>
          <a:r>
            <a:rPr lang="zh-CN" altLang="en-US" sz="18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递增栈</a:t>
          </a:r>
          <a:endParaRPr lang="zh-CN" altLang="en-US" sz="18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027734" y="15448"/>
        <a:ext cx="3533068" cy="518463"/>
      </dsp:txXfrm>
    </dsp:sp>
    <dsp:sp modelId="{D7C7FEEE-A787-4A74-865D-0A7B7D9BFAE7}">
      <dsp:nvSpPr>
        <dsp:cNvPr id="0" name=""/>
        <dsp:cNvSpPr/>
      </dsp:nvSpPr>
      <dsp:spPr>
        <a:xfrm>
          <a:off x="4027734" y="533911"/>
          <a:ext cx="3533068" cy="746639"/>
        </a:xfrm>
        <a:prstGeom prst="rect">
          <a:avLst/>
        </a:prstGeom>
        <a:solidFill>
          <a:schemeClr val="accent2">
            <a:tint val="40000"/>
            <a:alpha val="90000"/>
            <a:hueOff val="-1195736"/>
            <a:satOff val="-42564"/>
            <a:lumOff val="-2706"/>
            <a:alphaOff val="0"/>
          </a:schemeClr>
        </a:solidFill>
        <a:ln w="15875" cap="flat" cmpd="sng" algn="ctr">
          <a:solidFill>
            <a:schemeClr val="accent2">
              <a:tint val="40000"/>
              <a:alpha val="90000"/>
              <a:hueOff val="-1195736"/>
              <a:satOff val="-42564"/>
              <a:lumOff val="-270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000" tIns="96012" rIns="72000" bIns="144018" numCol="1" spcCol="1270" anchor="t" anchorCtr="0">
          <a:noAutofit/>
        </a:bodyPr>
        <a:lstStyle/>
        <a:p>
          <a:pPr marL="0" lvl="1" indent="0" algn="l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Font typeface="Arial" panose="020B0604020202020204" pitchFamily="34" charset="0"/>
            <a:buNone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堆栈向内存</a:t>
          </a:r>
          <a:r>
            <a:rPr lang="zh-CN" altLang="en-US" sz="1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地址增加</a:t>
          </a: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的方向生长</a:t>
          </a:r>
        </a:p>
      </dsp:txBody>
      <dsp:txXfrm>
        <a:off x="4027734" y="533911"/>
        <a:ext cx="3533068" cy="746639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6A70B9-CA93-4709-A4FD-78F7D2CE6E4F}">
      <dsp:nvSpPr>
        <dsp:cNvPr id="0" name=""/>
        <dsp:cNvSpPr/>
      </dsp:nvSpPr>
      <dsp:spPr>
        <a:xfrm>
          <a:off x="0" y="180359"/>
          <a:ext cx="2196000" cy="1436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434" tIns="249936" rIns="170434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kumimoji="1"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I</a:t>
          </a:r>
          <a:r>
            <a:rPr kumimoji="1"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间接寻址标志位</a:t>
          </a:r>
          <a:endParaRPr lang="zh-CN" altLang="en-US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kumimoji="1"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X</a:t>
          </a:r>
          <a:r>
            <a:rPr kumimoji="1"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寻址模式字段</a:t>
          </a:r>
          <a:endParaRPr lang="zh-CN" altLang="en-US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kumimoji="1" lang="en-US" altLang="zh-CN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A</a:t>
          </a:r>
          <a:r>
            <a:rPr kumimoji="1" lang="zh-CN" altLang="en-US" sz="16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：</a:t>
          </a:r>
          <a:r>
            <a:rPr kumimoji="1" lang="zh-CN" altLang="en-US" sz="16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偏移量字段</a:t>
          </a:r>
          <a:endParaRPr lang="zh-CN" altLang="en-US" sz="16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0" y="180359"/>
        <a:ext cx="2196000" cy="1436400"/>
      </dsp:txXfrm>
    </dsp:sp>
    <dsp:sp modelId="{D8C416DC-F81F-4330-9A97-99B02DEE1707}">
      <dsp:nvSpPr>
        <dsp:cNvPr id="0" name=""/>
        <dsp:cNvSpPr/>
      </dsp:nvSpPr>
      <dsp:spPr>
        <a:xfrm>
          <a:off x="109800" y="3239"/>
          <a:ext cx="1537200" cy="35424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103" tIns="0" rIns="58103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参数说明</a:t>
          </a:r>
        </a:p>
      </dsp:txBody>
      <dsp:txXfrm>
        <a:off x="127093" y="20532"/>
        <a:ext cx="1502614" cy="319654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F8014-DA92-4E86-A624-60A65436A9FB}">
      <dsp:nvSpPr>
        <dsp:cNvPr id="0" name=""/>
        <dsp:cNvSpPr/>
      </dsp:nvSpPr>
      <dsp:spPr>
        <a:xfrm>
          <a:off x="2886" y="313834"/>
          <a:ext cx="1735605" cy="69424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数据传送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886" y="313834"/>
        <a:ext cx="1735605" cy="694242"/>
      </dsp:txXfrm>
    </dsp:sp>
    <dsp:sp modelId="{2C788E56-5B12-4EDA-8B58-8FA9E764D73A}">
      <dsp:nvSpPr>
        <dsp:cNvPr id="0" name=""/>
        <dsp:cNvSpPr/>
      </dsp:nvSpPr>
      <dsp:spPr>
        <a:xfrm>
          <a:off x="2886" y="1008077"/>
          <a:ext cx="1735605" cy="285480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000" tIns="96012" rIns="72000" bIns="144018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实现主存和寄存器之间，或寄存器和寄存器之间的数据传送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2886" y="1008077"/>
        <a:ext cx="1735605" cy="2854800"/>
      </dsp:txXfrm>
    </dsp:sp>
    <dsp:sp modelId="{E4893936-05AB-4C60-8603-0DFFCF71919F}">
      <dsp:nvSpPr>
        <dsp:cNvPr id="0" name=""/>
        <dsp:cNvSpPr/>
      </dsp:nvSpPr>
      <dsp:spPr>
        <a:xfrm>
          <a:off x="1981476" y="313834"/>
          <a:ext cx="1735605" cy="694242"/>
        </a:xfrm>
        <a:prstGeom prst="rect">
          <a:avLst/>
        </a:prstGeom>
        <a:solidFill>
          <a:schemeClr val="accent5">
            <a:hueOff val="-1102852"/>
            <a:satOff val="-5923"/>
            <a:lumOff val="2026"/>
            <a:alphaOff val="0"/>
          </a:schemeClr>
        </a:solidFill>
        <a:ln w="15875" cap="flat" cmpd="sng" algn="ctr">
          <a:solidFill>
            <a:schemeClr val="accent5">
              <a:hueOff val="-1102852"/>
              <a:satOff val="-5923"/>
              <a:lumOff val="202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数据处理</a:t>
          </a:r>
          <a:endParaRPr lang="en-US" altLang="zh-CN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1981476" y="313834"/>
        <a:ext cx="1735605" cy="694242"/>
      </dsp:txXfrm>
    </dsp:sp>
    <dsp:sp modelId="{AA02D361-3BE8-4F7F-9183-5B3726C5B219}">
      <dsp:nvSpPr>
        <dsp:cNvPr id="0" name=""/>
        <dsp:cNvSpPr/>
      </dsp:nvSpPr>
      <dsp:spPr>
        <a:xfrm>
          <a:off x="1981476" y="1008077"/>
          <a:ext cx="1735605" cy="2854800"/>
        </a:xfrm>
        <a:prstGeom prst="rect">
          <a:avLst/>
        </a:prstGeom>
        <a:solidFill>
          <a:schemeClr val="accent5">
            <a:tint val="40000"/>
            <a:alpha val="90000"/>
            <a:hueOff val="-1262909"/>
            <a:satOff val="-4566"/>
            <a:lumOff val="308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1262909"/>
              <a:satOff val="-4566"/>
              <a:lumOff val="3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000" tIns="96012" rIns="72000" bIns="144018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定点或浮点算术运算，向量运算、逻辑运算与移位等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1981476" y="1008077"/>
        <a:ext cx="1735605" cy="2854800"/>
      </dsp:txXfrm>
    </dsp:sp>
    <dsp:sp modelId="{E806D452-9F1F-4A06-AF89-61C9BC46A73C}">
      <dsp:nvSpPr>
        <dsp:cNvPr id="0" name=""/>
        <dsp:cNvSpPr/>
      </dsp:nvSpPr>
      <dsp:spPr>
        <a:xfrm>
          <a:off x="3960067" y="313834"/>
          <a:ext cx="1735605" cy="694242"/>
        </a:xfrm>
        <a:prstGeom prst="rect">
          <a:avLst/>
        </a:prstGeom>
        <a:solidFill>
          <a:schemeClr val="accent5">
            <a:hueOff val="-2205704"/>
            <a:satOff val="-11847"/>
            <a:lumOff val="4052"/>
            <a:alphaOff val="0"/>
          </a:schemeClr>
        </a:solidFill>
        <a:ln w="15875" cap="flat" cmpd="sng" algn="ctr">
          <a:solidFill>
            <a:schemeClr val="accent5">
              <a:hueOff val="-2205704"/>
              <a:satOff val="-11847"/>
              <a:lumOff val="405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程序控制</a:t>
          </a:r>
          <a:endParaRPr lang="en-US" altLang="zh-CN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3960067" y="313834"/>
        <a:ext cx="1735605" cy="694242"/>
      </dsp:txXfrm>
    </dsp:sp>
    <dsp:sp modelId="{C8802804-A1CB-4F30-AD7B-BCA0E8ABF0B0}">
      <dsp:nvSpPr>
        <dsp:cNvPr id="0" name=""/>
        <dsp:cNvSpPr/>
      </dsp:nvSpPr>
      <dsp:spPr>
        <a:xfrm>
          <a:off x="3960067" y="1008077"/>
          <a:ext cx="1735605" cy="2854800"/>
        </a:xfrm>
        <a:prstGeom prst="rect">
          <a:avLst/>
        </a:prstGeom>
        <a:solidFill>
          <a:schemeClr val="accent5">
            <a:tint val="40000"/>
            <a:alpha val="90000"/>
            <a:hueOff val="-2525817"/>
            <a:satOff val="-9133"/>
            <a:lumOff val="615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2525817"/>
              <a:satOff val="-9133"/>
              <a:lumOff val="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000" tIns="96012" rIns="72000" bIns="144018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用于控制程序的执行方向，并使程序具有测试、分析与判断的能力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分支、转移、调用子程序</a:t>
          </a:r>
          <a:endParaRPr lang="en-US" altLang="zh-CN" sz="1800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3960067" y="1008077"/>
        <a:ext cx="1735605" cy="2854800"/>
      </dsp:txXfrm>
    </dsp:sp>
    <dsp:sp modelId="{217F660C-1F49-4822-8760-63F33D667168}">
      <dsp:nvSpPr>
        <dsp:cNvPr id="0" name=""/>
        <dsp:cNvSpPr/>
      </dsp:nvSpPr>
      <dsp:spPr>
        <a:xfrm>
          <a:off x="5938657" y="313834"/>
          <a:ext cx="1735605" cy="694242"/>
        </a:xfrm>
        <a:prstGeom prst="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其他指令</a:t>
          </a:r>
          <a:endParaRPr lang="en-US" altLang="zh-CN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5938657" y="313834"/>
        <a:ext cx="1735605" cy="694242"/>
      </dsp:txXfrm>
    </dsp:sp>
    <dsp:sp modelId="{D0D19AC9-1869-4009-ACA3-047F03819971}">
      <dsp:nvSpPr>
        <dsp:cNvPr id="0" name=""/>
        <dsp:cNvSpPr/>
      </dsp:nvSpPr>
      <dsp:spPr>
        <a:xfrm>
          <a:off x="5938657" y="1008077"/>
          <a:ext cx="1735605" cy="2854800"/>
        </a:xfrm>
        <a:prstGeom prst="rect">
          <a:avLst/>
        </a:prstGeom>
        <a:solidFill>
          <a:schemeClr val="accent5">
            <a:tint val="40000"/>
            <a:alpha val="90000"/>
            <a:hueOff val="-3788726"/>
            <a:satOff val="-13699"/>
            <a:lumOff val="923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000" tIns="96012" rIns="72000" bIns="144018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系统控制，特权，安全等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938657" y="1008077"/>
        <a:ext cx="1735605" cy="2854800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D0FF5D-6DD8-49D9-A6CA-1C464980040F}">
      <dsp:nvSpPr>
        <dsp:cNvPr id="0" name=""/>
        <dsp:cNvSpPr/>
      </dsp:nvSpPr>
      <dsp:spPr>
        <a:xfrm>
          <a:off x="0" y="280620"/>
          <a:ext cx="2160240" cy="1915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7659" tIns="395732" rIns="167659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en-US" altLang="zh-CN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CISC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有</a:t>
          </a:r>
          <a:r>
            <a:rPr lang="en-US" altLang="zh-CN" sz="20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191</a:t>
          </a: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条指令</a:t>
          </a:r>
        </a:p>
        <a:p>
          <a:pPr marL="228600" lvl="1" indent="-228600" algn="l" defTabSz="889000">
            <a:lnSpc>
              <a:spcPct val="12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en-US" altLang="zh-CN" sz="20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9</a:t>
          </a:r>
          <a:r>
            <a:rPr lang="en-US" altLang="zh-CN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 </a:t>
          </a:r>
          <a:r>
            <a:rPr lang="zh-CN" altLang="en-US" sz="20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种寻址方式</a:t>
          </a:r>
        </a:p>
      </dsp:txBody>
      <dsp:txXfrm>
        <a:off x="0" y="280620"/>
        <a:ext cx="2160240" cy="1915200"/>
      </dsp:txXfrm>
    </dsp:sp>
    <dsp:sp modelId="{353C411D-2B77-449E-8A92-B88D16E5C318}">
      <dsp:nvSpPr>
        <dsp:cNvPr id="0" name=""/>
        <dsp:cNvSpPr/>
      </dsp:nvSpPr>
      <dsp:spPr>
        <a:xfrm>
          <a:off x="108012" y="179"/>
          <a:ext cx="1512168" cy="56088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6" tIns="0" rIns="57156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X86</a:t>
          </a:r>
          <a:r>
            <a:rPr lang="zh-CN" altLang="en-US" sz="20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特点</a:t>
          </a:r>
          <a:endParaRPr lang="zh-CN" altLang="en-US" sz="20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135392" y="27559"/>
        <a:ext cx="1457408" cy="506120"/>
      </dsp:txXfrm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944516-3E2C-4F7A-8308-B4D917DF901C}">
      <dsp:nvSpPr>
        <dsp:cNvPr id="0" name=""/>
        <dsp:cNvSpPr/>
      </dsp:nvSpPr>
      <dsp:spPr>
        <a:xfrm>
          <a:off x="0" y="587297"/>
          <a:ext cx="1872208" cy="528255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b="1" kern="1200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rPr>
            <a:t>数据传送指令</a:t>
          </a:r>
          <a:endParaRPr lang="zh-CN" altLang="en-US" sz="2100" b="1" kern="1200" dirty="0">
            <a:latin typeface="楷体" panose="02010609060101010101" pitchFamily="49" charset="-122"/>
            <a:ea typeface="楷体" panose="02010609060101010101" pitchFamily="49" charset="-122"/>
          </a:endParaRPr>
        </a:p>
      </dsp:txBody>
      <dsp:txXfrm>
        <a:off x="25787" y="613084"/>
        <a:ext cx="1820634" cy="476681"/>
      </dsp:txXfrm>
    </dsp:sp>
    <dsp:sp modelId="{53EA0594-8CC7-4600-90A3-294E0C8D663D}">
      <dsp:nvSpPr>
        <dsp:cNvPr id="0" name=""/>
        <dsp:cNvSpPr/>
      </dsp:nvSpPr>
      <dsp:spPr>
        <a:xfrm>
          <a:off x="0" y="1176032"/>
          <a:ext cx="1872208" cy="528255"/>
        </a:xfrm>
        <a:prstGeom prst="roundRect">
          <a:avLst/>
        </a:prstGeom>
        <a:solidFill>
          <a:schemeClr val="accent5">
            <a:hueOff val="-1654278"/>
            <a:satOff val="-8885"/>
            <a:lumOff val="303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b="1" kern="1200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rPr>
            <a:t>算术运算指令</a:t>
          </a:r>
        </a:p>
      </dsp:txBody>
      <dsp:txXfrm>
        <a:off x="25787" y="1201819"/>
        <a:ext cx="1820634" cy="476681"/>
      </dsp:txXfrm>
    </dsp:sp>
    <dsp:sp modelId="{5136CB23-B0E5-41C6-AD36-775CA2328369}">
      <dsp:nvSpPr>
        <dsp:cNvPr id="0" name=""/>
        <dsp:cNvSpPr/>
      </dsp:nvSpPr>
      <dsp:spPr>
        <a:xfrm>
          <a:off x="0" y="1764767"/>
          <a:ext cx="1872208" cy="528255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b="1" kern="1200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rPr>
            <a:t>逻辑运算指令</a:t>
          </a:r>
        </a:p>
      </dsp:txBody>
      <dsp:txXfrm>
        <a:off x="25787" y="1790554"/>
        <a:ext cx="1820634" cy="476681"/>
      </dsp:txXfrm>
    </dsp:sp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1ACAA5-F2C2-401E-A703-2694E7555940}">
      <dsp:nvSpPr>
        <dsp:cNvPr id="0" name=""/>
        <dsp:cNvSpPr/>
      </dsp:nvSpPr>
      <dsp:spPr>
        <a:xfrm>
          <a:off x="2150" y="8752"/>
          <a:ext cx="1292815" cy="3168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ea"/>
            <a:buNone/>
          </a:pPr>
          <a:r>
            <a:rPr lang="zh-CN" altLang="en-US" sz="105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通用数据传送</a:t>
          </a:r>
        </a:p>
      </dsp:txBody>
      <dsp:txXfrm>
        <a:off x="2150" y="8752"/>
        <a:ext cx="1292815" cy="316800"/>
      </dsp:txXfrm>
    </dsp:sp>
    <dsp:sp modelId="{2F0A725C-5B1A-4E64-A7FC-517E57697BB9}">
      <dsp:nvSpPr>
        <dsp:cNvPr id="0" name=""/>
        <dsp:cNvSpPr/>
      </dsp:nvSpPr>
      <dsp:spPr>
        <a:xfrm>
          <a:off x="2150" y="325552"/>
          <a:ext cx="1292815" cy="1358775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None/>
          </a:pPr>
          <a:r>
            <a:rPr lang="en-US" altLang="zh-CN" sz="900" b="1" kern="120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MOV</a:t>
          </a:r>
          <a:endParaRPr lang="zh-CN" altLang="en-US" sz="900" b="1" kern="1200" dirty="0">
            <a:solidFill>
              <a:srgbClr val="FF0000"/>
            </a:solidFill>
            <a:effectLst/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MOVSX / MOVZX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None/>
          </a:pPr>
          <a:r>
            <a:rPr lang="en-US" altLang="zh-CN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USH / POP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USHA / PUSHAD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OPA / POPAD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XCHG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2150" y="325552"/>
        <a:ext cx="1292815" cy="1358775"/>
      </dsp:txXfrm>
    </dsp:sp>
    <dsp:sp modelId="{1A5D136E-F699-4784-9AA0-B7E69DBDEFA2}">
      <dsp:nvSpPr>
        <dsp:cNvPr id="0" name=""/>
        <dsp:cNvSpPr/>
      </dsp:nvSpPr>
      <dsp:spPr>
        <a:xfrm>
          <a:off x="1475960" y="8752"/>
          <a:ext cx="1292815" cy="316800"/>
        </a:xfrm>
        <a:prstGeom prst="rect">
          <a:avLst/>
        </a:prstGeom>
        <a:solidFill>
          <a:schemeClr val="accent5">
            <a:hueOff val="-1102852"/>
            <a:satOff val="-5923"/>
            <a:lumOff val="2026"/>
            <a:alphaOff val="0"/>
          </a:schemeClr>
        </a:solidFill>
        <a:ln w="15875" cap="flat" cmpd="sng" algn="ctr">
          <a:solidFill>
            <a:schemeClr val="accent5">
              <a:hueOff val="-1102852"/>
              <a:satOff val="-5923"/>
              <a:lumOff val="202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5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累加器专用传送</a:t>
          </a:r>
        </a:p>
      </dsp:txBody>
      <dsp:txXfrm>
        <a:off x="1475960" y="8752"/>
        <a:ext cx="1292815" cy="316800"/>
      </dsp:txXfrm>
    </dsp:sp>
    <dsp:sp modelId="{81A444D0-4C63-41A5-86F6-23322A49F897}">
      <dsp:nvSpPr>
        <dsp:cNvPr id="0" name=""/>
        <dsp:cNvSpPr/>
      </dsp:nvSpPr>
      <dsp:spPr>
        <a:xfrm>
          <a:off x="1475960" y="325552"/>
          <a:ext cx="1292815" cy="1358775"/>
        </a:xfrm>
        <a:prstGeom prst="rect">
          <a:avLst/>
        </a:prstGeom>
        <a:solidFill>
          <a:schemeClr val="accent5">
            <a:tint val="40000"/>
            <a:alpha val="90000"/>
            <a:hueOff val="-1262909"/>
            <a:satOff val="-4566"/>
            <a:lumOff val="308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1262909"/>
              <a:satOff val="-4566"/>
              <a:lumOff val="3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N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OUT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XLAT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1475960" y="325552"/>
        <a:ext cx="1292815" cy="1358775"/>
      </dsp:txXfrm>
    </dsp:sp>
    <dsp:sp modelId="{954CD2DD-F5B8-45C6-B87E-E085A3B2B7CA}">
      <dsp:nvSpPr>
        <dsp:cNvPr id="0" name=""/>
        <dsp:cNvSpPr/>
      </dsp:nvSpPr>
      <dsp:spPr>
        <a:xfrm>
          <a:off x="2949770" y="8752"/>
          <a:ext cx="1292815" cy="316800"/>
        </a:xfrm>
        <a:prstGeom prst="rect">
          <a:avLst/>
        </a:prstGeom>
        <a:solidFill>
          <a:schemeClr val="accent5">
            <a:hueOff val="-2205704"/>
            <a:satOff val="-11847"/>
            <a:lumOff val="4052"/>
            <a:alphaOff val="0"/>
          </a:schemeClr>
        </a:solidFill>
        <a:ln w="15875" cap="flat" cmpd="sng" algn="ctr">
          <a:solidFill>
            <a:schemeClr val="accent5">
              <a:hueOff val="-2205704"/>
              <a:satOff val="-11847"/>
              <a:lumOff val="405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5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地址传送指令</a:t>
          </a:r>
        </a:p>
      </dsp:txBody>
      <dsp:txXfrm>
        <a:off x="2949770" y="8752"/>
        <a:ext cx="1292815" cy="316800"/>
      </dsp:txXfrm>
    </dsp:sp>
    <dsp:sp modelId="{F92D24F9-1D62-4AFF-BE19-E08796FF5F93}">
      <dsp:nvSpPr>
        <dsp:cNvPr id="0" name=""/>
        <dsp:cNvSpPr/>
      </dsp:nvSpPr>
      <dsp:spPr>
        <a:xfrm>
          <a:off x="2949770" y="325552"/>
          <a:ext cx="1292815" cy="1358775"/>
        </a:xfrm>
        <a:prstGeom prst="rect">
          <a:avLst/>
        </a:prstGeom>
        <a:solidFill>
          <a:schemeClr val="accent5">
            <a:tint val="40000"/>
            <a:alpha val="90000"/>
            <a:hueOff val="-2525817"/>
            <a:satOff val="-9133"/>
            <a:lumOff val="615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2525817"/>
              <a:satOff val="-9133"/>
              <a:lumOff val="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EA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DS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ES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FS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GS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SS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2949770" y="325552"/>
        <a:ext cx="1292815" cy="1358775"/>
      </dsp:txXfrm>
    </dsp:sp>
    <dsp:sp modelId="{EDF5870C-83A4-4891-BA01-F64B015302FD}">
      <dsp:nvSpPr>
        <dsp:cNvPr id="0" name=""/>
        <dsp:cNvSpPr/>
      </dsp:nvSpPr>
      <dsp:spPr>
        <a:xfrm>
          <a:off x="4423580" y="8752"/>
          <a:ext cx="1292815" cy="316800"/>
        </a:xfrm>
        <a:prstGeom prst="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5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标志寄存器转送</a:t>
          </a:r>
        </a:p>
      </dsp:txBody>
      <dsp:txXfrm>
        <a:off x="4423580" y="8752"/>
        <a:ext cx="1292815" cy="316800"/>
      </dsp:txXfrm>
    </dsp:sp>
    <dsp:sp modelId="{BFFE45C3-A1EB-4F58-BCD5-5FA327C0B339}">
      <dsp:nvSpPr>
        <dsp:cNvPr id="0" name=""/>
        <dsp:cNvSpPr/>
      </dsp:nvSpPr>
      <dsp:spPr>
        <a:xfrm>
          <a:off x="4423580" y="325552"/>
          <a:ext cx="1292815" cy="1358775"/>
        </a:xfrm>
        <a:prstGeom prst="rect">
          <a:avLst/>
        </a:prstGeom>
        <a:solidFill>
          <a:schemeClr val="accent5">
            <a:tint val="40000"/>
            <a:alpha val="90000"/>
            <a:hueOff val="-3788726"/>
            <a:satOff val="-13699"/>
            <a:lumOff val="923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LAHF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AHF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USHF / PUSHFD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altLang="zh-CN" sz="900" b="1" kern="12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POPF / POPFD</a:t>
          </a:r>
          <a:endParaRPr lang="zh-CN" altLang="en-US" sz="900" b="1" kern="1200" dirty="0"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4423580" y="325552"/>
        <a:ext cx="1292815" cy="1358775"/>
      </dsp:txXfrm>
    </dsp:sp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1ACAA5-F2C2-401E-A703-2694E7555940}">
      <dsp:nvSpPr>
        <dsp:cNvPr id="0" name=""/>
        <dsp:cNvSpPr/>
      </dsp:nvSpPr>
      <dsp:spPr>
        <a:xfrm>
          <a:off x="2144" y="8928"/>
          <a:ext cx="1289596" cy="3168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ea"/>
            <a:buNone/>
          </a:pPr>
          <a:r>
            <a:rPr lang="zh-CN" altLang="en-US" sz="105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加法指令</a:t>
          </a:r>
        </a:p>
      </dsp:txBody>
      <dsp:txXfrm>
        <a:off x="2144" y="8928"/>
        <a:ext cx="1289596" cy="316800"/>
      </dsp:txXfrm>
    </dsp:sp>
    <dsp:sp modelId="{2F0A725C-5B1A-4E64-A7FC-517E57697BB9}">
      <dsp:nvSpPr>
        <dsp:cNvPr id="0" name=""/>
        <dsp:cNvSpPr/>
      </dsp:nvSpPr>
      <dsp:spPr>
        <a:xfrm>
          <a:off x="2144" y="325728"/>
          <a:ext cx="1289596" cy="1214405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altLang="zh-CN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ADD DST,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marR="0" lvl="1" indent="-57150" algn="l" defTabSz="222250" eaLnBrk="1" fontAlgn="auto" latinLnBrk="0" hangingPunct="1">
            <a:lnSpc>
              <a:spcPct val="100000"/>
            </a:lnSpc>
            <a:spcBef>
              <a:spcPct val="0"/>
            </a:spcBef>
            <a:spcAft>
              <a:spcPct val="15000"/>
            </a:spcAft>
            <a:buClrTx/>
            <a:buSzTx/>
            <a:buFont typeface="Arial" panose="020B0604020202020204" pitchFamily="34" charset="0"/>
            <a:buNone/>
            <a:tabLst/>
            <a:defRPr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ADC DST,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marR="0" lvl="1" indent="-57150" algn="l" defTabSz="222250" eaLnBrk="1" fontAlgn="auto" latinLnBrk="0" hangingPunct="1">
            <a:lnSpc>
              <a:spcPct val="100000"/>
            </a:lnSpc>
            <a:spcBef>
              <a:spcPct val="0"/>
            </a:spcBef>
            <a:spcAft>
              <a:spcPct val="15000"/>
            </a:spcAft>
            <a:buClrTx/>
            <a:buSzTx/>
            <a:buFont typeface="Arial" panose="020B0604020202020204" pitchFamily="34" charset="0"/>
            <a:buNone/>
            <a:tabLst/>
            <a:defRPr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NC OPR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marR="0" lvl="1" indent="-57150" algn="l" defTabSz="222250" eaLnBrk="1" fontAlgn="auto" latinLnBrk="0" hangingPunct="1">
            <a:lnSpc>
              <a:spcPct val="100000"/>
            </a:lnSpc>
            <a:spcBef>
              <a:spcPct val="0"/>
            </a:spcBef>
            <a:spcAft>
              <a:spcPct val="15000"/>
            </a:spcAft>
            <a:buClrTx/>
            <a:buSzTx/>
            <a:buFont typeface="Arial" panose="020B0604020202020204" pitchFamily="34" charset="0"/>
            <a:buNone/>
            <a:tabLst/>
            <a:defRPr/>
          </a:pPr>
          <a:r>
            <a:rPr lang="en-US" sz="900" b="1" kern="1200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XADD DST, SRC</a:t>
          </a:r>
          <a:endParaRPr lang="zh-CN" altLang="en-US" sz="900" b="1" kern="1200" dirty="0">
            <a:solidFill>
              <a:schemeClr val="tx1">
                <a:lumMod val="50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2144" y="325728"/>
        <a:ext cx="1289596" cy="1214405"/>
      </dsp:txXfrm>
    </dsp:sp>
    <dsp:sp modelId="{1A5D136E-F699-4784-9AA0-B7E69DBDEFA2}">
      <dsp:nvSpPr>
        <dsp:cNvPr id="0" name=""/>
        <dsp:cNvSpPr/>
      </dsp:nvSpPr>
      <dsp:spPr>
        <a:xfrm>
          <a:off x="1472284" y="8928"/>
          <a:ext cx="1289596" cy="316800"/>
        </a:xfrm>
        <a:prstGeom prst="rect">
          <a:avLst/>
        </a:prstGeom>
        <a:solidFill>
          <a:schemeClr val="accent5">
            <a:hueOff val="-1102852"/>
            <a:satOff val="-5923"/>
            <a:lumOff val="2026"/>
            <a:alphaOff val="0"/>
          </a:schemeClr>
        </a:solidFill>
        <a:ln w="15875" cap="flat" cmpd="sng" algn="ctr">
          <a:solidFill>
            <a:schemeClr val="accent5">
              <a:hueOff val="-1102852"/>
              <a:satOff val="-5923"/>
              <a:lumOff val="202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5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减法指令</a:t>
          </a:r>
        </a:p>
      </dsp:txBody>
      <dsp:txXfrm>
        <a:off x="1472284" y="8928"/>
        <a:ext cx="1289596" cy="316800"/>
      </dsp:txXfrm>
    </dsp:sp>
    <dsp:sp modelId="{81A444D0-4C63-41A5-86F6-23322A49F897}">
      <dsp:nvSpPr>
        <dsp:cNvPr id="0" name=""/>
        <dsp:cNvSpPr/>
      </dsp:nvSpPr>
      <dsp:spPr>
        <a:xfrm>
          <a:off x="1472284" y="325728"/>
          <a:ext cx="1289596" cy="1214405"/>
        </a:xfrm>
        <a:prstGeom prst="rect">
          <a:avLst/>
        </a:prstGeom>
        <a:solidFill>
          <a:schemeClr val="accent5">
            <a:tint val="40000"/>
            <a:alpha val="90000"/>
            <a:hueOff val="-1262909"/>
            <a:satOff val="-4566"/>
            <a:lumOff val="308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1262909"/>
              <a:satOff val="-4566"/>
              <a:lumOff val="3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UB DST, SRC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BB DST, SRC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DEC OPR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NEG OPR</a:t>
          </a:r>
          <a:endParaRPr lang="zh-CN" altLang="en-US" sz="9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4300" lvl="1" indent="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8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CMP OPR1, OPR2</a:t>
          </a:r>
          <a:endParaRPr lang="zh-CN" altLang="en-US" sz="800" b="1" kern="1200" dirty="0">
            <a:solidFill>
              <a:srgbClr val="008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1472284" y="325728"/>
        <a:ext cx="1289596" cy="1214405"/>
      </dsp:txXfrm>
    </dsp:sp>
    <dsp:sp modelId="{954CD2DD-F5B8-45C6-B87E-E085A3B2B7CA}">
      <dsp:nvSpPr>
        <dsp:cNvPr id="0" name=""/>
        <dsp:cNvSpPr/>
      </dsp:nvSpPr>
      <dsp:spPr>
        <a:xfrm>
          <a:off x="2942425" y="8928"/>
          <a:ext cx="1289596" cy="316800"/>
        </a:xfrm>
        <a:prstGeom prst="rect">
          <a:avLst/>
        </a:prstGeom>
        <a:solidFill>
          <a:schemeClr val="accent5">
            <a:hueOff val="-2205704"/>
            <a:satOff val="-11847"/>
            <a:lumOff val="4052"/>
            <a:alphaOff val="0"/>
          </a:schemeClr>
        </a:solidFill>
        <a:ln w="15875" cap="flat" cmpd="sng" algn="ctr">
          <a:solidFill>
            <a:schemeClr val="accent5">
              <a:hueOff val="-2205704"/>
              <a:satOff val="-11847"/>
              <a:lumOff val="405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5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乘法指令</a:t>
          </a:r>
        </a:p>
      </dsp:txBody>
      <dsp:txXfrm>
        <a:off x="2942425" y="8928"/>
        <a:ext cx="1289596" cy="316800"/>
      </dsp:txXfrm>
    </dsp:sp>
    <dsp:sp modelId="{F92D24F9-1D62-4AFF-BE19-E08796FF5F93}">
      <dsp:nvSpPr>
        <dsp:cNvPr id="0" name=""/>
        <dsp:cNvSpPr/>
      </dsp:nvSpPr>
      <dsp:spPr>
        <a:xfrm>
          <a:off x="2942425" y="325728"/>
          <a:ext cx="1289596" cy="1214405"/>
        </a:xfrm>
        <a:prstGeom prst="rect">
          <a:avLst/>
        </a:prstGeom>
        <a:solidFill>
          <a:schemeClr val="accent5">
            <a:tint val="40000"/>
            <a:alpha val="90000"/>
            <a:hueOff val="-2525817"/>
            <a:satOff val="-9133"/>
            <a:lumOff val="615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2525817"/>
              <a:satOff val="-9133"/>
              <a:lumOff val="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MUL 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MUL SRC</a:t>
          </a:r>
          <a:endParaRPr lang="zh-CN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MUL DST,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57150" lvl="1" indent="-57150" algn="l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8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MUL DST, SRC, data</a:t>
          </a:r>
          <a:endParaRPr lang="zh-CN" sz="8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2942425" y="325728"/>
        <a:ext cx="1289596" cy="1214405"/>
      </dsp:txXfrm>
    </dsp:sp>
    <dsp:sp modelId="{EDF5870C-83A4-4891-BA01-F64B015302FD}">
      <dsp:nvSpPr>
        <dsp:cNvPr id="0" name=""/>
        <dsp:cNvSpPr/>
      </dsp:nvSpPr>
      <dsp:spPr>
        <a:xfrm>
          <a:off x="4412565" y="8928"/>
          <a:ext cx="1289596" cy="316800"/>
        </a:xfrm>
        <a:prstGeom prst="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5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除法指令</a:t>
          </a:r>
        </a:p>
      </dsp:txBody>
      <dsp:txXfrm>
        <a:off x="4412565" y="8928"/>
        <a:ext cx="1289596" cy="316800"/>
      </dsp:txXfrm>
    </dsp:sp>
    <dsp:sp modelId="{BFFE45C3-A1EB-4F58-BCD5-5FA327C0B339}">
      <dsp:nvSpPr>
        <dsp:cNvPr id="0" name=""/>
        <dsp:cNvSpPr/>
      </dsp:nvSpPr>
      <dsp:spPr>
        <a:xfrm>
          <a:off x="4412565" y="325728"/>
          <a:ext cx="1289596" cy="1214405"/>
        </a:xfrm>
        <a:prstGeom prst="rect">
          <a:avLst/>
        </a:prstGeom>
        <a:solidFill>
          <a:schemeClr val="accent5">
            <a:tint val="40000"/>
            <a:alpha val="90000"/>
            <a:hueOff val="-3788726"/>
            <a:satOff val="-13699"/>
            <a:lumOff val="923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DIV  SRC</a:t>
          </a:r>
          <a:endParaRPr lang="zh-CN" altLang="en-US" sz="900" b="1" kern="1200" dirty="0">
            <a:solidFill>
              <a:srgbClr val="FF0000"/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IDIV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CBW</a:t>
          </a:r>
          <a:endParaRPr lang="zh-CN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CWD</a:t>
          </a:r>
          <a:endParaRPr lang="zh-CN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CDQ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4412565" y="325728"/>
        <a:ext cx="1289596" cy="1214405"/>
      </dsp:txXfrm>
    </dsp:sp>
  </dsp:spTree>
</dsp:drawing>
</file>

<file path=ppt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1ACAA5-F2C2-401E-A703-2694E7555940}">
      <dsp:nvSpPr>
        <dsp:cNvPr id="0" name=""/>
        <dsp:cNvSpPr/>
      </dsp:nvSpPr>
      <dsp:spPr>
        <a:xfrm>
          <a:off x="2150" y="9302"/>
          <a:ext cx="1292815" cy="3456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6576" rIns="64008" bIns="36576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ea"/>
            <a:buNone/>
          </a:pPr>
          <a:r>
            <a:rPr lang="zh-CN" altLang="en-US" sz="9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逻辑运算指令</a:t>
          </a:r>
        </a:p>
      </dsp:txBody>
      <dsp:txXfrm>
        <a:off x="2150" y="9302"/>
        <a:ext cx="1292815" cy="345600"/>
      </dsp:txXfrm>
    </dsp:sp>
    <dsp:sp modelId="{2F0A725C-5B1A-4E64-A7FC-517E57697BB9}">
      <dsp:nvSpPr>
        <dsp:cNvPr id="0" name=""/>
        <dsp:cNvSpPr/>
      </dsp:nvSpPr>
      <dsp:spPr>
        <a:xfrm>
          <a:off x="2150" y="354902"/>
          <a:ext cx="1292815" cy="125686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AND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OR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XOR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NOT DS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TEST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2150" y="354902"/>
        <a:ext cx="1292815" cy="1256866"/>
      </dsp:txXfrm>
    </dsp:sp>
    <dsp:sp modelId="{1A5D136E-F699-4784-9AA0-B7E69DBDEFA2}">
      <dsp:nvSpPr>
        <dsp:cNvPr id="0" name=""/>
        <dsp:cNvSpPr/>
      </dsp:nvSpPr>
      <dsp:spPr>
        <a:xfrm>
          <a:off x="1475960" y="9302"/>
          <a:ext cx="1292815" cy="345600"/>
        </a:xfrm>
        <a:prstGeom prst="rect">
          <a:avLst/>
        </a:prstGeom>
        <a:solidFill>
          <a:schemeClr val="accent5">
            <a:hueOff val="-1102852"/>
            <a:satOff val="-5923"/>
            <a:lumOff val="2026"/>
            <a:alphaOff val="0"/>
          </a:schemeClr>
        </a:solidFill>
        <a:ln w="15875" cap="flat" cmpd="sng" algn="ctr">
          <a:solidFill>
            <a:schemeClr val="accent5">
              <a:hueOff val="-1102852"/>
              <a:satOff val="-5923"/>
              <a:lumOff val="202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6576" rIns="64008" bIns="36576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位测试指令</a:t>
          </a:r>
        </a:p>
      </dsp:txBody>
      <dsp:txXfrm>
        <a:off x="1475960" y="9302"/>
        <a:ext cx="1292815" cy="345600"/>
      </dsp:txXfrm>
    </dsp:sp>
    <dsp:sp modelId="{81A444D0-4C63-41A5-86F6-23322A49F897}">
      <dsp:nvSpPr>
        <dsp:cNvPr id="0" name=""/>
        <dsp:cNvSpPr/>
      </dsp:nvSpPr>
      <dsp:spPr>
        <a:xfrm>
          <a:off x="1475960" y="354902"/>
          <a:ext cx="1292815" cy="1256866"/>
        </a:xfrm>
        <a:prstGeom prst="rect">
          <a:avLst/>
        </a:prstGeom>
        <a:solidFill>
          <a:schemeClr val="accent5">
            <a:tint val="40000"/>
            <a:alpha val="90000"/>
            <a:hueOff val="-1262909"/>
            <a:satOff val="-4566"/>
            <a:lumOff val="308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1262909"/>
              <a:satOff val="-4566"/>
              <a:lumOff val="3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BT 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BTS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BTR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BTC DST, SRC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1475960" y="354902"/>
        <a:ext cx="1292815" cy="1256866"/>
      </dsp:txXfrm>
    </dsp:sp>
    <dsp:sp modelId="{954CD2DD-F5B8-45C6-B87E-E085A3B2B7CA}">
      <dsp:nvSpPr>
        <dsp:cNvPr id="0" name=""/>
        <dsp:cNvSpPr/>
      </dsp:nvSpPr>
      <dsp:spPr>
        <a:xfrm>
          <a:off x="2949770" y="9302"/>
          <a:ext cx="1292815" cy="345600"/>
        </a:xfrm>
        <a:prstGeom prst="rect">
          <a:avLst/>
        </a:prstGeom>
        <a:solidFill>
          <a:schemeClr val="accent5">
            <a:hueOff val="-2205704"/>
            <a:satOff val="-11847"/>
            <a:lumOff val="4052"/>
            <a:alphaOff val="0"/>
          </a:schemeClr>
        </a:solidFill>
        <a:ln w="15875" cap="flat" cmpd="sng" algn="ctr">
          <a:solidFill>
            <a:schemeClr val="accent5">
              <a:hueOff val="-2205704"/>
              <a:satOff val="-11847"/>
              <a:lumOff val="405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6576" rIns="64008" bIns="36576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移位指令</a:t>
          </a:r>
        </a:p>
      </dsp:txBody>
      <dsp:txXfrm>
        <a:off x="2949770" y="9302"/>
        <a:ext cx="1292815" cy="345600"/>
      </dsp:txXfrm>
    </dsp:sp>
    <dsp:sp modelId="{F92D24F9-1D62-4AFF-BE19-E08796FF5F93}">
      <dsp:nvSpPr>
        <dsp:cNvPr id="0" name=""/>
        <dsp:cNvSpPr/>
      </dsp:nvSpPr>
      <dsp:spPr>
        <a:xfrm>
          <a:off x="2949770" y="354902"/>
          <a:ext cx="1292815" cy="1256866"/>
        </a:xfrm>
        <a:prstGeom prst="rect">
          <a:avLst/>
        </a:prstGeom>
        <a:solidFill>
          <a:schemeClr val="accent5">
            <a:tint val="40000"/>
            <a:alpha val="90000"/>
            <a:hueOff val="-2525817"/>
            <a:satOff val="-9133"/>
            <a:lumOff val="615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2525817"/>
              <a:satOff val="-9133"/>
              <a:lumOff val="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HL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HR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AL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AR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2949770" y="354902"/>
        <a:ext cx="1292815" cy="1256866"/>
      </dsp:txXfrm>
    </dsp:sp>
    <dsp:sp modelId="{03D8D04D-6C23-4865-8FDF-BBEEC79082C6}">
      <dsp:nvSpPr>
        <dsp:cNvPr id="0" name=""/>
        <dsp:cNvSpPr/>
      </dsp:nvSpPr>
      <dsp:spPr>
        <a:xfrm>
          <a:off x="4423580" y="9302"/>
          <a:ext cx="1292815" cy="345600"/>
        </a:xfrm>
        <a:prstGeom prst="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6576" rIns="64008" bIns="36576" numCol="1" spcCol="1270" anchor="ctr" anchorCtr="0">
          <a:noAutofit/>
        </a:bodyPr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4423580" y="9302"/>
        <a:ext cx="1292815" cy="345600"/>
      </dsp:txXfrm>
    </dsp:sp>
    <dsp:sp modelId="{96DF2403-A1EE-46DE-AB7F-CF7F3490907C}">
      <dsp:nvSpPr>
        <dsp:cNvPr id="0" name=""/>
        <dsp:cNvSpPr/>
      </dsp:nvSpPr>
      <dsp:spPr>
        <a:xfrm>
          <a:off x="4423580" y="354902"/>
          <a:ext cx="1292815" cy="1256866"/>
        </a:xfrm>
        <a:prstGeom prst="rect">
          <a:avLst/>
        </a:prstGeom>
        <a:solidFill>
          <a:schemeClr val="accent5">
            <a:tint val="40000"/>
            <a:alpha val="90000"/>
            <a:hueOff val="-3788726"/>
            <a:satOff val="-13699"/>
            <a:lumOff val="923"/>
            <a:alphaOff val="0"/>
          </a:schemeClr>
        </a:solidFill>
        <a:ln w="15875" cap="flat" cmpd="sng" algn="ctr">
          <a:solidFill>
            <a:schemeClr val="accent5">
              <a:tint val="40000"/>
              <a:alpha val="90000"/>
              <a:hueOff val="-3788726"/>
              <a:satOff val="-13699"/>
              <a:lumOff val="9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ROL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ROR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RCL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9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RCR DST, COUNT</a:t>
          </a:r>
          <a:endParaRPr lang="zh-CN" altLang="en-US" sz="9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5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HLD DST, reg, COUNT</a:t>
          </a:r>
          <a:endParaRPr lang="zh-CN" altLang="en-US" sz="5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  <a:p>
          <a:pPr marL="115200" lvl="1" indent="-57150" algn="l" defTabSz="222250">
            <a:lnSpc>
              <a:spcPct val="100000"/>
            </a:lnSpc>
            <a:spcBef>
              <a:spcPct val="0"/>
            </a:spcBef>
            <a:spcAft>
              <a:spcPct val="15000"/>
            </a:spcAft>
            <a:buFont typeface="Arial" panose="020B0604020202020204" pitchFamily="34" charset="0"/>
            <a:buNone/>
          </a:pPr>
          <a:r>
            <a:rPr lang="en-US" sz="500" b="1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rPr>
            <a:t>SHRD DST, reg, COUNT</a:t>
          </a:r>
          <a:endParaRPr lang="zh-CN" altLang="en-US" sz="500" b="1" kern="1200" dirty="0">
            <a:solidFill>
              <a:prstClr val="black">
                <a:hueOff val="0"/>
                <a:satOff val="0"/>
                <a:lumOff val="0"/>
                <a:alphaOff val="0"/>
              </a:prstClr>
            </a:solidFill>
            <a:latin typeface="微软雅黑" panose="020B0503020204020204" pitchFamily="34" charset="-122"/>
            <a:ea typeface="微软雅黑" panose="020B0503020204020204" pitchFamily="34" charset="-122"/>
            <a:cs typeface="Courier New" panose="02070309020205020404" pitchFamily="49" charset="0"/>
          </a:endParaRPr>
        </a:p>
      </dsp:txBody>
      <dsp:txXfrm>
        <a:off x="4423580" y="354902"/>
        <a:ext cx="1292815" cy="125686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4EE10F6-F8A0-41B4-B619-9FE7C6317430}">
      <dsp:nvSpPr>
        <dsp:cNvPr id="0" name=""/>
        <dsp:cNvSpPr/>
      </dsp:nvSpPr>
      <dsp:spPr>
        <a:xfrm>
          <a:off x="5014676" y="3462494"/>
          <a:ext cx="265625" cy="5061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2812" y="0"/>
              </a:lnTo>
              <a:lnTo>
                <a:pt x="132812" y="506145"/>
              </a:lnTo>
              <a:lnTo>
                <a:pt x="265625" y="506145"/>
              </a:lnTo>
            </a:path>
          </a:pathLst>
        </a:custGeom>
        <a:noFill/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5133198" y="3701276"/>
        <a:ext cx="28580" cy="28580"/>
      </dsp:txXfrm>
    </dsp:sp>
    <dsp:sp modelId="{453FAAD0-4065-4178-B716-EA849B115FCF}">
      <dsp:nvSpPr>
        <dsp:cNvPr id="0" name=""/>
        <dsp:cNvSpPr/>
      </dsp:nvSpPr>
      <dsp:spPr>
        <a:xfrm>
          <a:off x="5014676" y="3416774"/>
          <a:ext cx="26562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65625" y="45720"/>
              </a:lnTo>
            </a:path>
          </a:pathLst>
        </a:custGeom>
        <a:noFill/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5140848" y="3455853"/>
        <a:ext cx="13281" cy="13281"/>
      </dsp:txXfrm>
    </dsp:sp>
    <dsp:sp modelId="{72A8BF57-97CB-4C8E-A39C-5B3D110DBA58}">
      <dsp:nvSpPr>
        <dsp:cNvPr id="0" name=""/>
        <dsp:cNvSpPr/>
      </dsp:nvSpPr>
      <dsp:spPr>
        <a:xfrm>
          <a:off x="5014676" y="2956348"/>
          <a:ext cx="265625" cy="506145"/>
        </a:xfrm>
        <a:custGeom>
          <a:avLst/>
          <a:gdLst/>
          <a:ahLst/>
          <a:cxnLst/>
          <a:rect l="0" t="0" r="0" b="0"/>
          <a:pathLst>
            <a:path>
              <a:moveTo>
                <a:pt x="0" y="506145"/>
              </a:moveTo>
              <a:lnTo>
                <a:pt x="132812" y="506145"/>
              </a:lnTo>
              <a:lnTo>
                <a:pt x="132812" y="0"/>
              </a:lnTo>
              <a:lnTo>
                <a:pt x="265625" y="0"/>
              </a:lnTo>
            </a:path>
          </a:pathLst>
        </a:custGeom>
        <a:noFill/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5133198" y="3195130"/>
        <a:ext cx="28580" cy="28580"/>
      </dsp:txXfrm>
    </dsp:sp>
    <dsp:sp modelId="{17D2AA67-A097-4DFC-85AB-67F2761B43E6}">
      <dsp:nvSpPr>
        <dsp:cNvPr id="0" name=""/>
        <dsp:cNvSpPr/>
      </dsp:nvSpPr>
      <dsp:spPr>
        <a:xfrm>
          <a:off x="3067390" y="2224554"/>
          <a:ext cx="265625" cy="12379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2812" y="0"/>
              </a:lnTo>
              <a:lnTo>
                <a:pt x="132812" y="1237939"/>
              </a:lnTo>
              <a:lnTo>
                <a:pt x="265625" y="1237939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3168550" y="2811871"/>
        <a:ext cx="63305" cy="63305"/>
      </dsp:txXfrm>
    </dsp:sp>
    <dsp:sp modelId="{304DD85C-1836-4275-936F-BD3666CE4812}">
      <dsp:nvSpPr>
        <dsp:cNvPr id="0" name=""/>
        <dsp:cNvSpPr/>
      </dsp:nvSpPr>
      <dsp:spPr>
        <a:xfrm>
          <a:off x="3067390" y="2224554"/>
          <a:ext cx="265625" cy="8252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2812" y="0"/>
              </a:lnTo>
              <a:lnTo>
                <a:pt x="132812" y="825292"/>
              </a:lnTo>
              <a:lnTo>
                <a:pt x="265625" y="825292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3178528" y="2615526"/>
        <a:ext cx="43349" cy="43349"/>
      </dsp:txXfrm>
    </dsp:sp>
    <dsp:sp modelId="{00E2CFB5-B4BA-4BE4-AAB6-EB8222E1A416}">
      <dsp:nvSpPr>
        <dsp:cNvPr id="0" name=""/>
        <dsp:cNvSpPr/>
      </dsp:nvSpPr>
      <dsp:spPr>
        <a:xfrm>
          <a:off x="3067390" y="2224554"/>
          <a:ext cx="265625" cy="4126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2812" y="0"/>
              </a:lnTo>
              <a:lnTo>
                <a:pt x="132812" y="412646"/>
              </a:lnTo>
              <a:lnTo>
                <a:pt x="265625" y="412646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3187934" y="2418609"/>
        <a:ext cx="24537" cy="24537"/>
      </dsp:txXfrm>
    </dsp:sp>
    <dsp:sp modelId="{22090592-9BF1-4E19-8590-B8E179459547}">
      <dsp:nvSpPr>
        <dsp:cNvPr id="0" name=""/>
        <dsp:cNvSpPr/>
      </dsp:nvSpPr>
      <dsp:spPr>
        <a:xfrm>
          <a:off x="3067390" y="2178834"/>
          <a:ext cx="26562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65625" y="45720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3193562" y="2217914"/>
        <a:ext cx="13281" cy="13281"/>
      </dsp:txXfrm>
    </dsp:sp>
    <dsp:sp modelId="{C3CE5ACE-A095-4C80-B823-DBCA449E5E06}">
      <dsp:nvSpPr>
        <dsp:cNvPr id="0" name=""/>
        <dsp:cNvSpPr/>
      </dsp:nvSpPr>
      <dsp:spPr>
        <a:xfrm>
          <a:off x="3067390" y="1811908"/>
          <a:ext cx="265625" cy="412646"/>
        </a:xfrm>
        <a:custGeom>
          <a:avLst/>
          <a:gdLst/>
          <a:ahLst/>
          <a:cxnLst/>
          <a:rect l="0" t="0" r="0" b="0"/>
          <a:pathLst>
            <a:path>
              <a:moveTo>
                <a:pt x="0" y="412646"/>
              </a:moveTo>
              <a:lnTo>
                <a:pt x="132812" y="412646"/>
              </a:lnTo>
              <a:lnTo>
                <a:pt x="132812" y="0"/>
              </a:lnTo>
              <a:lnTo>
                <a:pt x="265625" y="0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3187934" y="2005962"/>
        <a:ext cx="24537" cy="24537"/>
      </dsp:txXfrm>
    </dsp:sp>
    <dsp:sp modelId="{24C724CA-1038-4351-8219-DFE189EDEDFB}">
      <dsp:nvSpPr>
        <dsp:cNvPr id="0" name=""/>
        <dsp:cNvSpPr/>
      </dsp:nvSpPr>
      <dsp:spPr>
        <a:xfrm>
          <a:off x="3067390" y="1399261"/>
          <a:ext cx="265625" cy="825292"/>
        </a:xfrm>
        <a:custGeom>
          <a:avLst/>
          <a:gdLst/>
          <a:ahLst/>
          <a:cxnLst/>
          <a:rect l="0" t="0" r="0" b="0"/>
          <a:pathLst>
            <a:path>
              <a:moveTo>
                <a:pt x="0" y="825292"/>
              </a:moveTo>
              <a:lnTo>
                <a:pt x="132812" y="825292"/>
              </a:lnTo>
              <a:lnTo>
                <a:pt x="132812" y="0"/>
              </a:lnTo>
              <a:lnTo>
                <a:pt x="265625" y="0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3178528" y="1790233"/>
        <a:ext cx="43349" cy="43349"/>
      </dsp:txXfrm>
    </dsp:sp>
    <dsp:sp modelId="{8B7DAC2B-0BFA-4CDB-B0B9-D3D4A828A030}">
      <dsp:nvSpPr>
        <dsp:cNvPr id="0" name=""/>
        <dsp:cNvSpPr/>
      </dsp:nvSpPr>
      <dsp:spPr>
        <a:xfrm>
          <a:off x="3067390" y="986615"/>
          <a:ext cx="265625" cy="1237939"/>
        </a:xfrm>
        <a:custGeom>
          <a:avLst/>
          <a:gdLst/>
          <a:ahLst/>
          <a:cxnLst/>
          <a:rect l="0" t="0" r="0" b="0"/>
          <a:pathLst>
            <a:path>
              <a:moveTo>
                <a:pt x="0" y="1237939"/>
              </a:moveTo>
              <a:lnTo>
                <a:pt x="132812" y="1237939"/>
              </a:lnTo>
              <a:lnTo>
                <a:pt x="132812" y="0"/>
              </a:lnTo>
              <a:lnTo>
                <a:pt x="265625" y="0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3168550" y="1573932"/>
        <a:ext cx="63305" cy="63305"/>
      </dsp:txXfrm>
    </dsp:sp>
    <dsp:sp modelId="{93C97983-D414-4A20-AAE0-85EC7C2D7AB6}">
      <dsp:nvSpPr>
        <dsp:cNvPr id="0" name=""/>
        <dsp:cNvSpPr/>
      </dsp:nvSpPr>
      <dsp:spPr>
        <a:xfrm>
          <a:off x="1473638" y="1296100"/>
          <a:ext cx="265625" cy="9284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2812" y="0"/>
              </a:lnTo>
              <a:lnTo>
                <a:pt x="132812" y="928454"/>
              </a:lnTo>
              <a:lnTo>
                <a:pt x="265625" y="928454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1582308" y="1736184"/>
        <a:ext cx="48285" cy="48285"/>
      </dsp:txXfrm>
    </dsp:sp>
    <dsp:sp modelId="{D37A8F30-96FE-424D-93FE-DF61438F35BC}">
      <dsp:nvSpPr>
        <dsp:cNvPr id="0" name=""/>
        <dsp:cNvSpPr/>
      </dsp:nvSpPr>
      <dsp:spPr>
        <a:xfrm>
          <a:off x="3067390" y="367645"/>
          <a:ext cx="265625" cy="2063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2812" y="0"/>
              </a:lnTo>
              <a:lnTo>
                <a:pt x="132812" y="206323"/>
              </a:lnTo>
              <a:lnTo>
                <a:pt x="265625" y="206323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3191794" y="462398"/>
        <a:ext cx="16817" cy="16817"/>
      </dsp:txXfrm>
    </dsp:sp>
    <dsp:sp modelId="{43ADFC82-0C0D-45CF-ADAC-2CD2342E7FA2}">
      <dsp:nvSpPr>
        <dsp:cNvPr id="0" name=""/>
        <dsp:cNvSpPr/>
      </dsp:nvSpPr>
      <dsp:spPr>
        <a:xfrm>
          <a:off x="3067390" y="161322"/>
          <a:ext cx="265625" cy="206323"/>
        </a:xfrm>
        <a:custGeom>
          <a:avLst/>
          <a:gdLst/>
          <a:ahLst/>
          <a:cxnLst/>
          <a:rect l="0" t="0" r="0" b="0"/>
          <a:pathLst>
            <a:path>
              <a:moveTo>
                <a:pt x="0" y="206323"/>
              </a:moveTo>
              <a:lnTo>
                <a:pt x="132812" y="206323"/>
              </a:lnTo>
              <a:lnTo>
                <a:pt x="132812" y="0"/>
              </a:lnTo>
              <a:lnTo>
                <a:pt x="265625" y="0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3191794" y="256075"/>
        <a:ext cx="16817" cy="16817"/>
      </dsp:txXfrm>
    </dsp:sp>
    <dsp:sp modelId="{966ED302-496B-47C6-A7A2-32DA9D644D2A}">
      <dsp:nvSpPr>
        <dsp:cNvPr id="0" name=""/>
        <dsp:cNvSpPr/>
      </dsp:nvSpPr>
      <dsp:spPr>
        <a:xfrm>
          <a:off x="1473638" y="367645"/>
          <a:ext cx="265625" cy="928454"/>
        </a:xfrm>
        <a:custGeom>
          <a:avLst/>
          <a:gdLst/>
          <a:ahLst/>
          <a:cxnLst/>
          <a:rect l="0" t="0" r="0" b="0"/>
          <a:pathLst>
            <a:path>
              <a:moveTo>
                <a:pt x="0" y="928454"/>
              </a:moveTo>
              <a:lnTo>
                <a:pt x="132812" y="928454"/>
              </a:lnTo>
              <a:lnTo>
                <a:pt x="132812" y="0"/>
              </a:lnTo>
              <a:lnTo>
                <a:pt x="265625" y="0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1582308" y="807730"/>
        <a:ext cx="48285" cy="48285"/>
      </dsp:txXfrm>
    </dsp:sp>
    <dsp:sp modelId="{E7F9C22F-B2D9-4D14-8573-D7E75AC82A6F}">
      <dsp:nvSpPr>
        <dsp:cNvPr id="0" name=""/>
        <dsp:cNvSpPr/>
      </dsp:nvSpPr>
      <dsp:spPr>
        <a:xfrm rot="16200000">
          <a:off x="417691" y="1093642"/>
          <a:ext cx="1706979" cy="40491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寻</a:t>
          </a:r>
          <a:br>
            <a:rPr kumimoji="1"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</a:br>
          <a:r>
            <a:rPr kumimoji="1"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址</a:t>
          </a:r>
          <a:br>
            <a:rPr kumimoji="1"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</a:br>
          <a:r>
            <a:rPr kumimoji="1"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方</a:t>
          </a:r>
          <a:br>
            <a:rPr kumimoji="1" lang="en-US" altLang="zh-CN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</a:br>
          <a:r>
            <a:rPr kumimoji="1"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式</a:t>
          </a:r>
          <a:endParaRPr lang="zh-CN" altLang="en-US" sz="1600" kern="1200" dirty="0"/>
        </a:p>
      </dsp:txBody>
      <dsp:txXfrm>
        <a:off x="417691" y="1093642"/>
        <a:ext cx="1706979" cy="404916"/>
      </dsp:txXfrm>
    </dsp:sp>
    <dsp:sp modelId="{CC743F17-5461-4FB3-BF1E-1884BC32354D}">
      <dsp:nvSpPr>
        <dsp:cNvPr id="0" name=""/>
        <dsp:cNvSpPr/>
      </dsp:nvSpPr>
      <dsp:spPr>
        <a:xfrm>
          <a:off x="1739264" y="165187"/>
          <a:ext cx="1328126" cy="404916"/>
        </a:xfrm>
        <a:prstGeom prst="rect">
          <a:avLst/>
        </a:prstGeom>
        <a:solidFill>
          <a:schemeClr val="accent4">
            <a:lumMod val="75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ClrTx/>
            <a:buSzTx/>
            <a:buFontTx/>
            <a:buNone/>
          </a:pPr>
          <a:r>
            <a:rPr kumimoji="1" lang="zh-CN" altLang="en-US" sz="1600" b="1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指令寻址方式</a:t>
          </a:r>
          <a:endParaRPr lang="zh-CN" altLang="en-US" sz="1600" b="1" kern="1200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39264" y="165187"/>
        <a:ext cx="1328126" cy="404916"/>
      </dsp:txXfrm>
    </dsp:sp>
    <dsp:sp modelId="{06E8071B-3E5E-4046-B301-86C41CAC1713}">
      <dsp:nvSpPr>
        <dsp:cNvPr id="0" name=""/>
        <dsp:cNvSpPr/>
      </dsp:nvSpPr>
      <dsp:spPr>
        <a:xfrm>
          <a:off x="3333015" y="5614"/>
          <a:ext cx="1681660" cy="311417"/>
        </a:xfrm>
        <a:prstGeom prst="rect">
          <a:avLst/>
        </a:prstGeom>
        <a:solidFill>
          <a:schemeClr val="accent4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1600" b="1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顺序寻址方式</a:t>
          </a:r>
          <a:endParaRPr lang="zh-CN" altLang="en-US" sz="1600" b="1" kern="1200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33015" y="5614"/>
        <a:ext cx="1681660" cy="311417"/>
      </dsp:txXfrm>
    </dsp:sp>
    <dsp:sp modelId="{50F70233-B8E1-49FE-AFC7-2A335FDA226D}">
      <dsp:nvSpPr>
        <dsp:cNvPr id="0" name=""/>
        <dsp:cNvSpPr/>
      </dsp:nvSpPr>
      <dsp:spPr>
        <a:xfrm>
          <a:off x="3333015" y="418260"/>
          <a:ext cx="1681660" cy="311417"/>
        </a:xfrm>
        <a:prstGeom prst="rect">
          <a:avLst/>
        </a:prstGeom>
        <a:solidFill>
          <a:schemeClr val="accent4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1600" b="1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跳跃寻址方式</a:t>
          </a:r>
          <a:endParaRPr lang="zh-CN" altLang="en-US" sz="1600" b="1" kern="1200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33015" y="418260"/>
        <a:ext cx="1681660" cy="311417"/>
      </dsp:txXfrm>
    </dsp:sp>
    <dsp:sp modelId="{B56D328E-DDBA-4800-8EDF-5F6CAA8A8E3D}">
      <dsp:nvSpPr>
        <dsp:cNvPr id="0" name=""/>
        <dsp:cNvSpPr/>
      </dsp:nvSpPr>
      <dsp:spPr>
        <a:xfrm>
          <a:off x="1739264" y="2022096"/>
          <a:ext cx="1328126" cy="404916"/>
        </a:xfrm>
        <a:prstGeom prst="rect">
          <a:avLst/>
        </a:prstGeom>
        <a:solidFill>
          <a:schemeClr val="accent6">
            <a:lumMod val="5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1600" b="1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数据寻址方式</a:t>
          </a:r>
        </a:p>
      </dsp:txBody>
      <dsp:txXfrm>
        <a:off x="1739264" y="2022096"/>
        <a:ext cx="1328126" cy="404916"/>
      </dsp:txXfrm>
    </dsp:sp>
    <dsp:sp modelId="{E55A7359-93D4-4360-8369-C3A1AEFE0209}">
      <dsp:nvSpPr>
        <dsp:cNvPr id="0" name=""/>
        <dsp:cNvSpPr/>
      </dsp:nvSpPr>
      <dsp:spPr>
        <a:xfrm>
          <a:off x="3333015" y="830906"/>
          <a:ext cx="1681660" cy="311417"/>
        </a:xfrm>
        <a:prstGeom prst="rect">
          <a:avLst/>
        </a:prstGeom>
        <a:solidFill>
          <a:srgbClr val="63A0CC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立即寻址</a:t>
          </a:r>
          <a:endParaRPr lang="zh-CN" altLang="en-US" sz="1600" kern="1200" dirty="0"/>
        </a:p>
      </dsp:txBody>
      <dsp:txXfrm>
        <a:off x="3333015" y="830906"/>
        <a:ext cx="1681660" cy="311417"/>
      </dsp:txXfrm>
    </dsp:sp>
    <dsp:sp modelId="{2210AC33-26BE-4F4D-AD04-6B7F708400BA}">
      <dsp:nvSpPr>
        <dsp:cNvPr id="0" name=""/>
        <dsp:cNvSpPr/>
      </dsp:nvSpPr>
      <dsp:spPr>
        <a:xfrm>
          <a:off x="3333015" y="1243553"/>
          <a:ext cx="1681660" cy="311417"/>
        </a:xfrm>
        <a:prstGeom prst="rect">
          <a:avLst/>
        </a:prstGeom>
        <a:solidFill>
          <a:srgbClr val="FAA93A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隐含寻址</a:t>
          </a:r>
          <a:endParaRPr kumimoji="1" lang="zh-CN" altLang="en-US" sz="1600" b="1" kern="1200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Consolas" panose="020B0609020204030204" pitchFamily="49" charset="0"/>
          </a:endParaRPr>
        </a:p>
      </dsp:txBody>
      <dsp:txXfrm>
        <a:off x="3333015" y="1243553"/>
        <a:ext cx="1681660" cy="311417"/>
      </dsp:txXfrm>
    </dsp:sp>
    <dsp:sp modelId="{480322B3-EE7C-4F6A-BE69-5E2EBBD179BD}">
      <dsp:nvSpPr>
        <dsp:cNvPr id="0" name=""/>
        <dsp:cNvSpPr/>
      </dsp:nvSpPr>
      <dsp:spPr>
        <a:xfrm>
          <a:off x="3333015" y="1656199"/>
          <a:ext cx="1681660" cy="311417"/>
        </a:xfrm>
        <a:prstGeom prst="rect">
          <a:avLst/>
        </a:prstGeom>
        <a:solidFill>
          <a:srgbClr val="FAA93A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寄存器寻址</a:t>
          </a:r>
          <a:endParaRPr lang="zh-CN" altLang="en-US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33015" y="1656199"/>
        <a:ext cx="1681660" cy="311417"/>
      </dsp:txXfrm>
    </dsp:sp>
    <dsp:sp modelId="{E7C1F601-9C26-403B-910F-98B474C5E907}">
      <dsp:nvSpPr>
        <dsp:cNvPr id="0" name=""/>
        <dsp:cNvSpPr/>
      </dsp:nvSpPr>
      <dsp:spPr>
        <a:xfrm>
          <a:off x="3333015" y="2068846"/>
          <a:ext cx="1681660" cy="311417"/>
        </a:xfrm>
        <a:prstGeom prst="rect">
          <a:avLst/>
        </a:prstGeom>
        <a:solidFill>
          <a:srgbClr val="54A77D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直接寻址</a:t>
          </a:r>
          <a:endParaRPr kumimoji="1" lang="zh-CN" altLang="en-US" sz="1600" b="1" kern="1200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Consolas" panose="020B0609020204030204" pitchFamily="49" charset="0"/>
          </a:endParaRPr>
        </a:p>
      </dsp:txBody>
      <dsp:txXfrm>
        <a:off x="3333015" y="2068846"/>
        <a:ext cx="1681660" cy="311417"/>
      </dsp:txXfrm>
    </dsp:sp>
    <dsp:sp modelId="{026C520D-C8E7-4A44-887E-1C4779522B30}">
      <dsp:nvSpPr>
        <dsp:cNvPr id="0" name=""/>
        <dsp:cNvSpPr/>
      </dsp:nvSpPr>
      <dsp:spPr>
        <a:xfrm>
          <a:off x="3333015" y="2481492"/>
          <a:ext cx="1681660" cy="311417"/>
        </a:xfrm>
        <a:prstGeom prst="rect">
          <a:avLst/>
        </a:prstGeom>
        <a:solidFill>
          <a:srgbClr val="54A77D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间接寻址</a:t>
          </a:r>
          <a:endParaRPr lang="zh-CN" altLang="en-US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33015" y="2481492"/>
        <a:ext cx="1681660" cy="311417"/>
      </dsp:txXfrm>
    </dsp:sp>
    <dsp:sp modelId="{A4FB8DE0-6398-41D3-8B09-78E458B1CDD8}">
      <dsp:nvSpPr>
        <dsp:cNvPr id="0" name=""/>
        <dsp:cNvSpPr/>
      </dsp:nvSpPr>
      <dsp:spPr>
        <a:xfrm>
          <a:off x="3333015" y="2894138"/>
          <a:ext cx="1681660" cy="311417"/>
        </a:xfrm>
        <a:prstGeom prst="rect">
          <a:avLst/>
        </a:prstGeom>
        <a:solidFill>
          <a:srgbClr val="54A77D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寄存器间接寻址</a:t>
          </a:r>
          <a:endParaRPr lang="zh-CN" altLang="en-US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33015" y="2894138"/>
        <a:ext cx="1681660" cy="311417"/>
      </dsp:txXfrm>
    </dsp:sp>
    <dsp:sp modelId="{21A74050-A0E2-439E-9889-248D7680F0AF}">
      <dsp:nvSpPr>
        <dsp:cNvPr id="0" name=""/>
        <dsp:cNvSpPr/>
      </dsp:nvSpPr>
      <dsp:spPr>
        <a:xfrm>
          <a:off x="3333015" y="3306785"/>
          <a:ext cx="1681660" cy="311417"/>
        </a:xfrm>
        <a:prstGeom prst="rect">
          <a:avLst/>
        </a:prstGeom>
        <a:solidFill>
          <a:srgbClr val="54A77D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偏移寻址</a:t>
          </a:r>
          <a:endParaRPr lang="zh-CN" altLang="en-US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33015" y="3306785"/>
        <a:ext cx="1681660" cy="311417"/>
      </dsp:txXfrm>
    </dsp:sp>
    <dsp:sp modelId="{4BF0A3F6-6E7F-4F68-8188-1CB15E119158}">
      <dsp:nvSpPr>
        <dsp:cNvPr id="0" name=""/>
        <dsp:cNvSpPr/>
      </dsp:nvSpPr>
      <dsp:spPr>
        <a:xfrm>
          <a:off x="5280301" y="2753890"/>
          <a:ext cx="1328126" cy="40491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相对寻址</a:t>
          </a:r>
          <a:endParaRPr lang="zh-CN" altLang="en-US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280301" y="2753890"/>
        <a:ext cx="1328126" cy="404916"/>
      </dsp:txXfrm>
    </dsp:sp>
    <dsp:sp modelId="{0FEC22E8-052B-49C8-94DE-F20D963D23FB}">
      <dsp:nvSpPr>
        <dsp:cNvPr id="0" name=""/>
        <dsp:cNvSpPr/>
      </dsp:nvSpPr>
      <dsp:spPr>
        <a:xfrm>
          <a:off x="5280301" y="3260035"/>
          <a:ext cx="1328126" cy="40491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基址寻址</a:t>
          </a:r>
          <a:endParaRPr lang="zh-CN" altLang="en-US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5280301" y="3260035"/>
        <a:ext cx="1328126" cy="404916"/>
      </dsp:txXfrm>
    </dsp:sp>
    <dsp:sp modelId="{15C18E42-B466-4DE5-B4A5-781F837CDFEB}">
      <dsp:nvSpPr>
        <dsp:cNvPr id="0" name=""/>
        <dsp:cNvSpPr/>
      </dsp:nvSpPr>
      <dsp:spPr>
        <a:xfrm>
          <a:off x="5280301" y="3766181"/>
          <a:ext cx="1328126" cy="40491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变址寻址</a:t>
          </a:r>
          <a:endParaRPr lang="zh-CN" altLang="en-US" sz="1600" kern="1200"/>
        </a:p>
      </dsp:txBody>
      <dsp:txXfrm>
        <a:off x="5280301" y="3766181"/>
        <a:ext cx="1328126" cy="40491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E56CED-B758-46C6-97FE-75DFA2CC5B28}">
      <dsp:nvSpPr>
        <dsp:cNvPr id="0" name=""/>
        <dsp:cNvSpPr/>
      </dsp:nvSpPr>
      <dsp:spPr>
        <a:xfrm>
          <a:off x="0" y="442031"/>
          <a:ext cx="7677150" cy="13182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562356" rIns="595832" bIns="192024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7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在内存中按顺序排放</a:t>
          </a:r>
          <a:endParaRPr lang="en-US" altLang="zh-CN" sz="27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442031"/>
        <a:ext cx="7677150" cy="1318275"/>
      </dsp:txXfrm>
    </dsp:sp>
    <dsp:sp modelId="{98D3C550-5FBD-445C-8D15-C7AF1D7276F6}">
      <dsp:nvSpPr>
        <dsp:cNvPr id="0" name=""/>
        <dsp:cNvSpPr/>
      </dsp:nvSpPr>
      <dsp:spPr>
        <a:xfrm>
          <a:off x="383857" y="43511"/>
          <a:ext cx="5374005" cy="79704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指令在内存的存放方式</a:t>
          </a:r>
          <a:endParaRPr lang="zh-CN" altLang="en-US" sz="27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422765" y="82419"/>
        <a:ext cx="5296189" cy="719224"/>
      </dsp:txXfrm>
    </dsp:sp>
    <dsp:sp modelId="{D36D0237-2B96-4FFB-80FC-6B3BFFB76867}">
      <dsp:nvSpPr>
        <dsp:cNvPr id="0" name=""/>
        <dsp:cNvSpPr/>
      </dsp:nvSpPr>
      <dsp:spPr>
        <a:xfrm>
          <a:off x="0" y="2304626"/>
          <a:ext cx="7677150" cy="18285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-1469031"/>
              <a:satOff val="-32495"/>
              <a:lumOff val="-647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5832" tIns="562356" rIns="595832" bIns="192024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700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使用</a:t>
          </a:r>
          <a:r>
            <a:rPr lang="zh-CN" altLang="en-US" sz="27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程序计数器</a:t>
          </a:r>
          <a:r>
            <a:rPr lang="en-US" altLang="zh-CN" sz="2700" b="1" kern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PC (program counter)</a:t>
          </a:r>
          <a:r>
            <a:rPr lang="zh-CN" altLang="en-US" sz="2700" b="1" kern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，记录将要执行的下一条指令的地址</a:t>
          </a:r>
          <a:endParaRPr lang="en-US" altLang="zh-CN" sz="27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0" y="2304626"/>
        <a:ext cx="7677150" cy="1828575"/>
      </dsp:txXfrm>
    </dsp:sp>
    <dsp:sp modelId="{EE300D07-3BE5-4938-A770-E04ED3702F74}">
      <dsp:nvSpPr>
        <dsp:cNvPr id="0" name=""/>
        <dsp:cNvSpPr/>
      </dsp:nvSpPr>
      <dsp:spPr>
        <a:xfrm>
          <a:off x="383857" y="1906106"/>
          <a:ext cx="5374005" cy="797040"/>
        </a:xfrm>
        <a:prstGeom prst="roundRect">
          <a:avLst/>
        </a:prstGeom>
        <a:solidFill>
          <a:schemeClr val="accent2">
            <a:hueOff val="-1469031"/>
            <a:satOff val="-32495"/>
            <a:lumOff val="-647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b="1" kern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rPr>
            <a:t>指令如何访问？</a:t>
          </a:r>
          <a:endParaRPr lang="en-US" altLang="zh-CN" sz="27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  <a:sym typeface="Consolas" panose="020B0609020204030204" pitchFamily="49" charset="0"/>
          </a:endParaRPr>
        </a:p>
      </dsp:txBody>
      <dsp:txXfrm>
        <a:off x="422765" y="1945014"/>
        <a:ext cx="5296189" cy="71922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726B36-F452-466A-88E0-84D86AABA1F5}">
      <dsp:nvSpPr>
        <dsp:cNvPr id="0" name=""/>
        <dsp:cNvSpPr/>
      </dsp:nvSpPr>
      <dsp:spPr>
        <a:xfrm>
          <a:off x="0" y="349743"/>
          <a:ext cx="7677150" cy="14899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458216" rIns="360000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实现</a:t>
          </a: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程序转移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或</a:t>
          </a: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构成循环程序</a:t>
          </a:r>
          <a:endParaRPr lang="en-US" altLang="zh-CN" sz="2000" b="1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将某些程序作为</a:t>
          </a: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公共程序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引用</a:t>
          </a:r>
          <a:endParaRPr lang="en-US" altLang="zh-CN" sz="2000" kern="1200" dirty="0"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0" y="349743"/>
        <a:ext cx="7677150" cy="1489950"/>
      </dsp:txXfrm>
    </dsp:sp>
    <dsp:sp modelId="{53BE1FD3-50B2-4CC9-A622-5A5FA724A630}">
      <dsp:nvSpPr>
        <dsp:cNvPr id="0" name=""/>
        <dsp:cNvSpPr/>
      </dsp:nvSpPr>
      <dsp:spPr>
        <a:xfrm>
          <a:off x="383857" y="25023"/>
          <a:ext cx="5374005" cy="64944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功能</a:t>
          </a:r>
          <a:endParaRPr lang="zh-CN" altLang="en-US" sz="2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5560" y="56726"/>
        <a:ext cx="5310599" cy="586034"/>
      </dsp:txXfrm>
    </dsp:sp>
    <dsp:sp modelId="{41C947D6-C0F7-495D-B4E4-1C314233183B}">
      <dsp:nvSpPr>
        <dsp:cNvPr id="0" name=""/>
        <dsp:cNvSpPr/>
      </dsp:nvSpPr>
      <dsp:spPr>
        <a:xfrm>
          <a:off x="0" y="2283213"/>
          <a:ext cx="7677150" cy="1004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5">
              <a:hueOff val="-3308557"/>
              <a:satOff val="-17770"/>
              <a:lumOff val="6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0000" tIns="458216" rIns="360000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各种</a:t>
          </a: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条件转移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或</a:t>
          </a:r>
          <a:r>
            <a:rPr lang="zh-CN" altLang="en-US" sz="2000" b="1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无条件转移指令的转移目标</a:t>
          </a:r>
          <a:r>
            <a:rPr lang="zh-CN" altLang="en-US" sz="2000" kern="1200" dirty="0"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，属于跳跃寻址</a:t>
          </a:r>
        </a:p>
      </dsp:txBody>
      <dsp:txXfrm>
        <a:off x="0" y="2283213"/>
        <a:ext cx="7677150" cy="1004850"/>
      </dsp:txXfrm>
    </dsp:sp>
    <dsp:sp modelId="{69494ADE-075B-4570-A38A-B174AAE92291}">
      <dsp:nvSpPr>
        <dsp:cNvPr id="0" name=""/>
        <dsp:cNvSpPr/>
      </dsp:nvSpPr>
      <dsp:spPr>
        <a:xfrm>
          <a:off x="383857" y="1958493"/>
          <a:ext cx="5374005" cy="649440"/>
        </a:xfrm>
        <a:prstGeom prst="roundRect">
          <a:avLst/>
        </a:prstGeom>
        <a:solidFill>
          <a:schemeClr val="accent5">
            <a:hueOff val="-3308557"/>
            <a:satOff val="-17770"/>
            <a:lumOff val="607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125" tIns="0" rIns="203125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onsolas" panose="020B0609020204030204" pitchFamily="49" charset="0"/>
            </a:rPr>
            <a:t>说明</a:t>
          </a:r>
          <a:endParaRPr lang="en-US" altLang="zh-CN" sz="2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sym typeface="Consolas" panose="020B0609020204030204" pitchFamily="49" charset="0"/>
          </a:endParaRPr>
        </a:p>
      </dsp:txBody>
      <dsp:txXfrm>
        <a:off x="415560" y="1990196"/>
        <a:ext cx="5310599" cy="58603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FA85F0-80E9-4722-8282-4D636DFF820E}">
      <dsp:nvSpPr>
        <dsp:cNvPr id="0" name=""/>
        <dsp:cNvSpPr/>
      </dsp:nvSpPr>
      <dsp:spPr>
        <a:xfrm>
          <a:off x="0" y="0"/>
          <a:ext cx="7677150" cy="970759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指令</a:t>
          </a:r>
        </a:p>
      </dsp:txBody>
      <dsp:txXfrm>
        <a:off x="1632505" y="0"/>
        <a:ext cx="6044644" cy="970759"/>
      </dsp:txXfrm>
    </dsp:sp>
    <dsp:sp modelId="{21FE4387-CAD9-42F7-B0CD-3588DA2EDA6B}">
      <dsp:nvSpPr>
        <dsp:cNvPr id="0" name=""/>
        <dsp:cNvSpPr/>
      </dsp:nvSpPr>
      <dsp:spPr>
        <a:xfrm>
          <a:off x="97075" y="97075"/>
          <a:ext cx="1535430" cy="776607"/>
        </a:xfrm>
        <a:prstGeom prst="roundRect">
          <a:avLst>
            <a:gd name="adj" fmla="val 10000"/>
          </a:avLst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BA1588-B178-48F3-84D9-DEE5F502B6AB}">
      <dsp:nvSpPr>
        <dsp:cNvPr id="0" name=""/>
        <dsp:cNvSpPr/>
      </dsp:nvSpPr>
      <dsp:spPr>
        <a:xfrm>
          <a:off x="0" y="1067835"/>
          <a:ext cx="7677150" cy="970759"/>
        </a:xfrm>
        <a:prstGeom prst="roundRect">
          <a:avLst>
            <a:gd name="adj" fmla="val 10000"/>
          </a:avLst>
        </a:prstGeom>
        <a:solidFill>
          <a:srgbClr val="FAA93A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2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Reg</a:t>
          </a:r>
          <a:endParaRPr lang="zh-CN" altLang="en-US" sz="32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1632505" y="1067835"/>
        <a:ext cx="6044644" cy="970759"/>
      </dsp:txXfrm>
    </dsp:sp>
    <dsp:sp modelId="{94C2F552-9A31-4FFF-82F0-87F92B99A0A9}">
      <dsp:nvSpPr>
        <dsp:cNvPr id="0" name=""/>
        <dsp:cNvSpPr/>
      </dsp:nvSpPr>
      <dsp:spPr>
        <a:xfrm>
          <a:off x="97075" y="1164911"/>
          <a:ext cx="1535430" cy="776607"/>
        </a:xfrm>
        <a:prstGeom prst="roundRect">
          <a:avLst>
            <a:gd name="adj" fmla="val 10000"/>
          </a:avLst>
        </a:prstGeom>
        <a:solidFill>
          <a:schemeClr val="accent5">
            <a:tint val="50000"/>
            <a:hueOff val="-1249626"/>
            <a:satOff val="-4677"/>
            <a:lumOff val="42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4243D5-8DD5-4B81-A38B-522ED67370C7}">
      <dsp:nvSpPr>
        <dsp:cNvPr id="0" name=""/>
        <dsp:cNvSpPr/>
      </dsp:nvSpPr>
      <dsp:spPr>
        <a:xfrm>
          <a:off x="0" y="2135670"/>
          <a:ext cx="7677150" cy="970759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2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Memory</a:t>
          </a:r>
          <a:endParaRPr lang="zh-CN" altLang="en-US" sz="3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632505" y="2135670"/>
        <a:ext cx="6044644" cy="970759"/>
      </dsp:txXfrm>
    </dsp:sp>
    <dsp:sp modelId="{54E64DD7-8348-4AF3-ABCE-A841A134A26F}">
      <dsp:nvSpPr>
        <dsp:cNvPr id="0" name=""/>
        <dsp:cNvSpPr/>
      </dsp:nvSpPr>
      <dsp:spPr>
        <a:xfrm>
          <a:off x="97075" y="2232746"/>
          <a:ext cx="1535430" cy="776607"/>
        </a:xfrm>
        <a:prstGeom prst="roundRect">
          <a:avLst>
            <a:gd name="adj" fmla="val 10000"/>
          </a:avLst>
        </a:prstGeom>
        <a:solidFill>
          <a:schemeClr val="accent5">
            <a:tint val="50000"/>
            <a:hueOff val="-2499251"/>
            <a:satOff val="-9354"/>
            <a:lumOff val="84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93F2AC6-0558-4F48-8E60-BF54B4D5E809}">
      <dsp:nvSpPr>
        <dsp:cNvPr id="0" name=""/>
        <dsp:cNvSpPr/>
      </dsp:nvSpPr>
      <dsp:spPr>
        <a:xfrm>
          <a:off x="0" y="3203505"/>
          <a:ext cx="7677150" cy="970759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端口</a:t>
          </a:r>
        </a:p>
      </dsp:txBody>
      <dsp:txXfrm>
        <a:off x="1632505" y="3203505"/>
        <a:ext cx="6044644" cy="970759"/>
      </dsp:txXfrm>
    </dsp:sp>
    <dsp:sp modelId="{B4AB6615-F9F1-462B-99B7-3C02649EF15D}">
      <dsp:nvSpPr>
        <dsp:cNvPr id="0" name=""/>
        <dsp:cNvSpPr/>
      </dsp:nvSpPr>
      <dsp:spPr>
        <a:xfrm>
          <a:off x="97075" y="3300581"/>
          <a:ext cx="1535430" cy="776607"/>
        </a:xfrm>
        <a:prstGeom prst="roundRect">
          <a:avLst>
            <a:gd name="adj" fmla="val 10000"/>
          </a:avLst>
        </a:prstGeom>
        <a:solidFill>
          <a:schemeClr val="accent5">
            <a:tint val="50000"/>
            <a:hueOff val="-3748877"/>
            <a:satOff val="-14031"/>
            <a:lumOff val="1272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C97BD0-2B38-49F7-BA1A-56CAA0045AFE}">
      <dsp:nvSpPr>
        <dsp:cNvPr id="0" name=""/>
        <dsp:cNvSpPr/>
      </dsp:nvSpPr>
      <dsp:spPr>
        <a:xfrm>
          <a:off x="37" y="7751"/>
          <a:ext cx="3587418" cy="7776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形式地址</a:t>
          </a:r>
        </a:p>
      </dsp:txBody>
      <dsp:txXfrm>
        <a:off x="37" y="7751"/>
        <a:ext cx="3587418" cy="777600"/>
      </dsp:txXfrm>
    </dsp:sp>
    <dsp:sp modelId="{19C72ADC-F8E0-4956-8F6F-0657C0F07D74}">
      <dsp:nvSpPr>
        <dsp:cNvPr id="0" name=""/>
        <dsp:cNvSpPr/>
      </dsp:nvSpPr>
      <dsp:spPr>
        <a:xfrm>
          <a:off x="37" y="785351"/>
          <a:ext cx="3587418" cy="1222897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08000" rIns="170688" bIns="108000" numCol="1" spcCol="1270" anchor="t" anchorCtr="0">
          <a:noAutofit/>
        </a:bodyPr>
        <a:lstStyle/>
        <a:p>
          <a:pPr marL="228600" lvl="1" indent="-228600" algn="l" defTabSz="10668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指令中给出的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偏移量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" y="785351"/>
        <a:ext cx="3587418" cy="1222897"/>
      </dsp:txXfrm>
    </dsp:sp>
    <dsp:sp modelId="{04B5B4B2-4BFB-4632-A2F5-70B07D41CF4A}">
      <dsp:nvSpPr>
        <dsp:cNvPr id="0" name=""/>
        <dsp:cNvSpPr/>
      </dsp:nvSpPr>
      <dsp:spPr>
        <a:xfrm>
          <a:off x="4089694" y="7751"/>
          <a:ext cx="3587418" cy="777600"/>
        </a:xfrm>
        <a:prstGeom prst="rect">
          <a:avLst/>
        </a:prstGeom>
        <a:solidFill>
          <a:schemeClr val="accent2">
            <a:hueOff val="-1469031"/>
            <a:satOff val="-32495"/>
            <a:lumOff val="-6470"/>
            <a:alphaOff val="0"/>
          </a:schemeClr>
        </a:solidFill>
        <a:ln w="15875" cap="flat" cmpd="sng" algn="ctr">
          <a:solidFill>
            <a:schemeClr val="accent2">
              <a:hueOff val="-1469031"/>
              <a:satOff val="-32495"/>
              <a:lumOff val="-647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有效地址</a:t>
          </a:r>
        </a:p>
      </dsp:txBody>
      <dsp:txXfrm>
        <a:off x="4089694" y="7751"/>
        <a:ext cx="3587418" cy="777600"/>
      </dsp:txXfrm>
    </dsp:sp>
    <dsp:sp modelId="{F25FFAD8-EAD2-4B16-AC88-8D6D10AAD19B}">
      <dsp:nvSpPr>
        <dsp:cNvPr id="0" name=""/>
        <dsp:cNvSpPr/>
      </dsp:nvSpPr>
      <dsp:spPr>
        <a:xfrm>
          <a:off x="4089694" y="785351"/>
          <a:ext cx="3587418" cy="1222897"/>
        </a:xfrm>
        <a:prstGeom prst="rect">
          <a:avLst/>
        </a:prstGeom>
        <a:solidFill>
          <a:schemeClr val="accent2">
            <a:tint val="40000"/>
            <a:alpha val="90000"/>
            <a:hueOff val="-1195736"/>
            <a:satOff val="-42564"/>
            <a:lumOff val="-2706"/>
            <a:alphaOff val="0"/>
          </a:schemeClr>
        </a:solidFill>
        <a:ln w="15875" cap="flat" cmpd="sng" algn="ctr">
          <a:solidFill>
            <a:schemeClr val="accent2">
              <a:tint val="40000"/>
              <a:alpha val="90000"/>
              <a:hueOff val="-1195736"/>
              <a:satOff val="-42564"/>
              <a:lumOff val="-270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kumimoji="1" lang="en-US" altLang="zh-CN" sz="2400" b="1" kern="1200" dirty="0"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  <a:sym typeface="Consolas" panose="020B0609020204030204" pitchFamily="49" charset="0"/>
            </a:rPr>
            <a:t>EA,  Effective Address</a:t>
          </a:r>
          <a:endParaRPr lang="zh-CN" altLang="en-US" sz="2400" b="1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228600" lvl="1" indent="-228600" algn="l" defTabSz="10668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操作数的实际</a:t>
          </a: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访存地址</a:t>
          </a:r>
        </a:p>
      </dsp:txBody>
      <dsp:txXfrm>
        <a:off x="4089694" y="785351"/>
        <a:ext cx="3587418" cy="1222897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43BCD1-7FC8-4370-AAF9-237166B250BA}">
      <dsp:nvSpPr>
        <dsp:cNvPr id="0" name=""/>
        <dsp:cNvSpPr/>
      </dsp:nvSpPr>
      <dsp:spPr>
        <a:xfrm>
          <a:off x="0" y="401220"/>
          <a:ext cx="4968000" cy="1171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5572" tIns="499872" rIns="385572" bIns="170688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形成操作数的有效地址的方法</a:t>
          </a:r>
          <a:endParaRPr kumimoji="1" lang="en-US" altLang="zh-CN" sz="2400" b="1" kern="1200" dirty="0">
            <a:latin typeface="微软雅黑" panose="020B0503020204020204" pitchFamily="34" charset="-122"/>
            <a:ea typeface="微软雅黑" panose="020B0503020204020204" pitchFamily="34" charset="-122"/>
            <a:cs typeface="+mn-ea"/>
            <a:sym typeface="Consolas" panose="020B0609020204030204" pitchFamily="49" charset="0"/>
          </a:endParaRPr>
        </a:p>
      </dsp:txBody>
      <dsp:txXfrm>
        <a:off x="0" y="401220"/>
        <a:ext cx="4968000" cy="1171800"/>
      </dsp:txXfrm>
    </dsp:sp>
    <dsp:sp modelId="{75CAC0A4-DA22-4A28-A9A0-C9E070889CC1}">
      <dsp:nvSpPr>
        <dsp:cNvPr id="0" name=""/>
        <dsp:cNvSpPr/>
      </dsp:nvSpPr>
      <dsp:spPr>
        <a:xfrm>
          <a:off x="248400" y="46979"/>
          <a:ext cx="3477600" cy="70848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1445" tIns="0" rIns="131445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2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onsolas" panose="020B0609020204030204" pitchFamily="49" charset="0"/>
            </a:rPr>
            <a:t>操作数的寻址方式</a:t>
          </a:r>
          <a:endParaRPr lang="zh-CN" alt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82985" y="81564"/>
        <a:ext cx="3408430" cy="6393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E23902-EA41-4BE4-9201-3A84B795B0B9}" type="datetimeFigureOut">
              <a:rPr lang="zh-CN" altLang="en-US" smtClean="0"/>
              <a:t>2023/10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ED1BB1-8964-43B5-A6A0-61A524041C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54440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所谓跳跃，是指下条指令的地址码不是由</a:t>
            </a:r>
            <a:r>
              <a:rPr lang="en-US" altLang="zh-CN" dirty="0">
                <a:sym typeface="Consolas" panose="020B0609020204030204" pitchFamily="49" charset="0"/>
              </a:rPr>
              <a:t>PC</a:t>
            </a:r>
            <a:r>
              <a:rPr lang="zh-CN" altLang="en-US" dirty="0">
                <a:sym typeface="Consolas" panose="020B0609020204030204" pitchFamily="49" charset="0"/>
              </a:rPr>
              <a:t>给出，而是由本条指令给出。</a:t>
            </a:r>
            <a:endParaRPr lang="en-US" altLang="zh-CN" dirty="0">
              <a:sym typeface="Consolas" panose="020B0609020204030204" pitchFamily="49" charset="0"/>
            </a:endParaRPr>
          </a:p>
          <a:p>
            <a:r>
              <a:rPr lang="zh-CN" altLang="en-US" dirty="0">
                <a:sym typeface="Consolas" panose="020B0609020204030204" pitchFamily="49" charset="0"/>
              </a:rPr>
              <a:t>程序跳跃后，按新的指令地址开始顺序执行。</a:t>
            </a:r>
            <a:endParaRPr lang="en-US" altLang="zh-CN" dirty="0">
              <a:sym typeface="Consolas" panose="020B0609020204030204" pitchFamily="49" charset="0"/>
            </a:endParaRPr>
          </a:p>
          <a:p>
            <a:r>
              <a:rPr lang="en-US" altLang="zh-CN" dirty="0">
                <a:sym typeface="Consolas" panose="020B0609020204030204" pitchFamily="49" charset="0"/>
              </a:rPr>
              <a:t>PC</a:t>
            </a:r>
            <a:r>
              <a:rPr lang="zh-CN" altLang="en-US" dirty="0">
                <a:sym typeface="Consolas" panose="020B0609020204030204" pitchFamily="49" charset="0"/>
              </a:rPr>
              <a:t>的内容也必须相应改变，以便及时跟踪新的指令地址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ED1BB1-8964-43B5-A6A0-61A524041C0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60101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ED1BB1-8964-43B5-A6A0-61A524041C0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121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/>
          </a:extLst>
        </p:spPr>
      </p:pic>
      <p:grpSp>
        <p:nvGrpSpPr>
          <p:cNvPr id="5" name="Group 65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7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8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0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1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2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3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4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5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6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7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8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19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0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1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2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3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4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5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6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7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8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29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0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1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2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3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6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7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8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39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0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2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3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4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5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7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8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49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0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1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2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3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4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5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6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7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8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  <p:sp>
          <p:nvSpPr>
            <p:cNvPr id="59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/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 anchor="b"/>
          <a:lstStyle>
            <a:lvl1pPr algn="l">
              <a:defRPr sz="480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0238" y="3602038"/>
            <a:ext cx="6593681" cy="1655762"/>
          </a:xfrm>
        </p:spPr>
        <p:txBody>
          <a:bodyPr/>
          <a:lstStyle>
            <a:lvl1pPr marL="0" indent="0" algn="l">
              <a:buNone/>
              <a:defRPr sz="2000" cap="all" baseline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656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61" y="609600"/>
            <a:ext cx="3753962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32866" y="609600"/>
            <a:ext cx="3452693" cy="5181602"/>
          </a:xfrm>
          <a:prstGeom prst="round2DiagRect">
            <a:avLst>
              <a:gd name="adj1" fmla="val 6074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defRPr lang="en-US"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9" y="2249486"/>
            <a:ext cx="3753964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94A6DC-AA24-4501-B88A-DEA9A32B504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9318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4304665"/>
            <a:ext cx="7434266" cy="81935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56058" y="606426"/>
            <a:ext cx="7434266" cy="3299778"/>
          </a:xfrm>
          <a:prstGeom prst="round2DiagRect">
            <a:avLst>
              <a:gd name="adj1" fmla="val 5101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4" y="5124020"/>
            <a:ext cx="7433144" cy="6824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907F69-D83C-49B6-AD71-D237FABFD98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132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93" y="609600"/>
            <a:ext cx="7429466" cy="3429000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419600"/>
            <a:ext cx="7428344" cy="1371599"/>
          </a:xfrm>
        </p:spPr>
        <p:txBody>
          <a:bodyPr anchor="ctr"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31836A-CC6E-4B89-983D-AC20C74310C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808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1"/>
          <p:cNvSpPr txBox="1"/>
          <p:nvPr/>
        </p:nvSpPr>
        <p:spPr>
          <a:xfrm>
            <a:off x="696913" y="719138"/>
            <a:ext cx="457200" cy="584200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eaLnBrk="1" hangingPunct="1">
              <a:defRPr/>
            </a:pPr>
            <a:r>
              <a:rPr lang="en-US" sz="8000" dirty="0">
                <a:effectLst/>
              </a:rPr>
              <a:t>“</a:t>
            </a:r>
          </a:p>
        </p:txBody>
      </p:sp>
      <p:sp>
        <p:nvSpPr>
          <p:cNvPr id="6" name="TextBox 52"/>
          <p:cNvSpPr txBox="1"/>
          <p:nvPr/>
        </p:nvSpPr>
        <p:spPr>
          <a:xfrm>
            <a:off x="7816850" y="2765425"/>
            <a:ext cx="457200" cy="584200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eaLnBrk="1" hangingPunct="1">
              <a:defRPr/>
            </a:pPr>
            <a:r>
              <a:rPr lang="en-US" sz="8000" dirty="0"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748429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365557"/>
            <a:ext cx="6564224" cy="54896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309919"/>
            <a:ext cx="7429502" cy="1489496"/>
          </a:xfrm>
        </p:spPr>
        <p:txBody>
          <a:bodyPr anchor="ctr"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7841BF-3E36-4B60-AFF0-9F730772439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0552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2134042"/>
            <a:ext cx="7429501" cy="2511835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3" y="4657655"/>
            <a:ext cx="7428379" cy="1140644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197A45-DBE2-4B44-A5A8-67C330FA73B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4878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56060" y="609600"/>
            <a:ext cx="7429499" cy="1905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856058" y="2674463"/>
            <a:ext cx="2397674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856059" y="3360263"/>
            <a:ext cx="2396432" cy="24309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86075" y="2677635"/>
            <a:ext cx="238828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86075" y="3363435"/>
            <a:ext cx="2388958" cy="24309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332" y="2674463"/>
            <a:ext cx="2396226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889332" y="3360263"/>
            <a:ext cx="2396226" cy="24309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9AD7DF-5259-43D3-B702-364D90B4881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0116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56059" y="609600"/>
            <a:ext cx="7429499" cy="1905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856060" y="4404596"/>
            <a:ext cx="239643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856060" y="2666998"/>
            <a:ext cx="239643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1800" dirty="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856060" y="4980859"/>
            <a:ext cx="2396430" cy="81784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66790" y="4404596"/>
            <a:ext cx="24003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66790" y="2666998"/>
            <a:ext cx="2399205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1800" dirty="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65695" y="4980857"/>
            <a:ext cx="2400300" cy="81034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426" y="4404595"/>
            <a:ext cx="2393056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889332" y="2666998"/>
            <a:ext cx="2396227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>
              <a:buNone/>
              <a:defRPr lang="en-US" sz="1800" dirty="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altLang="en-US" noProof="0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889332" y="4980855"/>
            <a:ext cx="2396226" cy="81034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 cap="all" baseline="0"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527A37-0ADA-42B0-8626-660AFDC2136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653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EF2DA-E2D1-4A24-90F6-03B625D994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19524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1" y="609600"/>
            <a:ext cx="1503758" cy="518160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6057" y="609600"/>
            <a:ext cx="5811443" cy="5181601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1204CC-1F20-49DD-92D1-1038735F85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7773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430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169988" y="19462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32388" y="19462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1169988" y="40798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32388" y="4079875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937420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8" name="Content Placeholder 2"/>
          <p:cNvSpPr>
            <a:spLocks noGrp="1"/>
          </p:cNvSpPr>
          <p:nvPr>
            <p:ph idx="1"/>
          </p:nvPr>
        </p:nvSpPr>
        <p:spPr>
          <a:xfrm>
            <a:off x="856060" y="1916832"/>
            <a:ext cx="7676380" cy="4176464"/>
          </a:xfrm>
        </p:spPr>
        <p:txBody>
          <a:bodyPr/>
          <a:lstStyle>
            <a:lvl1pPr marL="288000" indent="-288000">
              <a:spcBef>
                <a:spcPts val="0"/>
              </a:spcBef>
              <a:buClr>
                <a:schemeClr val="accent5">
                  <a:lumMod val="75000"/>
                </a:schemeClr>
              </a:buClr>
              <a:buSzPct val="80000"/>
              <a:buFont typeface="Courier New" panose="02070309020205020404" pitchFamily="49" charset="0"/>
              <a:buChar char="►"/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1pPr>
            <a:lvl2pPr marL="685800" indent="-288000">
              <a:spcBef>
                <a:spcPts val="0"/>
              </a:spcBef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2pPr>
            <a:lvl3pPr marL="1143000" indent="-288000">
              <a:spcBef>
                <a:spcPts val="0"/>
              </a:spcBef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3pPr>
            <a:lvl4pPr indent="-288000">
              <a:spcBef>
                <a:spcPts val="0"/>
              </a:spcBef>
              <a:buClr>
                <a:schemeClr val="accent5">
                  <a:lumMod val="75000"/>
                </a:schemeClr>
              </a:buClr>
              <a:defRPr baseline="0">
                <a:solidFill>
                  <a:srgbClr val="183E5B"/>
                </a:solidFill>
                <a:latin typeface="Courier New" panose="02070309020205020404" pitchFamily="49" charset="0"/>
                <a:cs typeface="Courier New" panose="02070309020205020404" pitchFamily="49" charset="0"/>
              </a:defRPr>
            </a:lvl4pPr>
            <a:lvl5pPr indent="-288000">
              <a:spcBef>
                <a:spcPts val="0"/>
              </a:spcBef>
              <a:buClr>
                <a:schemeClr val="accent5">
                  <a:lumMod val="75000"/>
                </a:schemeClr>
              </a:buClr>
              <a:defRPr baseline="0">
                <a:latin typeface="Courier New" panose="02070309020205020404" pitchFamily="49" charset="0"/>
                <a:cs typeface="Courier New" panose="02070309020205020404" pitchFamily="49" charset="0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AD51-4924-4E26-8EE5-0F0F7972BA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2334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855663" y="765175"/>
            <a:ext cx="7677150" cy="5327650"/>
          </a:xfrm>
        </p:spPr>
        <p:txBody>
          <a:bodyPr/>
          <a:lstStyle>
            <a:lvl1pPr marL="396875" indent="-457200">
              <a:buClr>
                <a:srgbClr val="0070C0"/>
              </a:buClr>
              <a:buSzPct val="80000"/>
              <a:buFont typeface="Courier New" panose="02070309020205020404" pitchFamily="49" charset="0"/>
              <a:buChar char="►"/>
              <a:defRPr/>
            </a:lvl1pPr>
            <a:lvl2pPr marL="739775" indent="-342900"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  <a:defRPr/>
            </a:lvl2pPr>
            <a:lvl3pPr marL="1196975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lvl3pPr>
            <a:lvl4pPr>
              <a:buClr>
                <a:schemeClr val="accent5">
                  <a:lumMod val="75000"/>
                </a:schemeClr>
              </a:buClr>
              <a:defRPr/>
            </a:lvl4pPr>
            <a:lvl5pPr marL="2114550" indent="-285750">
              <a:buClr>
                <a:schemeClr val="accent5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id="{F8FC4323-99BF-318C-F5C7-C217CC15C8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AD51-4924-4E26-8EE5-0F0F7972BA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06105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58" y="4424362"/>
            <a:ext cx="7429500" cy="1374776"/>
          </a:xfrm>
        </p:spPr>
        <p:txBody>
          <a:bodyPr/>
          <a:lstStyle>
            <a:lvl1pPr marL="0" indent="0">
              <a:buNone/>
              <a:defRPr sz="1800" cap="all" baseline="0">
                <a:solidFill>
                  <a:schemeClr val="bg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848728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6058" y="1700808"/>
            <a:ext cx="3658792" cy="4090392"/>
          </a:xfrm>
        </p:spPr>
        <p:txBody>
          <a:bodyPr/>
          <a:lstStyle>
            <a:lvl1pPr marL="288000" indent="-288000"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  <a:defRPr sz="2400"/>
            </a:lvl1pPr>
            <a:lvl2pPr>
              <a:buClr>
                <a:schemeClr val="accent6">
                  <a:lumMod val="75000"/>
                </a:schemeClr>
              </a:buClr>
              <a:defRPr sz="2000"/>
            </a:lvl2pPr>
            <a:lvl3pPr>
              <a:buClr>
                <a:schemeClr val="accent5">
                  <a:lumMod val="75000"/>
                </a:schemeClr>
              </a:buClr>
              <a:defRPr sz="1800"/>
            </a:lvl3pPr>
            <a:lvl4pPr>
              <a:buClr>
                <a:schemeClr val="accent2">
                  <a:lumMod val="75000"/>
                </a:schemeClr>
              </a:buCl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700808"/>
            <a:ext cx="3656408" cy="4090392"/>
          </a:xfrm>
        </p:spPr>
        <p:txBody>
          <a:bodyPr/>
          <a:lstStyle>
            <a:lvl1pPr marL="457200" indent="-457200">
              <a:defRPr lang="zh-CN" altLang="en-US" sz="24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1pPr>
            <a:lvl2pPr marL="739775" indent="-342900">
              <a:defRPr lang="zh-CN" altLang="en-US" sz="20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2pPr>
            <a:lvl3pPr marL="1196975" indent="-342900">
              <a:defRPr lang="zh-CN" altLang="en-US" sz="18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3pPr>
            <a:lvl4pPr marL="1600200" indent="-228600">
              <a:defRPr lang="zh-CN" altLang="en-US" sz="1600" b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4pPr>
            <a:lvl5pPr marL="2057400" indent="-228600">
              <a:defRPr lang="en-US" altLang="en-US" sz="1600" b="0" kern="12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defRPr>
            </a:lvl5pPr>
          </a:lstStyle>
          <a:p>
            <a:pPr marL="288000" lvl="0" indent="-288000" algn="l" rtl="0" fontAlgn="base">
              <a:lnSpc>
                <a:spcPct val="120000"/>
              </a:lnSpc>
              <a:spcBef>
                <a:spcPts val="1000"/>
              </a:spcBef>
              <a:spcAft>
                <a:spcPct val="0"/>
              </a:spcAft>
              <a:buClr>
                <a:schemeClr val="bg2">
                  <a:lumMod val="60000"/>
                  <a:lumOff val="40000"/>
                </a:schemeClr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dirty="0"/>
              <a:t>编辑母版文本样式</a:t>
            </a:r>
          </a:p>
          <a:p>
            <a:pPr marL="739775" lvl="1" indent="-342900" algn="l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SzPct val="125000"/>
              <a:buFont typeface="Arial" panose="020B0604020202020204" pitchFamily="34" charset="0"/>
              <a:buChar char="•"/>
            </a:pPr>
            <a:r>
              <a:rPr lang="zh-CN" altLang="en-US" dirty="0"/>
              <a:t>第二级</a:t>
            </a:r>
          </a:p>
          <a:p>
            <a:pPr marL="1196975" lvl="2" indent="-342900" algn="l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125000"/>
              <a:buFont typeface="Arial" panose="020B0604020202020204" pitchFamily="34" charset="0"/>
              <a:buChar char="•"/>
            </a:pPr>
            <a:r>
              <a:rPr lang="zh-CN" altLang="en-US" dirty="0"/>
              <a:t>第三级</a:t>
            </a:r>
          </a:p>
          <a:p>
            <a:pPr marL="1600200" lvl="3" indent="-228600" algn="l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SzPct val="125000"/>
              <a:buFont typeface="Arial" panose="020B0604020202020204" pitchFamily="34" charset="0"/>
              <a:buChar char="•"/>
            </a:pPr>
            <a:r>
              <a:rPr lang="zh-CN" altLang="en-US" dirty="0"/>
              <a:t>第四级</a:t>
            </a:r>
          </a:p>
          <a:p>
            <a:pPr marL="2057400" lvl="4" indent="-228600" algn="l" rtl="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SzPct val="125000"/>
              <a:buFont typeface="Arial" panose="020B0604020202020204" pitchFamily="34" charset="0"/>
              <a:buChar char="•"/>
            </a:pPr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4972CA5E-7185-6F4A-B71D-EACE82D37A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AD51-4924-4E26-8EE5-0F0F7972BA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6292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619127"/>
            <a:ext cx="7429500" cy="147796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8902" y="2249486"/>
            <a:ext cx="3435949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6058" y="3073398"/>
            <a:ext cx="3658793" cy="271780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1992" y="2249485"/>
            <a:ext cx="3433565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073398"/>
            <a:ext cx="3656408" cy="271780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8BD44F8-3456-73AB-FD98-DC47EEC3C6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AD51-4924-4E26-8EE5-0F0F7972BA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550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050"/>
            </a:lvl1pPr>
          </a:lstStyle>
          <a:p>
            <a:pPr>
              <a:defRPr/>
            </a:pPr>
            <a:fld id="{9D35ACE7-19B2-4F54-9048-4DFFEA3E73D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7007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923E59-403E-4A68-A698-9F79F8E1FEE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1871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029" y="609601"/>
            <a:ext cx="2892028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150" y="592666"/>
            <a:ext cx="4418407" cy="5198534"/>
          </a:xfrm>
        </p:spPr>
        <p:txBody>
          <a:bodyPr anchor="ctr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0029" y="2249486"/>
            <a:ext cx="2892028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ABD5A-D708-4437-942B-85FA433E28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4294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E355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1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/>
          </a:extLst>
        </p:spPr>
      </p:pic>
      <p:sp>
        <p:nvSpPr>
          <p:cNvPr id="48" name="圆角矩形 47"/>
          <p:cNvSpPr/>
          <p:nvPr/>
        </p:nvSpPr>
        <p:spPr>
          <a:xfrm>
            <a:off x="476250" y="404813"/>
            <a:ext cx="8332788" cy="5864225"/>
          </a:xfrm>
          <a:prstGeom prst="roundRect">
            <a:avLst>
              <a:gd name="adj" fmla="val 2108"/>
            </a:avLst>
          </a:prstGeom>
          <a:solidFill>
            <a:schemeClr val="tx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1028" name="Group 7"/>
          <p:cNvGrpSpPr>
            <a:grpSpLocks/>
          </p:cNvGrpSpPr>
          <p:nvPr/>
        </p:nvGrpSpPr>
        <p:grpSpPr bwMode="auto">
          <a:xfrm>
            <a:off x="-14288" y="0"/>
            <a:ext cx="9042401" cy="6858000"/>
            <a:chOff x="-14288" y="0"/>
            <a:chExt cx="9041774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8352798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/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/>
              </a:extLst>
            </p:spPr>
          </p:sp>
        </p:grpSp>
      </p:grp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23200" y="6376988"/>
            <a:ext cx="577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105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9EA4C471-EE6B-4FC8-9E61-A341FD7B581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5663" y="619125"/>
            <a:ext cx="7616825" cy="10795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103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55663" y="1912938"/>
            <a:ext cx="7616825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0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4" r:id="rId14"/>
    <p:sldLayoutId id="2147483715" r:id="rId15"/>
    <p:sldLayoutId id="2147483716" r:id="rId16"/>
    <p:sldLayoutId id="2147483717" r:id="rId17"/>
    <p:sldLayoutId id="2147483718" r:id="rId18"/>
    <p:sldLayoutId id="2147483719" r:id="rId19"/>
  </p:sldLayoutIdLst>
  <p:hf hd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 kern="1200" cap="all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262626"/>
          </a:solidFill>
          <a:latin typeface="黑体" panose="02010609060101010101" pitchFamily="49" charset="-122"/>
          <a:ea typeface="黑体" panose="02010609060101010101" pitchFamily="49" charset="-122"/>
          <a:cs typeface="Courier New" panose="02070309020205020404" pitchFamily="49" charset="0"/>
        </a:defRPr>
      </a:lvl9pPr>
    </p:titleStyle>
    <p:bodyStyle>
      <a:lvl1pPr marL="396875" indent="-457200" algn="l" rtl="0" fontAlgn="base">
        <a:lnSpc>
          <a:spcPct val="120000"/>
        </a:lnSpc>
        <a:spcBef>
          <a:spcPts val="10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sz="2800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1pPr>
      <a:lvl2pPr marL="739775" indent="-342900" algn="l" rtl="0" fontAlgn="base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sz="2400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2pPr>
      <a:lvl3pPr marL="1196975" indent="-342900" algn="l" rtl="0" fontAlgn="base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sz="2000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3pPr>
      <a:lvl4pPr marL="16002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zh-CN" altLang="en-US" b="0" kern="1200" dirty="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4pPr>
      <a:lvl5pPr marL="20574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SzPct val="125000"/>
        <a:buFont typeface="Arial" panose="020B0604020202020204" pitchFamily="34" charset="0"/>
        <a:buChar char="•"/>
        <a:defRPr lang="en-US" altLang="en-US" b="0" kern="1200" dirty="0">
          <a:solidFill>
            <a:srgbClr val="262626"/>
          </a:solidFill>
          <a:latin typeface="微软雅黑" panose="020B0503020204020204" pitchFamily="34" charset="-122"/>
          <a:ea typeface="微软雅黑" panose="020B0503020204020204" pitchFamily="34" charset="-122"/>
          <a:cs typeface="Courier New" panose="02070309020205020404" pitchFamily="49" charset="0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" Target="slide16.xml"/><Relationship Id="rId13" Type="http://schemas.openxmlformats.org/officeDocument/2006/relationships/slide" Target="slide25.xml"/><Relationship Id="rId3" Type="http://schemas.openxmlformats.org/officeDocument/2006/relationships/diagramLayout" Target="../diagrams/layout7.xml"/><Relationship Id="rId7" Type="http://schemas.openxmlformats.org/officeDocument/2006/relationships/slide" Target="slide17.xml"/><Relationship Id="rId12" Type="http://schemas.openxmlformats.org/officeDocument/2006/relationships/slide" Target="slide24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openxmlformats.org/officeDocument/2006/relationships/slide" Target="slide21.xml"/><Relationship Id="rId5" Type="http://schemas.openxmlformats.org/officeDocument/2006/relationships/diagramColors" Target="../diagrams/colors7.xml"/><Relationship Id="rId10" Type="http://schemas.openxmlformats.org/officeDocument/2006/relationships/slide" Target="slide19.xml"/><Relationship Id="rId4" Type="http://schemas.openxmlformats.org/officeDocument/2006/relationships/diagramQuickStyle" Target="../diagrams/quickStyle7.xml"/><Relationship Id="rId9" Type="http://schemas.openxmlformats.org/officeDocument/2006/relationships/slide" Target="slide1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9.xml"/><Relationship Id="rId3" Type="http://schemas.openxmlformats.org/officeDocument/2006/relationships/diagramLayout" Target="../diagrams/layout8.xml"/><Relationship Id="rId7" Type="http://schemas.openxmlformats.org/officeDocument/2006/relationships/diagramData" Target="../diagrams/data9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11" Type="http://schemas.microsoft.com/office/2007/relationships/diagramDrawing" Target="../diagrams/drawing9.xml"/><Relationship Id="rId5" Type="http://schemas.openxmlformats.org/officeDocument/2006/relationships/diagramColors" Target="../diagrams/colors8.xml"/><Relationship Id="rId10" Type="http://schemas.openxmlformats.org/officeDocument/2006/relationships/diagramColors" Target="../diagrams/colors9.xml"/><Relationship Id="rId4" Type="http://schemas.openxmlformats.org/officeDocument/2006/relationships/diagramQuickStyle" Target="../diagrams/quickStyle8.xml"/><Relationship Id="rId9" Type="http://schemas.openxmlformats.org/officeDocument/2006/relationships/diagramQuickStyle" Target="../diagrams/quickStyle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2.xml"/><Relationship Id="rId3" Type="http://schemas.openxmlformats.org/officeDocument/2006/relationships/diagramLayout" Target="../diagrams/layout11.xml"/><Relationship Id="rId7" Type="http://schemas.openxmlformats.org/officeDocument/2006/relationships/diagramData" Target="../diagrams/data12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1.xml"/><Relationship Id="rId11" Type="http://schemas.microsoft.com/office/2007/relationships/diagramDrawing" Target="../diagrams/drawing12.xml"/><Relationship Id="rId5" Type="http://schemas.openxmlformats.org/officeDocument/2006/relationships/diagramColors" Target="../diagrams/colors11.xml"/><Relationship Id="rId10" Type="http://schemas.openxmlformats.org/officeDocument/2006/relationships/diagramColors" Target="../diagrams/colors12.xml"/><Relationship Id="rId4" Type="http://schemas.openxmlformats.org/officeDocument/2006/relationships/diagramQuickStyle" Target="../diagrams/quickStyle11.xml"/><Relationship Id="rId9" Type="http://schemas.openxmlformats.org/officeDocument/2006/relationships/diagramQuickStyle" Target="../diagrams/quickStyle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4.xml"/><Relationship Id="rId3" Type="http://schemas.openxmlformats.org/officeDocument/2006/relationships/diagramLayout" Target="../diagrams/layout13.xml"/><Relationship Id="rId7" Type="http://schemas.openxmlformats.org/officeDocument/2006/relationships/diagramData" Target="../diagrams/data14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3.xml"/><Relationship Id="rId11" Type="http://schemas.microsoft.com/office/2007/relationships/diagramDrawing" Target="../diagrams/drawing14.xml"/><Relationship Id="rId5" Type="http://schemas.openxmlformats.org/officeDocument/2006/relationships/diagramColors" Target="../diagrams/colors13.xml"/><Relationship Id="rId10" Type="http://schemas.openxmlformats.org/officeDocument/2006/relationships/diagramColors" Target="../diagrams/colors14.xml"/><Relationship Id="rId4" Type="http://schemas.openxmlformats.org/officeDocument/2006/relationships/diagramQuickStyle" Target="../diagrams/quickStyle13.xml"/><Relationship Id="rId9" Type="http://schemas.openxmlformats.org/officeDocument/2006/relationships/diagramQuickStyle" Target="../diagrams/quickStyl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diagramLayout" Target="../diagrams/layout3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diagramData" Target="../diagrams/data3.xml"/><Relationship Id="rId2" Type="http://schemas.openxmlformats.org/officeDocument/2006/relationships/diagramData" Target="../diagrams/data1.xml"/><Relationship Id="rId16" Type="http://schemas.microsoft.com/office/2007/relationships/diagramDrawing" Target="../diagrams/drawing3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diagramColors" Target="../diagrams/colors3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diagramQuickStyle" Target="../diagrams/quickStyle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5.xml"/><Relationship Id="rId13" Type="http://schemas.openxmlformats.org/officeDocument/2006/relationships/image" Target="../media/image4.emf"/><Relationship Id="rId3" Type="http://schemas.openxmlformats.org/officeDocument/2006/relationships/diagramLayout" Target="../diagrams/layout24.xml"/><Relationship Id="rId7" Type="http://schemas.openxmlformats.org/officeDocument/2006/relationships/diagramData" Target="../diagrams/data25.xml"/><Relationship Id="rId12" Type="http://schemas.openxmlformats.org/officeDocument/2006/relationships/oleObject" Target="../embeddings/oleObject1.bin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24.xml"/><Relationship Id="rId11" Type="http://schemas.microsoft.com/office/2007/relationships/diagramDrawing" Target="../diagrams/drawing25.xml"/><Relationship Id="rId5" Type="http://schemas.openxmlformats.org/officeDocument/2006/relationships/diagramColors" Target="../diagrams/colors24.xml"/><Relationship Id="rId10" Type="http://schemas.openxmlformats.org/officeDocument/2006/relationships/diagramColors" Target="../diagrams/colors25.xml"/><Relationship Id="rId4" Type="http://schemas.openxmlformats.org/officeDocument/2006/relationships/diagramQuickStyle" Target="../diagrams/quickStyle24.xml"/><Relationship Id="rId9" Type="http://schemas.openxmlformats.org/officeDocument/2006/relationships/diagramQuickStyle" Target="../diagrams/quickStyle2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7.xml"/><Relationship Id="rId3" Type="http://schemas.openxmlformats.org/officeDocument/2006/relationships/diagramLayout" Target="../diagrams/layout26.xml"/><Relationship Id="rId7" Type="http://schemas.openxmlformats.org/officeDocument/2006/relationships/diagramData" Target="../diagrams/data27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26.xml"/><Relationship Id="rId11" Type="http://schemas.microsoft.com/office/2007/relationships/diagramDrawing" Target="../diagrams/drawing27.xml"/><Relationship Id="rId5" Type="http://schemas.openxmlformats.org/officeDocument/2006/relationships/diagramColors" Target="../diagrams/colors26.xml"/><Relationship Id="rId10" Type="http://schemas.openxmlformats.org/officeDocument/2006/relationships/diagramColors" Target="../diagrams/colors27.xml"/><Relationship Id="rId4" Type="http://schemas.openxmlformats.org/officeDocument/2006/relationships/diagramQuickStyle" Target="../diagrams/quickStyle26.xml"/><Relationship Id="rId9" Type="http://schemas.openxmlformats.org/officeDocument/2006/relationships/diagramQuickStyle" Target="../diagrams/quickStyle2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8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8.xml"/><Relationship Id="rId5" Type="http://schemas.openxmlformats.org/officeDocument/2006/relationships/diagramColors" Target="../diagrams/colors28.xml"/><Relationship Id="rId4" Type="http://schemas.openxmlformats.org/officeDocument/2006/relationships/diagramQuickStyle" Target="../diagrams/quickStyle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9.xml"/><Relationship Id="rId2" Type="http://schemas.openxmlformats.org/officeDocument/2006/relationships/diagramData" Target="../diagrams/data2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9.xml"/><Relationship Id="rId5" Type="http://schemas.openxmlformats.org/officeDocument/2006/relationships/diagramColors" Target="../diagrams/colors29.xml"/><Relationship Id="rId4" Type="http://schemas.openxmlformats.org/officeDocument/2006/relationships/diagramQuickStyle" Target="../diagrams/quickStyle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0.xml"/><Relationship Id="rId7" Type="http://schemas.microsoft.com/office/2007/relationships/diagramDrawing" Target="../diagrams/drawing3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0.xml"/><Relationship Id="rId5" Type="http://schemas.openxmlformats.org/officeDocument/2006/relationships/diagramQuickStyle" Target="../diagrams/quickStyle30.xml"/><Relationship Id="rId4" Type="http://schemas.openxmlformats.org/officeDocument/2006/relationships/diagramLayout" Target="../diagrams/layout3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1.xml"/><Relationship Id="rId2" Type="http://schemas.openxmlformats.org/officeDocument/2006/relationships/diagramData" Target="../diagrams/data3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1.xml"/><Relationship Id="rId5" Type="http://schemas.openxmlformats.org/officeDocument/2006/relationships/diagramColors" Target="../diagrams/colors31.xml"/><Relationship Id="rId4" Type="http://schemas.openxmlformats.org/officeDocument/2006/relationships/diagramQuickStyle" Target="../diagrams/quickStyle3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2.xml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2.xml"/><Relationship Id="rId5" Type="http://schemas.openxmlformats.org/officeDocument/2006/relationships/diagramColors" Target="../diagrams/colors32.xml"/><Relationship Id="rId4" Type="http://schemas.openxmlformats.org/officeDocument/2006/relationships/diagramQuickStyle" Target="../diagrams/quickStyle3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3.xml"/><Relationship Id="rId2" Type="http://schemas.openxmlformats.org/officeDocument/2006/relationships/diagramData" Target="../diagrams/data3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3.xml"/><Relationship Id="rId5" Type="http://schemas.openxmlformats.org/officeDocument/2006/relationships/diagramColors" Target="../diagrams/colors33.xml"/><Relationship Id="rId4" Type="http://schemas.openxmlformats.org/officeDocument/2006/relationships/diagramQuickStyle" Target="../diagrams/quickStyle3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4.xml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4.xml"/><Relationship Id="rId5" Type="http://schemas.openxmlformats.org/officeDocument/2006/relationships/diagramColors" Target="../diagrams/colors34.xml"/><Relationship Id="rId4" Type="http://schemas.openxmlformats.org/officeDocument/2006/relationships/diagramQuickStyle" Target="../diagrams/quickStyle3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5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5.xml"/><Relationship Id="rId5" Type="http://schemas.openxmlformats.org/officeDocument/2006/relationships/diagramColors" Target="../diagrams/colors35.xml"/><Relationship Id="rId4" Type="http://schemas.openxmlformats.org/officeDocument/2006/relationships/diagramQuickStyle" Target="../diagrams/quickStyle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7.xml"/><Relationship Id="rId13" Type="http://schemas.openxmlformats.org/officeDocument/2006/relationships/diagramLayout" Target="../diagrams/layout38.xml"/><Relationship Id="rId18" Type="http://schemas.openxmlformats.org/officeDocument/2006/relationships/diagramLayout" Target="../diagrams/layout39.xml"/><Relationship Id="rId3" Type="http://schemas.openxmlformats.org/officeDocument/2006/relationships/diagramLayout" Target="../diagrams/layout36.xml"/><Relationship Id="rId21" Type="http://schemas.microsoft.com/office/2007/relationships/diagramDrawing" Target="../diagrams/drawing39.xml"/><Relationship Id="rId7" Type="http://schemas.openxmlformats.org/officeDocument/2006/relationships/diagramData" Target="../diagrams/data37.xml"/><Relationship Id="rId12" Type="http://schemas.openxmlformats.org/officeDocument/2006/relationships/diagramData" Target="../diagrams/data38.xml"/><Relationship Id="rId17" Type="http://schemas.openxmlformats.org/officeDocument/2006/relationships/diagramData" Target="../diagrams/data39.xml"/><Relationship Id="rId2" Type="http://schemas.openxmlformats.org/officeDocument/2006/relationships/diagramData" Target="../diagrams/data36.xml"/><Relationship Id="rId16" Type="http://schemas.microsoft.com/office/2007/relationships/diagramDrawing" Target="../diagrams/drawing38.xml"/><Relationship Id="rId20" Type="http://schemas.openxmlformats.org/officeDocument/2006/relationships/diagramColors" Target="../diagrams/colors3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6.xml"/><Relationship Id="rId11" Type="http://schemas.microsoft.com/office/2007/relationships/diagramDrawing" Target="../diagrams/drawing37.xml"/><Relationship Id="rId5" Type="http://schemas.openxmlformats.org/officeDocument/2006/relationships/diagramColors" Target="../diagrams/colors36.xml"/><Relationship Id="rId15" Type="http://schemas.openxmlformats.org/officeDocument/2006/relationships/diagramColors" Target="../diagrams/colors38.xml"/><Relationship Id="rId10" Type="http://schemas.openxmlformats.org/officeDocument/2006/relationships/diagramColors" Target="../diagrams/colors37.xml"/><Relationship Id="rId19" Type="http://schemas.openxmlformats.org/officeDocument/2006/relationships/diagramQuickStyle" Target="../diagrams/quickStyle39.xml"/><Relationship Id="rId4" Type="http://schemas.openxmlformats.org/officeDocument/2006/relationships/diagramQuickStyle" Target="../diagrams/quickStyle36.xml"/><Relationship Id="rId9" Type="http://schemas.openxmlformats.org/officeDocument/2006/relationships/diagramQuickStyle" Target="../diagrams/quickStyle37.xml"/><Relationship Id="rId14" Type="http://schemas.openxmlformats.org/officeDocument/2006/relationships/diagramQuickStyle" Target="../diagrams/quickStyle3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/>
          <a:lstStyle/>
          <a:p>
            <a:r>
              <a:rPr lang="zh-CN" altLang="en-US">
                <a:sym typeface="Consolas" panose="020B0609020204030204" pitchFamily="49" charset="0"/>
              </a:rPr>
              <a:t>第四章  指令系统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0238" y="3602038"/>
            <a:ext cx="6593681" cy="1655762"/>
          </a:xfrm>
        </p:spPr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4.1 </a:t>
            </a:r>
            <a:r>
              <a:rPr lang="zh-CN" altLang="en-US" dirty="0">
                <a:sym typeface="Consolas" panose="020B0609020204030204" pitchFamily="49" charset="0"/>
              </a:rPr>
              <a:t>指令系统的发展与性能要求</a:t>
            </a:r>
          </a:p>
          <a:p>
            <a:r>
              <a:rPr lang="en-US" altLang="zh-CN" dirty="0">
                <a:sym typeface="Consolas" panose="020B0609020204030204" pitchFamily="49" charset="0"/>
              </a:rPr>
              <a:t>4.2 </a:t>
            </a:r>
            <a:r>
              <a:rPr lang="zh-CN" altLang="en-US" dirty="0">
                <a:sym typeface="Consolas" panose="020B0609020204030204" pitchFamily="49" charset="0"/>
              </a:rPr>
              <a:t>指令格式</a:t>
            </a:r>
          </a:p>
          <a:p>
            <a:r>
              <a:rPr lang="en-US" altLang="zh-CN" dirty="0">
                <a:sym typeface="Consolas" panose="020B0609020204030204" pitchFamily="49" charset="0"/>
              </a:rPr>
              <a:t>4.3 </a:t>
            </a:r>
            <a:r>
              <a:rPr lang="zh-CN" altLang="en-US" dirty="0">
                <a:sym typeface="Consolas" panose="020B0609020204030204" pitchFamily="49" charset="0"/>
              </a:rPr>
              <a:t>操作数类型</a:t>
            </a:r>
          </a:p>
          <a:p>
            <a:r>
              <a:rPr lang="en-US" altLang="zh-CN" b="1" dirty="0">
                <a:solidFill>
                  <a:srgbClr val="FF0000"/>
                </a:solidFill>
                <a:sym typeface="Consolas" panose="020B0609020204030204" pitchFamily="49" charset="0"/>
              </a:rPr>
              <a:t>4.4 </a:t>
            </a:r>
            <a:r>
              <a:rPr lang="zh-CN" altLang="en-US" b="1" dirty="0">
                <a:solidFill>
                  <a:srgbClr val="FF0000"/>
                </a:solidFill>
                <a:sym typeface="Consolas" panose="020B0609020204030204" pitchFamily="49" charset="0"/>
              </a:rPr>
              <a:t>指令和数据的寻址方式</a:t>
            </a:r>
          </a:p>
          <a:p>
            <a:r>
              <a:rPr lang="en-US" altLang="zh-CN" dirty="0">
                <a:sym typeface="Consolas" panose="020B0609020204030204" pitchFamily="49" charset="0"/>
              </a:rPr>
              <a:t>4.5 </a:t>
            </a:r>
            <a:r>
              <a:rPr lang="zh-CN" altLang="en-US" dirty="0">
                <a:sym typeface="Consolas" panose="020B0609020204030204" pitchFamily="49" charset="0"/>
              </a:rPr>
              <a:t>典型指令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FF2651C-22FE-AB0C-C606-D29667CF27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4.4.2 </a:t>
            </a:r>
            <a:r>
              <a:rPr lang="zh-CN" altLang="en-US" dirty="0">
                <a:sym typeface="Consolas" panose="020B0609020204030204" pitchFamily="49" charset="0"/>
              </a:rPr>
              <a:t>操作数基本寻址方式</a:t>
            </a:r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6E294C6-5139-2116-B663-3274AF04A3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14661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977A86-0685-022C-8870-516568E8B3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操作数的位置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29A3D86D-5773-457C-1157-E277345CD94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5287252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7C7751-605B-8751-BC4F-78A93E58F7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62D550E-43C8-270D-1408-39E44209651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18" name="任意多边形: 形状 17">
            <a:hlinkClick r:id="rId7" action="ppaction://hlinksldjump"/>
            <a:extLst>
              <a:ext uri="{FF2B5EF4-FFF2-40B4-BE49-F238E27FC236}">
                <a16:creationId xmlns:a16="http://schemas.microsoft.com/office/drawing/2014/main" id="{16A2B3EE-2798-99F3-3689-75E8F7EF8D33}"/>
              </a:ext>
            </a:extLst>
          </p:cNvPr>
          <p:cNvSpPr/>
          <p:nvPr/>
        </p:nvSpPr>
        <p:spPr>
          <a:xfrm>
            <a:off x="4427984" y="3064900"/>
            <a:ext cx="792000" cy="792000"/>
          </a:xfrm>
          <a:custGeom>
            <a:avLst/>
            <a:gdLst>
              <a:gd name="connsiteX0" fmla="*/ 0 w 1079003"/>
              <a:gd name="connsiteY0" fmla="*/ 539502 h 1079003"/>
              <a:gd name="connsiteX1" fmla="*/ 539502 w 1079003"/>
              <a:gd name="connsiteY1" fmla="*/ 0 h 1079003"/>
              <a:gd name="connsiteX2" fmla="*/ 1079004 w 1079003"/>
              <a:gd name="connsiteY2" fmla="*/ 539502 h 1079003"/>
              <a:gd name="connsiteX3" fmla="*/ 539502 w 1079003"/>
              <a:gd name="connsiteY3" fmla="*/ 1079004 h 1079003"/>
              <a:gd name="connsiteX4" fmla="*/ 0 w 1079003"/>
              <a:gd name="connsiteY4" fmla="*/ 539502 h 1079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79003" h="1079003">
                <a:moveTo>
                  <a:pt x="0" y="539502"/>
                </a:moveTo>
                <a:cubicBezTo>
                  <a:pt x="0" y="241543"/>
                  <a:pt x="241543" y="0"/>
                  <a:pt x="539502" y="0"/>
                </a:cubicBezTo>
                <a:cubicBezTo>
                  <a:pt x="837461" y="0"/>
                  <a:pt x="1079004" y="241543"/>
                  <a:pt x="1079004" y="539502"/>
                </a:cubicBezTo>
                <a:cubicBezTo>
                  <a:pt x="1079004" y="837461"/>
                  <a:pt x="837461" y="1079004"/>
                  <a:pt x="539502" y="1079004"/>
                </a:cubicBezTo>
                <a:cubicBezTo>
                  <a:pt x="241543" y="1079004"/>
                  <a:pt x="0" y="837461"/>
                  <a:pt x="0" y="539502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6000" tIns="178336" rIns="36000" bIns="178336" numCol="1" spcCol="1270" anchor="ctr" anchorCtr="0">
            <a:noAutofit/>
          </a:bodyPr>
          <a:lstStyle/>
          <a:p>
            <a:pPr marL="0" lvl="0" indent="0" algn="ctr" defTabSz="71120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隐含</a:t>
            </a:r>
            <a:br>
              <a:rPr lang="en-US" altLang="zh-CN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寻址</a:t>
            </a:r>
          </a:p>
        </p:txBody>
      </p:sp>
      <p:sp>
        <p:nvSpPr>
          <p:cNvPr id="19" name="任意多边形: 形状 18">
            <a:hlinkClick r:id="rId8" action="ppaction://hlinksldjump"/>
            <a:extLst>
              <a:ext uri="{FF2B5EF4-FFF2-40B4-BE49-F238E27FC236}">
                <a16:creationId xmlns:a16="http://schemas.microsoft.com/office/drawing/2014/main" id="{4D1F5362-B215-D80B-45C0-9B242B9E1C80}"/>
              </a:ext>
            </a:extLst>
          </p:cNvPr>
          <p:cNvSpPr/>
          <p:nvPr/>
        </p:nvSpPr>
        <p:spPr>
          <a:xfrm>
            <a:off x="4427984" y="2007124"/>
            <a:ext cx="792000" cy="792000"/>
          </a:xfrm>
          <a:custGeom>
            <a:avLst/>
            <a:gdLst>
              <a:gd name="connsiteX0" fmla="*/ 0 w 1079003"/>
              <a:gd name="connsiteY0" fmla="*/ 539502 h 1079003"/>
              <a:gd name="connsiteX1" fmla="*/ 539502 w 1079003"/>
              <a:gd name="connsiteY1" fmla="*/ 0 h 1079003"/>
              <a:gd name="connsiteX2" fmla="*/ 1079004 w 1079003"/>
              <a:gd name="connsiteY2" fmla="*/ 539502 h 1079003"/>
              <a:gd name="connsiteX3" fmla="*/ 539502 w 1079003"/>
              <a:gd name="connsiteY3" fmla="*/ 1079004 h 1079003"/>
              <a:gd name="connsiteX4" fmla="*/ 0 w 1079003"/>
              <a:gd name="connsiteY4" fmla="*/ 539502 h 1079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79003" h="1079003">
                <a:moveTo>
                  <a:pt x="0" y="539502"/>
                </a:moveTo>
                <a:cubicBezTo>
                  <a:pt x="0" y="241543"/>
                  <a:pt x="241543" y="0"/>
                  <a:pt x="539502" y="0"/>
                </a:cubicBezTo>
                <a:cubicBezTo>
                  <a:pt x="837461" y="0"/>
                  <a:pt x="1079004" y="241543"/>
                  <a:pt x="1079004" y="539502"/>
                </a:cubicBezTo>
                <a:cubicBezTo>
                  <a:pt x="1079004" y="837461"/>
                  <a:pt x="837461" y="1079004"/>
                  <a:pt x="539502" y="1079004"/>
                </a:cubicBezTo>
                <a:cubicBezTo>
                  <a:pt x="241543" y="1079004"/>
                  <a:pt x="0" y="837461"/>
                  <a:pt x="0" y="539502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alpha val="50000"/>
              <a:hueOff val="-1654278"/>
              <a:satOff val="-8885"/>
              <a:lumOff val="3039"/>
              <a:alphaOff val="0"/>
            </a:schemeClr>
          </a:fillRef>
          <a:effectRef idx="0">
            <a:schemeClr val="accent5">
              <a:alpha val="50000"/>
              <a:hueOff val="-1654278"/>
              <a:satOff val="-8885"/>
              <a:lumOff val="3039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6000" tIns="178336" rIns="36000" bIns="178336" numCol="1" spcCol="1270" anchor="ctr" anchorCtr="0">
            <a:noAutofit/>
          </a:bodyPr>
          <a:lstStyle/>
          <a:p>
            <a:pPr marL="0" lvl="0" indent="0" algn="ctr" defTabSz="71120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立即</a:t>
            </a:r>
            <a:br>
              <a:rPr lang="en-US" altLang="zh-CN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寻址</a:t>
            </a:r>
          </a:p>
        </p:txBody>
      </p:sp>
      <p:sp>
        <p:nvSpPr>
          <p:cNvPr id="20" name="任意多边形: 形状 19">
            <a:hlinkClick r:id="rId9" action="ppaction://hlinksldjump"/>
            <a:extLst>
              <a:ext uri="{FF2B5EF4-FFF2-40B4-BE49-F238E27FC236}">
                <a16:creationId xmlns:a16="http://schemas.microsoft.com/office/drawing/2014/main" id="{960EEBE7-A74C-5953-B2C7-3CC6D8453D91}"/>
              </a:ext>
            </a:extLst>
          </p:cNvPr>
          <p:cNvSpPr/>
          <p:nvPr/>
        </p:nvSpPr>
        <p:spPr>
          <a:xfrm>
            <a:off x="6162878" y="3064900"/>
            <a:ext cx="792000" cy="792000"/>
          </a:xfrm>
          <a:custGeom>
            <a:avLst/>
            <a:gdLst>
              <a:gd name="connsiteX0" fmla="*/ 0 w 1079003"/>
              <a:gd name="connsiteY0" fmla="*/ 539502 h 1079003"/>
              <a:gd name="connsiteX1" fmla="*/ 539502 w 1079003"/>
              <a:gd name="connsiteY1" fmla="*/ 0 h 1079003"/>
              <a:gd name="connsiteX2" fmla="*/ 1079004 w 1079003"/>
              <a:gd name="connsiteY2" fmla="*/ 539502 h 1079003"/>
              <a:gd name="connsiteX3" fmla="*/ 539502 w 1079003"/>
              <a:gd name="connsiteY3" fmla="*/ 1079004 h 1079003"/>
              <a:gd name="connsiteX4" fmla="*/ 0 w 1079003"/>
              <a:gd name="connsiteY4" fmla="*/ 539502 h 1079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79003" h="1079003">
                <a:moveTo>
                  <a:pt x="0" y="539502"/>
                </a:moveTo>
                <a:cubicBezTo>
                  <a:pt x="0" y="241543"/>
                  <a:pt x="241543" y="0"/>
                  <a:pt x="539502" y="0"/>
                </a:cubicBezTo>
                <a:cubicBezTo>
                  <a:pt x="837461" y="0"/>
                  <a:pt x="1079004" y="241543"/>
                  <a:pt x="1079004" y="539502"/>
                </a:cubicBezTo>
                <a:cubicBezTo>
                  <a:pt x="1079004" y="837461"/>
                  <a:pt x="837461" y="1079004"/>
                  <a:pt x="539502" y="1079004"/>
                </a:cubicBezTo>
                <a:cubicBezTo>
                  <a:pt x="241543" y="1079004"/>
                  <a:pt x="0" y="837461"/>
                  <a:pt x="0" y="539502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alpha val="50000"/>
              <a:hueOff val="-3308557"/>
              <a:satOff val="-17770"/>
              <a:lumOff val="6078"/>
              <a:alphaOff val="0"/>
            </a:schemeClr>
          </a:fillRef>
          <a:effectRef idx="0">
            <a:schemeClr val="accent5">
              <a:alpha val="50000"/>
              <a:hueOff val="-3308557"/>
              <a:satOff val="-17770"/>
              <a:lumOff val="6078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6000" tIns="178336" rIns="36000" bIns="178336" numCol="1" spcCol="1270" anchor="ctr" anchorCtr="0">
            <a:noAutofit/>
          </a:bodyPr>
          <a:lstStyle/>
          <a:p>
            <a:pPr marL="0" lvl="0" indent="0" algn="ctr" defTabSz="71120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寄存器</a:t>
            </a:r>
            <a:br>
              <a:rPr lang="en-US" altLang="zh-CN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</a:b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寻址</a:t>
            </a:r>
            <a:endParaRPr lang="zh-CN" altLang="en-US" sz="1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任意多边形: 形状 21">
            <a:hlinkClick r:id="rId10" action="ppaction://hlinksldjump"/>
            <a:extLst>
              <a:ext uri="{FF2B5EF4-FFF2-40B4-BE49-F238E27FC236}">
                <a16:creationId xmlns:a16="http://schemas.microsoft.com/office/drawing/2014/main" id="{DC6CACC4-5FE4-DE18-91B6-09A02188A129}"/>
              </a:ext>
            </a:extLst>
          </p:cNvPr>
          <p:cNvSpPr/>
          <p:nvPr/>
        </p:nvSpPr>
        <p:spPr>
          <a:xfrm>
            <a:off x="4427984" y="5212269"/>
            <a:ext cx="792000" cy="792000"/>
          </a:xfrm>
          <a:custGeom>
            <a:avLst/>
            <a:gdLst>
              <a:gd name="connsiteX0" fmla="*/ 0 w 1079003"/>
              <a:gd name="connsiteY0" fmla="*/ 539502 h 1079003"/>
              <a:gd name="connsiteX1" fmla="*/ 539502 w 1079003"/>
              <a:gd name="connsiteY1" fmla="*/ 0 h 1079003"/>
              <a:gd name="connsiteX2" fmla="*/ 1079004 w 1079003"/>
              <a:gd name="connsiteY2" fmla="*/ 539502 h 1079003"/>
              <a:gd name="connsiteX3" fmla="*/ 539502 w 1079003"/>
              <a:gd name="connsiteY3" fmla="*/ 1079004 h 1079003"/>
              <a:gd name="connsiteX4" fmla="*/ 0 w 1079003"/>
              <a:gd name="connsiteY4" fmla="*/ 539502 h 1079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79003" h="1079003">
                <a:moveTo>
                  <a:pt x="0" y="539502"/>
                </a:moveTo>
                <a:cubicBezTo>
                  <a:pt x="0" y="241543"/>
                  <a:pt x="241543" y="0"/>
                  <a:pt x="539502" y="0"/>
                </a:cubicBezTo>
                <a:cubicBezTo>
                  <a:pt x="837461" y="0"/>
                  <a:pt x="1079004" y="241543"/>
                  <a:pt x="1079004" y="539502"/>
                </a:cubicBezTo>
                <a:cubicBezTo>
                  <a:pt x="1079004" y="837461"/>
                  <a:pt x="837461" y="1079004"/>
                  <a:pt x="539502" y="1079004"/>
                </a:cubicBezTo>
                <a:cubicBezTo>
                  <a:pt x="241543" y="1079004"/>
                  <a:pt x="0" y="837461"/>
                  <a:pt x="0" y="539502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4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marL="0" lvl="0" indent="0" algn="ctr" defTabSz="71120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直接</a:t>
            </a:r>
            <a:br>
              <a:rPr lang="en-US" altLang="zh-CN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</a:b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寻址</a:t>
            </a:r>
            <a:endParaRPr lang="zh-CN" altLang="en-US" sz="1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任意多边形: 形状 22">
            <a:hlinkClick r:id="rId11" action="ppaction://hlinksldjump"/>
            <a:extLst>
              <a:ext uri="{FF2B5EF4-FFF2-40B4-BE49-F238E27FC236}">
                <a16:creationId xmlns:a16="http://schemas.microsoft.com/office/drawing/2014/main" id="{0FDAF520-A1D0-2B2B-6D75-7081BF1712B1}"/>
              </a:ext>
            </a:extLst>
          </p:cNvPr>
          <p:cNvSpPr/>
          <p:nvPr/>
        </p:nvSpPr>
        <p:spPr>
          <a:xfrm>
            <a:off x="5388120" y="5212269"/>
            <a:ext cx="792000" cy="792000"/>
          </a:xfrm>
          <a:custGeom>
            <a:avLst/>
            <a:gdLst>
              <a:gd name="connsiteX0" fmla="*/ 0 w 1079003"/>
              <a:gd name="connsiteY0" fmla="*/ 539502 h 1079003"/>
              <a:gd name="connsiteX1" fmla="*/ 539502 w 1079003"/>
              <a:gd name="connsiteY1" fmla="*/ 0 h 1079003"/>
              <a:gd name="connsiteX2" fmla="*/ 1079004 w 1079003"/>
              <a:gd name="connsiteY2" fmla="*/ 539502 h 1079003"/>
              <a:gd name="connsiteX3" fmla="*/ 539502 w 1079003"/>
              <a:gd name="connsiteY3" fmla="*/ 1079004 h 1079003"/>
              <a:gd name="connsiteX4" fmla="*/ 0 w 1079003"/>
              <a:gd name="connsiteY4" fmla="*/ 539502 h 1079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79003" h="1079003">
                <a:moveTo>
                  <a:pt x="0" y="539502"/>
                </a:moveTo>
                <a:cubicBezTo>
                  <a:pt x="0" y="241543"/>
                  <a:pt x="241543" y="0"/>
                  <a:pt x="539502" y="0"/>
                </a:cubicBezTo>
                <a:cubicBezTo>
                  <a:pt x="837461" y="0"/>
                  <a:pt x="1079004" y="241543"/>
                  <a:pt x="1079004" y="539502"/>
                </a:cubicBezTo>
                <a:cubicBezTo>
                  <a:pt x="1079004" y="837461"/>
                  <a:pt x="837461" y="1079004"/>
                  <a:pt x="539502" y="1079004"/>
                </a:cubicBezTo>
                <a:cubicBezTo>
                  <a:pt x="241543" y="1079004"/>
                  <a:pt x="0" y="837461"/>
                  <a:pt x="0" y="539502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alpha val="50000"/>
              <a:hueOff val="-1575177"/>
              <a:satOff val="-2523"/>
              <a:lumOff val="261"/>
              <a:alphaOff val="0"/>
            </a:schemeClr>
          </a:fillRef>
          <a:effectRef idx="0">
            <a:schemeClr val="accent4">
              <a:alpha val="50000"/>
              <a:hueOff val="-1575177"/>
              <a:satOff val="-2523"/>
              <a:lumOff val="261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marL="0" lvl="0" indent="0" algn="ctr" defTabSz="71120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间接</a:t>
            </a:r>
            <a:br>
              <a:rPr lang="en-US" altLang="zh-CN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</a:b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寻址</a:t>
            </a:r>
            <a:endParaRPr lang="zh-CN" altLang="en-US" sz="1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任意多边形: 形状 23">
            <a:hlinkClick r:id="rId12" action="ppaction://hlinksldjump"/>
            <a:extLst>
              <a:ext uri="{FF2B5EF4-FFF2-40B4-BE49-F238E27FC236}">
                <a16:creationId xmlns:a16="http://schemas.microsoft.com/office/drawing/2014/main" id="{C6F9C695-BBEF-B98F-504A-B4166621013A}"/>
              </a:ext>
            </a:extLst>
          </p:cNvPr>
          <p:cNvSpPr/>
          <p:nvPr/>
        </p:nvSpPr>
        <p:spPr>
          <a:xfrm>
            <a:off x="6348256" y="5212269"/>
            <a:ext cx="792000" cy="792000"/>
          </a:xfrm>
          <a:custGeom>
            <a:avLst/>
            <a:gdLst>
              <a:gd name="connsiteX0" fmla="*/ 0 w 1079003"/>
              <a:gd name="connsiteY0" fmla="*/ 539502 h 1079003"/>
              <a:gd name="connsiteX1" fmla="*/ 539502 w 1079003"/>
              <a:gd name="connsiteY1" fmla="*/ 0 h 1079003"/>
              <a:gd name="connsiteX2" fmla="*/ 1079004 w 1079003"/>
              <a:gd name="connsiteY2" fmla="*/ 539502 h 1079003"/>
              <a:gd name="connsiteX3" fmla="*/ 539502 w 1079003"/>
              <a:gd name="connsiteY3" fmla="*/ 1079004 h 1079003"/>
              <a:gd name="connsiteX4" fmla="*/ 0 w 1079003"/>
              <a:gd name="connsiteY4" fmla="*/ 539502 h 1079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79003" h="1079003">
                <a:moveTo>
                  <a:pt x="0" y="539502"/>
                </a:moveTo>
                <a:cubicBezTo>
                  <a:pt x="0" y="241543"/>
                  <a:pt x="241543" y="0"/>
                  <a:pt x="539502" y="0"/>
                </a:cubicBezTo>
                <a:cubicBezTo>
                  <a:pt x="837461" y="0"/>
                  <a:pt x="1079004" y="241543"/>
                  <a:pt x="1079004" y="539502"/>
                </a:cubicBezTo>
                <a:cubicBezTo>
                  <a:pt x="1079004" y="837461"/>
                  <a:pt x="837461" y="1079004"/>
                  <a:pt x="539502" y="1079004"/>
                </a:cubicBezTo>
                <a:cubicBezTo>
                  <a:pt x="241543" y="1079004"/>
                  <a:pt x="0" y="837461"/>
                  <a:pt x="0" y="539502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alpha val="50000"/>
              <a:hueOff val="-3150354"/>
              <a:satOff val="-5046"/>
              <a:lumOff val="523"/>
              <a:alphaOff val="0"/>
            </a:schemeClr>
          </a:fillRef>
          <a:effectRef idx="0">
            <a:schemeClr val="accent4">
              <a:alpha val="50000"/>
              <a:hueOff val="-3150354"/>
              <a:satOff val="-5046"/>
              <a:lumOff val="523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marL="0" lvl="0" indent="0" algn="ctr" defTabSz="71120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寄存器</a:t>
            </a:r>
            <a:br>
              <a:rPr lang="en-US" altLang="zh-CN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</a:b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间接寻址</a:t>
            </a:r>
            <a:endParaRPr lang="zh-CN" altLang="en-US" sz="1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任意多边形: 形状 24">
            <a:hlinkClick r:id="rId13" action="ppaction://hlinksldjump"/>
            <a:extLst>
              <a:ext uri="{FF2B5EF4-FFF2-40B4-BE49-F238E27FC236}">
                <a16:creationId xmlns:a16="http://schemas.microsoft.com/office/drawing/2014/main" id="{69FBEE32-269F-B5FD-B6FF-12515015493F}"/>
              </a:ext>
            </a:extLst>
          </p:cNvPr>
          <p:cNvSpPr/>
          <p:nvPr/>
        </p:nvSpPr>
        <p:spPr>
          <a:xfrm>
            <a:off x="7308392" y="5212269"/>
            <a:ext cx="792000" cy="792000"/>
          </a:xfrm>
          <a:custGeom>
            <a:avLst/>
            <a:gdLst>
              <a:gd name="connsiteX0" fmla="*/ 0 w 1079003"/>
              <a:gd name="connsiteY0" fmla="*/ 539502 h 1079003"/>
              <a:gd name="connsiteX1" fmla="*/ 539502 w 1079003"/>
              <a:gd name="connsiteY1" fmla="*/ 0 h 1079003"/>
              <a:gd name="connsiteX2" fmla="*/ 1079004 w 1079003"/>
              <a:gd name="connsiteY2" fmla="*/ 539502 h 1079003"/>
              <a:gd name="connsiteX3" fmla="*/ 539502 w 1079003"/>
              <a:gd name="connsiteY3" fmla="*/ 1079004 h 1079003"/>
              <a:gd name="connsiteX4" fmla="*/ 0 w 1079003"/>
              <a:gd name="connsiteY4" fmla="*/ 539502 h 1079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79003" h="1079003">
                <a:moveTo>
                  <a:pt x="0" y="539502"/>
                </a:moveTo>
                <a:cubicBezTo>
                  <a:pt x="0" y="241543"/>
                  <a:pt x="241543" y="0"/>
                  <a:pt x="539502" y="0"/>
                </a:cubicBezTo>
                <a:cubicBezTo>
                  <a:pt x="837461" y="0"/>
                  <a:pt x="1079004" y="241543"/>
                  <a:pt x="1079004" y="539502"/>
                </a:cubicBezTo>
                <a:cubicBezTo>
                  <a:pt x="1079004" y="837461"/>
                  <a:pt x="837461" y="1079004"/>
                  <a:pt x="539502" y="1079004"/>
                </a:cubicBezTo>
                <a:cubicBezTo>
                  <a:pt x="241543" y="1079004"/>
                  <a:pt x="0" y="837461"/>
                  <a:pt x="0" y="539502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alpha val="50000"/>
              <a:hueOff val="-4725531"/>
              <a:satOff val="-7569"/>
              <a:lumOff val="784"/>
              <a:alphaOff val="0"/>
            </a:schemeClr>
          </a:fillRef>
          <a:effectRef idx="0">
            <a:schemeClr val="accent4">
              <a:alpha val="50000"/>
              <a:hueOff val="-4725531"/>
              <a:satOff val="-7569"/>
              <a:lumOff val="784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marL="0" lvl="0" indent="0" algn="ctr" defTabSz="71120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偏移</a:t>
            </a:r>
            <a:br>
              <a:rPr lang="en-US" altLang="zh-CN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</a:br>
            <a:r>
              <a:rPr lang="zh-CN" altLang="en-US" sz="14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寻址</a:t>
            </a:r>
            <a:endParaRPr lang="zh-CN" altLang="en-US" sz="14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0200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669EA9-63F7-1D00-296A-F2ACD32590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形式地址和有效地址对比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8BF86368-89FE-8B1F-9464-78B16B1161C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63122489"/>
              </p:ext>
            </p:extLst>
          </p:nvPr>
        </p:nvGraphicFramePr>
        <p:xfrm>
          <a:off x="855663" y="1916113"/>
          <a:ext cx="7677150" cy="2016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480E8D5-C999-859E-8CCB-0691B2202F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BB115E7-E717-D795-9B5D-45510F372F8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graphicFrame>
        <p:nvGraphicFramePr>
          <p:cNvPr id="9" name="图示 8">
            <a:extLst>
              <a:ext uri="{FF2B5EF4-FFF2-40B4-BE49-F238E27FC236}">
                <a16:creationId xmlns:a16="http://schemas.microsoft.com/office/drawing/2014/main" id="{1B667141-229E-CC49-8DE3-9B843470CC9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10617060"/>
              </p:ext>
            </p:extLst>
          </p:nvPr>
        </p:nvGraphicFramePr>
        <p:xfrm>
          <a:off x="3707904" y="4365104"/>
          <a:ext cx="4968000" cy="162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0" name="箭头: 上 9">
            <a:extLst>
              <a:ext uri="{FF2B5EF4-FFF2-40B4-BE49-F238E27FC236}">
                <a16:creationId xmlns:a16="http://schemas.microsoft.com/office/drawing/2014/main" id="{22816F88-7B3E-E874-8214-6EC59FFA6D1F}"/>
              </a:ext>
            </a:extLst>
          </p:cNvPr>
          <p:cNvSpPr/>
          <p:nvPr/>
        </p:nvSpPr>
        <p:spPr>
          <a:xfrm>
            <a:off x="5868144" y="3961520"/>
            <a:ext cx="576064" cy="360040"/>
          </a:xfrm>
          <a:prstGeom prst="upArrow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04361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寻址过程</a:t>
            </a:r>
          </a:p>
        </p:txBody>
      </p:sp>
      <p:graphicFrame>
        <p:nvGraphicFramePr>
          <p:cNvPr id="32" name="内容占位符 31">
            <a:extLst>
              <a:ext uri="{FF2B5EF4-FFF2-40B4-BE49-F238E27FC236}">
                <a16:creationId xmlns:a16="http://schemas.microsoft.com/office/drawing/2014/main" id="{01707D4D-AA2E-2A2A-EC68-0999D4EB0CC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7103643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31" name="组合 30">
            <a:extLst>
              <a:ext uri="{FF2B5EF4-FFF2-40B4-BE49-F238E27FC236}">
                <a16:creationId xmlns:a16="http://schemas.microsoft.com/office/drawing/2014/main" id="{DBCED1CA-C17A-FDA2-4D7E-D1B9519CF9D9}"/>
              </a:ext>
            </a:extLst>
          </p:cNvPr>
          <p:cNvGrpSpPr/>
          <p:nvPr/>
        </p:nvGrpSpPr>
        <p:grpSpPr>
          <a:xfrm>
            <a:off x="1763688" y="5157433"/>
            <a:ext cx="5894088" cy="719839"/>
            <a:chOff x="1990280" y="4077072"/>
            <a:chExt cx="5894088" cy="719839"/>
          </a:xfrm>
        </p:grpSpPr>
        <p:sp>
          <p:nvSpPr>
            <p:cNvPr id="23" name="矩形 7">
              <a:extLst>
                <a:ext uri="{FF2B5EF4-FFF2-40B4-BE49-F238E27FC236}">
                  <a16:creationId xmlns:a16="http://schemas.microsoft.com/office/drawing/2014/main" id="{7A2074EE-6155-733B-D1A9-6C337692DD04}"/>
                </a:ext>
              </a:extLst>
            </p:cNvPr>
            <p:cNvSpPr/>
            <p:nvPr/>
          </p:nvSpPr>
          <p:spPr>
            <a:xfrm>
              <a:off x="1990280" y="4436911"/>
              <a:ext cx="1080000" cy="360000"/>
            </a:xfrm>
            <a:prstGeom prst="rect">
              <a:avLst/>
            </a:prstGeom>
            <a:solidFill>
              <a:srgbClr val="309FBD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OP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24" name="矩形 24">
              <a:extLst>
                <a:ext uri="{FF2B5EF4-FFF2-40B4-BE49-F238E27FC236}">
                  <a16:creationId xmlns:a16="http://schemas.microsoft.com/office/drawing/2014/main" id="{6323F307-5C13-828F-4945-142B12772230}"/>
                </a:ext>
              </a:extLst>
            </p:cNvPr>
            <p:cNvSpPr/>
            <p:nvPr/>
          </p:nvSpPr>
          <p:spPr>
            <a:xfrm>
              <a:off x="3186976" y="4436911"/>
              <a:ext cx="1080000" cy="360000"/>
            </a:xfrm>
            <a:prstGeom prst="rect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变址 </a:t>
              </a: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X</a:t>
              </a:r>
              <a:endParaRPr lang="zh-CN" altLang="en-US" sz="1800" b="1" i="0" kern="0" baseline="-2500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25" name="矩形 25">
              <a:extLst>
                <a:ext uri="{FF2B5EF4-FFF2-40B4-BE49-F238E27FC236}">
                  <a16:creationId xmlns:a16="http://schemas.microsoft.com/office/drawing/2014/main" id="{BEF67AF7-D86A-B153-EE82-E63DAF1481AE}"/>
                </a:ext>
              </a:extLst>
            </p:cNvPr>
            <p:cNvSpPr/>
            <p:nvPr/>
          </p:nvSpPr>
          <p:spPr>
            <a:xfrm>
              <a:off x="4383672" y="4436911"/>
              <a:ext cx="1080000" cy="360000"/>
            </a:xfrm>
            <a:prstGeom prst="rect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间址 </a:t>
              </a: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I</a:t>
              </a:r>
              <a:endParaRPr lang="zh-CN" altLang="en-US" sz="1800" b="1" i="0" kern="0" baseline="-2500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26" name="矩形 26">
              <a:extLst>
                <a:ext uri="{FF2B5EF4-FFF2-40B4-BE49-F238E27FC236}">
                  <a16:creationId xmlns:a16="http://schemas.microsoft.com/office/drawing/2014/main" id="{89EC0FAC-B172-60F8-3C07-E5BB5E846FB4}"/>
                </a:ext>
              </a:extLst>
            </p:cNvPr>
            <p:cNvSpPr/>
            <p:nvPr/>
          </p:nvSpPr>
          <p:spPr>
            <a:xfrm>
              <a:off x="5580368" y="4436911"/>
              <a:ext cx="2304000" cy="360000"/>
            </a:xfrm>
            <a:prstGeom prst="rect">
              <a:avLst/>
            </a:prstGeom>
            <a:solidFill>
              <a:srgbClr val="8BAF40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6000" rIns="3600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1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形式地址 </a:t>
              </a:r>
              <a:r>
                <a:rPr lang="en-US" altLang="zh-CN" sz="1800" b="1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A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27" name="TextBox 11">
              <a:extLst>
                <a:ext uri="{FF2B5EF4-FFF2-40B4-BE49-F238E27FC236}">
                  <a16:creationId xmlns:a16="http://schemas.microsoft.com/office/drawing/2014/main" id="{6E35B931-1163-49F5-46F6-0B87FB531FB3}"/>
                </a:ext>
              </a:extLst>
            </p:cNvPr>
            <p:cNvSpPr txBox="1"/>
            <p:nvPr/>
          </p:nvSpPr>
          <p:spPr>
            <a:xfrm>
              <a:off x="1990280" y="4077072"/>
              <a:ext cx="1080000" cy="360000"/>
            </a:xfrm>
            <a:prstGeom prst="rect">
              <a:avLst/>
            </a:prstGeom>
            <a:noFill/>
          </p:spPr>
          <p:txBody>
            <a:bodyPr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i="0" kern="0" dirty="0">
                  <a:solidFill>
                    <a:srgbClr val="0070C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操作码</a:t>
              </a:r>
            </a:p>
          </p:txBody>
        </p:sp>
        <p:sp>
          <p:nvSpPr>
            <p:cNvPr id="28" name="TextBox 13">
              <a:extLst>
                <a:ext uri="{FF2B5EF4-FFF2-40B4-BE49-F238E27FC236}">
                  <a16:creationId xmlns:a16="http://schemas.microsoft.com/office/drawing/2014/main" id="{A67688DB-6791-D81B-7BFB-867E5E17104F}"/>
                </a:ext>
              </a:extLst>
            </p:cNvPr>
            <p:cNvSpPr txBox="1"/>
            <p:nvPr/>
          </p:nvSpPr>
          <p:spPr>
            <a:xfrm>
              <a:off x="3186976" y="4077072"/>
              <a:ext cx="2304000" cy="360040"/>
            </a:xfrm>
            <a:prstGeom prst="rect">
              <a:avLst/>
            </a:prstGeom>
            <a:noFill/>
          </p:spPr>
          <p:txBody>
            <a:bodyPr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i="0" kern="0" dirty="0">
                  <a:solidFill>
                    <a:srgbClr val="0070C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寻址方式特征位</a:t>
              </a:r>
            </a:p>
          </p:txBody>
        </p:sp>
        <p:sp>
          <p:nvSpPr>
            <p:cNvPr id="30" name="TextBox 15">
              <a:extLst>
                <a:ext uri="{FF2B5EF4-FFF2-40B4-BE49-F238E27FC236}">
                  <a16:creationId xmlns:a16="http://schemas.microsoft.com/office/drawing/2014/main" id="{4C8D0B99-3BEC-592E-4FC3-7C7C6A98FCE3}"/>
                </a:ext>
              </a:extLst>
            </p:cNvPr>
            <p:cNvSpPr txBox="1"/>
            <p:nvPr/>
          </p:nvSpPr>
          <p:spPr>
            <a:xfrm>
              <a:off x="5580368" y="4077072"/>
              <a:ext cx="2304000" cy="360000"/>
            </a:xfrm>
            <a:prstGeom prst="rect">
              <a:avLst/>
            </a:prstGeom>
            <a:noFill/>
          </p:spPr>
          <p:txBody>
            <a:bodyPr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i="0" kern="0" dirty="0">
                  <a:solidFill>
                    <a:srgbClr val="0070C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偏移量</a:t>
              </a:r>
            </a:p>
          </p:txBody>
        </p:sp>
      </p:grp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A9BA209-EB74-31AC-FA1D-91987E7826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AE75AE-85A0-E782-E419-0E1CBDFB19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8082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352698-F6B6-A701-9DB7-546E5DB795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寻址方式分类</a:t>
            </a: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49685E51-1533-67A7-9551-F36EDBA8C9A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64197278"/>
              </p:ext>
            </p:extLst>
          </p:nvPr>
        </p:nvGraphicFramePr>
        <p:xfrm>
          <a:off x="1763688" y="1484784"/>
          <a:ext cx="6096000" cy="14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53FACEF3-672D-419C-C43E-C1838319AFF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45606565"/>
              </p:ext>
            </p:extLst>
          </p:nvPr>
        </p:nvGraphicFramePr>
        <p:xfrm>
          <a:off x="1979712" y="4437112"/>
          <a:ext cx="6096000" cy="14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6438286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74A2E3D-BCB7-D298-0817-300361A7FF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操作数寻址方式分类</a:t>
            </a:r>
            <a:endParaRPr lang="zh-CN" altLang="en-US" dirty="0"/>
          </a:p>
        </p:txBody>
      </p:sp>
      <p:pic>
        <p:nvPicPr>
          <p:cNvPr id="5" name="Picture 2" descr="4a2">
            <a:extLst>
              <a:ext uri="{FF2B5EF4-FFF2-40B4-BE49-F238E27FC236}">
                <a16:creationId xmlns:a16="http://schemas.microsoft.com/office/drawing/2014/main" id="{9DD402B6-3740-A0F2-29BE-B82438BAA9A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7367" y="2012597"/>
            <a:ext cx="4713742" cy="3983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5E65260-60F0-C9E4-88AD-F57C5B6DDC6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216341-7BAB-DB56-2381-CF86DB2559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1</a:t>
            </a:r>
            <a:r>
              <a:rPr lang="zh-CN" altLang="en-US" dirty="0">
                <a:sym typeface="Consolas" panose="020B0609020204030204" pitchFamily="49" charset="0"/>
              </a:rPr>
              <a:t>、立即寻址</a:t>
            </a:r>
          </a:p>
        </p:txBody>
      </p:sp>
      <p:graphicFrame>
        <p:nvGraphicFramePr>
          <p:cNvPr id="21" name="内容占位符 20">
            <a:extLst>
              <a:ext uri="{FF2B5EF4-FFF2-40B4-BE49-F238E27FC236}">
                <a16:creationId xmlns:a16="http://schemas.microsoft.com/office/drawing/2014/main" id="{9A5B3831-89CA-7C1B-27B5-C1F8DA0FF82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03941701"/>
              </p:ext>
            </p:extLst>
          </p:nvPr>
        </p:nvGraphicFramePr>
        <p:xfrm>
          <a:off x="855663" y="1700213"/>
          <a:ext cx="3659187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E15AFC3B-2B49-CCEE-EF9E-F9D8285E6C9D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44675179"/>
              </p:ext>
            </p:extLst>
          </p:nvPr>
        </p:nvGraphicFramePr>
        <p:xfrm>
          <a:off x="4629150" y="4437112"/>
          <a:ext cx="3656013" cy="1354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pSp>
        <p:nvGrpSpPr>
          <p:cNvPr id="6" name="组合 5">
            <a:extLst>
              <a:ext uri="{FF2B5EF4-FFF2-40B4-BE49-F238E27FC236}">
                <a16:creationId xmlns:a16="http://schemas.microsoft.com/office/drawing/2014/main" id="{093358DE-49DD-28A0-5B09-D6CD71D8FC4D}"/>
              </a:ext>
            </a:extLst>
          </p:cNvPr>
          <p:cNvGrpSpPr/>
          <p:nvPr/>
        </p:nvGrpSpPr>
        <p:grpSpPr>
          <a:xfrm>
            <a:off x="4788184" y="2132856"/>
            <a:ext cx="2232088" cy="719839"/>
            <a:chOff x="1990280" y="4077072"/>
            <a:chExt cx="2232088" cy="719839"/>
          </a:xfrm>
        </p:grpSpPr>
        <p:sp>
          <p:nvSpPr>
            <p:cNvPr id="7" name="矩形 7">
              <a:extLst>
                <a:ext uri="{FF2B5EF4-FFF2-40B4-BE49-F238E27FC236}">
                  <a16:creationId xmlns:a16="http://schemas.microsoft.com/office/drawing/2014/main" id="{3BB2E0E4-F2DC-5AA2-5C97-B57B50A1E273}"/>
                </a:ext>
              </a:extLst>
            </p:cNvPr>
            <p:cNvSpPr/>
            <p:nvPr/>
          </p:nvSpPr>
          <p:spPr>
            <a:xfrm>
              <a:off x="1990280" y="4436911"/>
              <a:ext cx="720000" cy="360000"/>
            </a:xfrm>
            <a:prstGeom prst="rect">
              <a:avLst/>
            </a:prstGeom>
            <a:solidFill>
              <a:srgbClr val="309FBD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OP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0" name="矩形 26">
              <a:extLst>
                <a:ext uri="{FF2B5EF4-FFF2-40B4-BE49-F238E27FC236}">
                  <a16:creationId xmlns:a16="http://schemas.microsoft.com/office/drawing/2014/main" id="{5F9E6400-6A16-D8E2-E5CF-972902BD3389}"/>
                </a:ext>
              </a:extLst>
            </p:cNvPr>
            <p:cNvSpPr/>
            <p:nvPr/>
          </p:nvSpPr>
          <p:spPr>
            <a:xfrm>
              <a:off x="2782368" y="4436911"/>
              <a:ext cx="1440000" cy="360000"/>
            </a:xfrm>
            <a:prstGeom prst="rect">
              <a:avLst/>
            </a:prstGeom>
            <a:solidFill>
              <a:srgbClr val="8BAF40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6000" rIns="3600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操作数</a:t>
              </a:r>
              <a:r>
                <a:rPr lang="zh-CN" altLang="en-US" sz="1800" b="1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 </a:t>
              </a:r>
              <a:r>
                <a:rPr lang="en-US" altLang="zh-CN" sz="1800" b="1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D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2" name="TextBox 13">
              <a:extLst>
                <a:ext uri="{FF2B5EF4-FFF2-40B4-BE49-F238E27FC236}">
                  <a16:creationId xmlns:a16="http://schemas.microsoft.com/office/drawing/2014/main" id="{9792A12D-59C7-E7C3-457C-DC879ADA4449}"/>
                </a:ext>
              </a:extLst>
            </p:cNvPr>
            <p:cNvSpPr txBox="1"/>
            <p:nvPr/>
          </p:nvSpPr>
          <p:spPr>
            <a:xfrm>
              <a:off x="1990280" y="4077072"/>
              <a:ext cx="2232000" cy="360040"/>
            </a:xfrm>
            <a:prstGeom prst="rect">
              <a:avLst/>
            </a:prstGeom>
            <a:noFill/>
          </p:spPr>
          <p:txBody>
            <a:bodyPr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i="0" kern="0" dirty="0">
                  <a:solidFill>
                    <a:srgbClr val="0070C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指令</a:t>
              </a: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486B2276-48A8-2705-9015-27874484E6CA}"/>
              </a:ext>
            </a:extLst>
          </p:cNvPr>
          <p:cNvSpPr txBox="1"/>
          <p:nvPr/>
        </p:nvSpPr>
        <p:spPr>
          <a:xfrm>
            <a:off x="4716016" y="1700808"/>
            <a:ext cx="230425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等线 Light" panose="02010600030101010101" pitchFamily="2" charset="-122"/>
                <a:cs typeface="Times New Roman" panose="02020603050405020304" pitchFamily="18" charset="0"/>
                <a:sym typeface="Consolas" panose="020B0609020204030204" pitchFamily="49" charset="0"/>
              </a:rPr>
              <a:t>ADD B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ea typeface="等线 Light" panose="02010600030101010101" pitchFamily="2" charset="-122"/>
                <a:cs typeface="Times New Roman" panose="02020603050405020304" pitchFamily="18" charset="0"/>
                <a:sym typeface="Consolas" panose="020B0609020204030204" pitchFamily="49" charset="0"/>
              </a:rPr>
              <a:t>33H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F444B2A-93EB-8716-912D-8B56EE6596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59C8B8-58F7-54B3-5DD4-E380727AAC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58006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2</a:t>
            </a:r>
            <a:r>
              <a:rPr lang="zh-CN" altLang="en-US" dirty="0">
                <a:sym typeface="Consolas" panose="020B0609020204030204" pitchFamily="49" charset="0"/>
              </a:rPr>
              <a:t>、隐含寻址</a:t>
            </a:r>
          </a:p>
        </p:txBody>
      </p:sp>
      <p:graphicFrame>
        <p:nvGraphicFramePr>
          <p:cNvPr id="21" name="内容占位符 20">
            <a:extLst>
              <a:ext uri="{FF2B5EF4-FFF2-40B4-BE49-F238E27FC236}">
                <a16:creationId xmlns:a16="http://schemas.microsoft.com/office/drawing/2014/main" id="{9A5B3831-89CA-7C1B-27B5-C1F8DA0FF82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26511295"/>
              </p:ext>
            </p:extLst>
          </p:nvPr>
        </p:nvGraphicFramePr>
        <p:xfrm>
          <a:off x="855663" y="1721983"/>
          <a:ext cx="3659187" cy="396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6" name="组合 5">
            <a:extLst>
              <a:ext uri="{FF2B5EF4-FFF2-40B4-BE49-F238E27FC236}">
                <a16:creationId xmlns:a16="http://schemas.microsoft.com/office/drawing/2014/main" id="{093358DE-49DD-28A0-5B09-D6CD71D8FC4D}"/>
              </a:ext>
            </a:extLst>
          </p:cNvPr>
          <p:cNvGrpSpPr/>
          <p:nvPr/>
        </p:nvGrpSpPr>
        <p:grpSpPr>
          <a:xfrm>
            <a:off x="4788184" y="2132856"/>
            <a:ext cx="2232088" cy="719839"/>
            <a:chOff x="1990280" y="4077072"/>
            <a:chExt cx="2232088" cy="719839"/>
          </a:xfrm>
        </p:grpSpPr>
        <p:sp>
          <p:nvSpPr>
            <p:cNvPr id="7" name="矩形 7">
              <a:extLst>
                <a:ext uri="{FF2B5EF4-FFF2-40B4-BE49-F238E27FC236}">
                  <a16:creationId xmlns:a16="http://schemas.microsoft.com/office/drawing/2014/main" id="{3BB2E0E4-F2DC-5AA2-5C97-B57B50A1E273}"/>
                </a:ext>
              </a:extLst>
            </p:cNvPr>
            <p:cNvSpPr/>
            <p:nvPr/>
          </p:nvSpPr>
          <p:spPr>
            <a:xfrm>
              <a:off x="1990280" y="4436911"/>
              <a:ext cx="720000" cy="360000"/>
            </a:xfrm>
            <a:prstGeom prst="rect">
              <a:avLst/>
            </a:prstGeom>
            <a:solidFill>
              <a:srgbClr val="309FBD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OP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0" name="矩形 26">
              <a:extLst>
                <a:ext uri="{FF2B5EF4-FFF2-40B4-BE49-F238E27FC236}">
                  <a16:creationId xmlns:a16="http://schemas.microsoft.com/office/drawing/2014/main" id="{5F9E6400-6A16-D8E2-E5CF-972902BD3389}"/>
                </a:ext>
              </a:extLst>
            </p:cNvPr>
            <p:cNvSpPr/>
            <p:nvPr/>
          </p:nvSpPr>
          <p:spPr>
            <a:xfrm>
              <a:off x="2782368" y="4436911"/>
              <a:ext cx="1440000" cy="360000"/>
            </a:xfrm>
            <a:prstGeom prst="rect">
              <a:avLst/>
            </a:prstGeom>
            <a:solidFill>
              <a:schemeClr val="tx1">
                <a:lumMod val="85000"/>
              </a:schemeClr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6000" rIns="3600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2" name="TextBox 13">
              <a:extLst>
                <a:ext uri="{FF2B5EF4-FFF2-40B4-BE49-F238E27FC236}">
                  <a16:creationId xmlns:a16="http://schemas.microsoft.com/office/drawing/2014/main" id="{9792A12D-59C7-E7C3-457C-DC879ADA4449}"/>
                </a:ext>
              </a:extLst>
            </p:cNvPr>
            <p:cNvSpPr txBox="1"/>
            <p:nvPr/>
          </p:nvSpPr>
          <p:spPr>
            <a:xfrm>
              <a:off x="1990280" y="4077072"/>
              <a:ext cx="2232000" cy="360040"/>
            </a:xfrm>
            <a:prstGeom prst="rect">
              <a:avLst/>
            </a:prstGeom>
            <a:noFill/>
          </p:spPr>
          <p:txBody>
            <a:bodyPr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i="0" kern="0" dirty="0">
                  <a:solidFill>
                    <a:srgbClr val="0070C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指令</a:t>
              </a: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6C243E5D-CE32-4E9D-6954-1317F554C836}"/>
              </a:ext>
            </a:extLst>
          </p:cNvPr>
          <p:cNvGrpSpPr/>
          <p:nvPr/>
        </p:nvGrpSpPr>
        <p:grpSpPr>
          <a:xfrm>
            <a:off x="5580272" y="3285225"/>
            <a:ext cx="1440000" cy="719839"/>
            <a:chOff x="2782368" y="4077072"/>
            <a:chExt cx="1440000" cy="719839"/>
          </a:xfrm>
        </p:grpSpPr>
        <p:sp>
          <p:nvSpPr>
            <p:cNvPr id="18" name="矩形 26">
              <a:extLst>
                <a:ext uri="{FF2B5EF4-FFF2-40B4-BE49-F238E27FC236}">
                  <a16:creationId xmlns:a16="http://schemas.microsoft.com/office/drawing/2014/main" id="{1879C0E2-DBDE-6522-A50D-1A7E9BFBFA38}"/>
                </a:ext>
              </a:extLst>
            </p:cNvPr>
            <p:cNvSpPr/>
            <p:nvPr/>
          </p:nvSpPr>
          <p:spPr>
            <a:xfrm>
              <a:off x="2782368" y="4436911"/>
              <a:ext cx="1440000" cy="360000"/>
            </a:xfrm>
            <a:prstGeom prst="rect">
              <a:avLst/>
            </a:prstGeom>
            <a:solidFill>
              <a:srgbClr val="8BAF40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6000" rIns="3600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操作数 </a:t>
              </a: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D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9" name="TextBox 13">
              <a:extLst>
                <a:ext uri="{FF2B5EF4-FFF2-40B4-BE49-F238E27FC236}">
                  <a16:creationId xmlns:a16="http://schemas.microsoft.com/office/drawing/2014/main" id="{4E60BB82-8797-B5E6-4813-571600C7EDA5}"/>
                </a:ext>
              </a:extLst>
            </p:cNvPr>
            <p:cNvSpPr txBox="1"/>
            <p:nvPr/>
          </p:nvSpPr>
          <p:spPr>
            <a:xfrm>
              <a:off x="2782368" y="4077072"/>
              <a:ext cx="1440000" cy="360040"/>
            </a:xfrm>
            <a:prstGeom prst="rect">
              <a:avLst/>
            </a:prstGeom>
            <a:noFill/>
          </p:spPr>
          <p:txBody>
            <a:bodyPr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i="0" kern="0" dirty="0">
                  <a:solidFill>
                    <a:schemeClr val="accent2">
                      <a:lumMod val="75000"/>
                    </a:schemeClr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专用寄存器</a:t>
              </a:r>
            </a:p>
          </p:txBody>
        </p:sp>
      </p:grp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7231ABB-0F05-D33C-7EDB-D069F345A65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A330DF6-6EA6-56B4-6B0D-3B9670150E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35473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3</a:t>
            </a:r>
            <a:r>
              <a:rPr lang="zh-CN" altLang="en-US" dirty="0">
                <a:sym typeface="Consolas" panose="020B0609020204030204" pitchFamily="49" charset="0"/>
              </a:rPr>
              <a:t>、寄存器寻址</a:t>
            </a:r>
          </a:p>
        </p:txBody>
      </p:sp>
      <p:graphicFrame>
        <p:nvGraphicFramePr>
          <p:cNvPr id="21" name="内容占位符 20">
            <a:extLst>
              <a:ext uri="{FF2B5EF4-FFF2-40B4-BE49-F238E27FC236}">
                <a16:creationId xmlns:a16="http://schemas.microsoft.com/office/drawing/2014/main" id="{9A5B3831-89CA-7C1B-27B5-C1F8DA0FF82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26262020"/>
              </p:ext>
            </p:extLst>
          </p:nvPr>
        </p:nvGraphicFramePr>
        <p:xfrm>
          <a:off x="855663" y="1678442"/>
          <a:ext cx="3659187" cy="41268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1" name="内容占位符 8">
            <a:extLst>
              <a:ext uri="{FF2B5EF4-FFF2-40B4-BE49-F238E27FC236}">
                <a16:creationId xmlns:a16="http://schemas.microsoft.com/office/drawing/2014/main" id="{506B8F04-EC0F-7D4A-E242-DC57B1A31F8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89099234"/>
              </p:ext>
            </p:extLst>
          </p:nvPr>
        </p:nvGraphicFramePr>
        <p:xfrm>
          <a:off x="6444288" y="2564904"/>
          <a:ext cx="2160000" cy="252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20000">
                  <a:extLst>
                    <a:ext uri="{9D8B030D-6E8A-4147-A177-3AD203B41FA5}">
                      <a16:colId xmlns:a16="http://schemas.microsoft.com/office/drawing/2014/main" val="282753362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寄存器组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zh-CN" sz="1600" baseline="-25000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600" baseline="-25000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29223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32425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4547976"/>
                  </a:ext>
                </a:extLst>
              </a:tr>
            </a:tbl>
          </a:graphicData>
        </a:graphic>
      </p:graphicFrame>
      <p:sp>
        <p:nvSpPr>
          <p:cNvPr id="13" name="矩形 26">
            <a:extLst>
              <a:ext uri="{FF2B5EF4-FFF2-40B4-BE49-F238E27FC236}">
                <a16:creationId xmlns:a16="http://schemas.microsoft.com/office/drawing/2014/main" id="{345C0E29-0E57-4E17-F5F7-0FDC207EFE39}"/>
              </a:ext>
            </a:extLst>
          </p:cNvPr>
          <p:cNvSpPr/>
          <p:nvPr/>
        </p:nvSpPr>
        <p:spPr>
          <a:xfrm>
            <a:off x="7164288" y="3645024"/>
            <a:ext cx="1440000" cy="360000"/>
          </a:xfrm>
          <a:prstGeom prst="rect">
            <a:avLst/>
          </a:prstGeom>
          <a:solidFill>
            <a:srgbClr val="8BAF4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操作数 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D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07EADEF5-F7A9-BB31-259B-E8820E7092B8}"/>
              </a:ext>
            </a:extLst>
          </p:cNvPr>
          <p:cNvCxnSpPr>
            <a:cxnSpLocks/>
            <a:stCxn id="10" idx="2"/>
            <a:endCxn id="13" idx="1"/>
          </p:cNvCxnSpPr>
          <p:nvPr/>
        </p:nvCxnSpPr>
        <p:spPr>
          <a:xfrm rot="16200000" flipH="1">
            <a:off x="6169066" y="2829801"/>
            <a:ext cx="972329" cy="1018116"/>
          </a:xfrm>
          <a:prstGeom prst="bentConnector2">
            <a:avLst/>
          </a:prstGeom>
          <a:ln w="12700"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7">
            <a:extLst>
              <a:ext uri="{FF2B5EF4-FFF2-40B4-BE49-F238E27FC236}">
                <a16:creationId xmlns:a16="http://schemas.microsoft.com/office/drawing/2014/main" id="{3BB2E0E4-F2DC-5AA2-5C97-B57B50A1E273}"/>
              </a:ext>
            </a:extLst>
          </p:cNvPr>
          <p:cNvSpPr/>
          <p:nvPr/>
        </p:nvSpPr>
        <p:spPr>
          <a:xfrm>
            <a:off x="4788184" y="2492695"/>
            <a:ext cx="72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OP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0" name="矩形 26">
            <a:extLst>
              <a:ext uri="{FF2B5EF4-FFF2-40B4-BE49-F238E27FC236}">
                <a16:creationId xmlns:a16="http://schemas.microsoft.com/office/drawing/2014/main" id="{5F9E6400-6A16-D8E2-E5CF-972902BD3389}"/>
              </a:ext>
            </a:extLst>
          </p:cNvPr>
          <p:cNvSpPr/>
          <p:nvPr/>
        </p:nvSpPr>
        <p:spPr>
          <a:xfrm>
            <a:off x="5570172" y="2492695"/>
            <a:ext cx="1152000" cy="360000"/>
          </a:xfrm>
          <a:prstGeom prst="rect">
            <a:avLst/>
          </a:prstGeom>
          <a:solidFill>
            <a:schemeClr val="accent2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R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2" name="TextBox 13">
            <a:extLst>
              <a:ext uri="{FF2B5EF4-FFF2-40B4-BE49-F238E27FC236}">
                <a16:creationId xmlns:a16="http://schemas.microsoft.com/office/drawing/2014/main" id="{9792A12D-59C7-E7C3-457C-DC879ADA4449}"/>
              </a:ext>
            </a:extLst>
          </p:cNvPr>
          <p:cNvSpPr txBox="1"/>
          <p:nvPr/>
        </p:nvSpPr>
        <p:spPr>
          <a:xfrm>
            <a:off x="4788184" y="2132856"/>
            <a:ext cx="1908000" cy="36004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i="0" kern="0" dirty="0">
                <a:solidFill>
                  <a:srgbClr val="0070C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指令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0E156F5-D9E6-D843-C6B6-781C3EA013E1}"/>
              </a:ext>
            </a:extLst>
          </p:cNvPr>
          <p:cNvSpPr txBox="1"/>
          <p:nvPr/>
        </p:nvSpPr>
        <p:spPr>
          <a:xfrm>
            <a:off x="4716016" y="1700808"/>
            <a:ext cx="186591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等线 Light" panose="02010600030101010101" pitchFamily="2" charset="-122"/>
                <a:cs typeface="Times New Roman" panose="02020603050405020304" pitchFamily="18" charset="0"/>
                <a:sym typeface="Consolas" panose="020B0609020204030204" pitchFamily="49" charset="0"/>
              </a:rPr>
              <a:t>MOV 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ea typeface="等线 Light" panose="02010600030101010101" pitchFamily="2" charset="-122"/>
                <a:cs typeface="Times New Roman" panose="02020603050405020304" pitchFamily="18" charset="0"/>
                <a:sym typeface="Consolas" panose="020B0609020204030204" pitchFamily="49" charset="0"/>
              </a:rPr>
              <a:t>BX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A3C950D-0F48-2CF5-9FB1-D60BF490F7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87C984-B89D-B2B7-9E8D-59943CB61E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6783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4</a:t>
            </a:r>
            <a:r>
              <a:rPr lang="zh-CN" altLang="en-US" dirty="0">
                <a:sym typeface="Consolas" panose="020B0609020204030204" pitchFamily="49" charset="0"/>
              </a:rPr>
              <a:t>、直接寻址</a:t>
            </a:r>
          </a:p>
        </p:txBody>
      </p:sp>
      <p:graphicFrame>
        <p:nvGraphicFramePr>
          <p:cNvPr id="21" name="内容占位符 20">
            <a:extLst>
              <a:ext uri="{FF2B5EF4-FFF2-40B4-BE49-F238E27FC236}">
                <a16:creationId xmlns:a16="http://schemas.microsoft.com/office/drawing/2014/main" id="{9A5B3831-89CA-7C1B-27B5-C1F8DA0FF82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738592837"/>
              </p:ext>
            </p:extLst>
          </p:nvPr>
        </p:nvGraphicFramePr>
        <p:xfrm>
          <a:off x="855663" y="1678442"/>
          <a:ext cx="3659187" cy="252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1" name="内容占位符 8">
            <a:extLst>
              <a:ext uri="{FF2B5EF4-FFF2-40B4-BE49-F238E27FC236}">
                <a16:creationId xmlns:a16="http://schemas.microsoft.com/office/drawing/2014/main" id="{506B8F04-EC0F-7D4A-E242-DC57B1A31F8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85671581"/>
              </p:ext>
            </p:extLst>
          </p:nvPr>
        </p:nvGraphicFramePr>
        <p:xfrm>
          <a:off x="7164288" y="2564904"/>
          <a:ext cx="1440000" cy="252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00B05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929223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432425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4547976"/>
                  </a:ext>
                </a:extLst>
              </a:tr>
            </a:tbl>
          </a:graphicData>
        </a:graphic>
      </p:graphicFrame>
      <p:sp>
        <p:nvSpPr>
          <p:cNvPr id="13" name="矩形 26">
            <a:extLst>
              <a:ext uri="{FF2B5EF4-FFF2-40B4-BE49-F238E27FC236}">
                <a16:creationId xmlns:a16="http://schemas.microsoft.com/office/drawing/2014/main" id="{345C0E29-0E57-4E17-F5F7-0FDC207EFE39}"/>
              </a:ext>
            </a:extLst>
          </p:cNvPr>
          <p:cNvSpPr/>
          <p:nvPr/>
        </p:nvSpPr>
        <p:spPr>
          <a:xfrm>
            <a:off x="7164288" y="3645024"/>
            <a:ext cx="1440000" cy="360000"/>
          </a:xfrm>
          <a:prstGeom prst="rect">
            <a:avLst/>
          </a:prstGeom>
          <a:solidFill>
            <a:srgbClr val="8BAF4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操作数</a:t>
            </a:r>
            <a:r>
              <a:rPr lang="zh-CN" altLang="en-US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 </a:t>
            </a: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D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07EADEF5-F7A9-BB31-259B-E8820E7092B8}"/>
              </a:ext>
            </a:extLst>
          </p:cNvPr>
          <p:cNvCxnSpPr>
            <a:cxnSpLocks/>
            <a:stCxn id="10" idx="2"/>
            <a:endCxn id="13" idx="1"/>
          </p:cNvCxnSpPr>
          <p:nvPr/>
        </p:nvCxnSpPr>
        <p:spPr>
          <a:xfrm rot="16200000" flipH="1">
            <a:off x="6318052" y="2978787"/>
            <a:ext cx="972329" cy="720144"/>
          </a:xfrm>
          <a:prstGeom prst="bentConnector2">
            <a:avLst/>
          </a:prstGeom>
          <a:ln w="12700"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7">
            <a:extLst>
              <a:ext uri="{FF2B5EF4-FFF2-40B4-BE49-F238E27FC236}">
                <a16:creationId xmlns:a16="http://schemas.microsoft.com/office/drawing/2014/main" id="{3BB2E0E4-F2DC-5AA2-5C97-B57B50A1E273}"/>
              </a:ext>
            </a:extLst>
          </p:cNvPr>
          <p:cNvSpPr/>
          <p:nvPr/>
        </p:nvSpPr>
        <p:spPr>
          <a:xfrm>
            <a:off x="4788184" y="2492695"/>
            <a:ext cx="72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OP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0" name="矩形 26">
            <a:extLst>
              <a:ext uri="{FF2B5EF4-FFF2-40B4-BE49-F238E27FC236}">
                <a16:creationId xmlns:a16="http://schemas.microsoft.com/office/drawing/2014/main" id="{5F9E6400-6A16-D8E2-E5CF-972902BD3389}"/>
              </a:ext>
            </a:extLst>
          </p:cNvPr>
          <p:cNvSpPr/>
          <p:nvPr/>
        </p:nvSpPr>
        <p:spPr>
          <a:xfrm>
            <a:off x="5868144" y="2492695"/>
            <a:ext cx="1152000" cy="36000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地址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A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2" name="TextBox 13">
            <a:extLst>
              <a:ext uri="{FF2B5EF4-FFF2-40B4-BE49-F238E27FC236}">
                <a16:creationId xmlns:a16="http://schemas.microsoft.com/office/drawing/2014/main" id="{9792A12D-59C7-E7C3-457C-DC879ADA4449}"/>
              </a:ext>
            </a:extLst>
          </p:cNvPr>
          <p:cNvSpPr txBox="1"/>
          <p:nvPr/>
        </p:nvSpPr>
        <p:spPr>
          <a:xfrm>
            <a:off x="4788184" y="2132856"/>
            <a:ext cx="2232000" cy="36004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i="0" kern="0" dirty="0">
                <a:solidFill>
                  <a:srgbClr val="0070C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指令</a:t>
            </a:r>
          </a:p>
        </p:txBody>
      </p:sp>
      <p:sp>
        <p:nvSpPr>
          <p:cNvPr id="18" name="矩形 24">
            <a:extLst>
              <a:ext uri="{FF2B5EF4-FFF2-40B4-BE49-F238E27FC236}">
                <a16:creationId xmlns:a16="http://schemas.microsoft.com/office/drawing/2014/main" id="{A603AE33-F1C4-5FF8-A407-F5D0D41B1613}"/>
              </a:ext>
            </a:extLst>
          </p:cNvPr>
          <p:cNvSpPr/>
          <p:nvPr/>
        </p:nvSpPr>
        <p:spPr>
          <a:xfrm>
            <a:off x="5576244" y="2492896"/>
            <a:ext cx="216000" cy="360000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I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89F4D65-98BD-C44E-528D-A9886E6A2C19}"/>
              </a:ext>
            </a:extLst>
          </p:cNvPr>
          <p:cNvSpPr txBox="1"/>
          <p:nvPr/>
        </p:nvSpPr>
        <p:spPr>
          <a:xfrm>
            <a:off x="4694244" y="4077072"/>
            <a:ext cx="1980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kumimoji="1"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Consolas" panose="020B0609020204030204" pitchFamily="49" charset="0"/>
              </a:rPr>
              <a:t>寻址方式特征位</a:t>
            </a:r>
            <a:endParaRPr lang="zh-CN" altLang="en-US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110E302B-3B48-1CA1-E3AB-D03EFE02EFA4}"/>
              </a:ext>
            </a:extLst>
          </p:cNvPr>
          <p:cNvCxnSpPr>
            <a:cxnSpLocks/>
            <a:stCxn id="22" idx="0"/>
            <a:endCxn id="18" idx="2"/>
          </p:cNvCxnSpPr>
          <p:nvPr/>
        </p:nvCxnSpPr>
        <p:spPr>
          <a:xfrm flipV="1">
            <a:off x="5684244" y="2852896"/>
            <a:ext cx="0" cy="1224176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A8DEF07-ACD0-8CB6-CCBF-6703752469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46E015-0B28-8023-59C6-FDC5BCDA13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9661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0" grpId="0" animBg="1"/>
      <p:bldP spid="2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410E3-750F-A368-EE49-6C1389E86FB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sym typeface="Consolas" panose="020B0609020204030204" pitchFamily="49" charset="0"/>
              </a:rPr>
              <a:t>4.4 </a:t>
            </a:r>
            <a:r>
              <a:rPr lang="zh-CN" altLang="en-US" sz="4000" dirty="0">
                <a:sym typeface="Consolas" panose="020B0609020204030204" pitchFamily="49" charset="0"/>
              </a:rPr>
              <a:t>指令和数据的寻址方式</a:t>
            </a:r>
            <a:endParaRPr lang="zh-CN" altLang="en-US" sz="4000" dirty="0"/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DAB2CCD7-ACD2-D6A1-DD06-A039BC8CDE4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6923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直接寻址</a:t>
            </a:r>
            <a:r>
              <a:rPr lang="en-US" altLang="zh-CN" dirty="0">
                <a:sym typeface="Consolas" panose="020B0609020204030204" pitchFamily="49" charset="0"/>
              </a:rPr>
              <a:t>-</a:t>
            </a:r>
            <a:r>
              <a:rPr lang="zh-CN" altLang="en-US" dirty="0">
                <a:sym typeface="Consolas" panose="020B0609020204030204" pitchFamily="49" charset="0"/>
              </a:rPr>
              <a:t>示意图</a:t>
            </a:r>
          </a:p>
        </p:txBody>
      </p:sp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1259632" y="4509120"/>
            <a:ext cx="3744416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EA = A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err="1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Imm</a:t>
            </a:r>
            <a:r>
              <a:rPr lang="zh-CN" altLang="en-US" sz="24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为寻址方式特征位</a:t>
            </a:r>
            <a:endParaRPr lang="en-US" altLang="zh-CN" sz="2400" b="1" dirty="0">
              <a:solidFill>
                <a:schemeClr val="bg1"/>
              </a:solidFill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34" name="Line 13"/>
          <p:cNvSpPr>
            <a:spLocks noChangeShapeType="1"/>
          </p:cNvSpPr>
          <p:nvPr/>
        </p:nvSpPr>
        <p:spPr bwMode="auto">
          <a:xfrm>
            <a:off x="3895536" y="3889896"/>
            <a:ext cx="15120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olas" panose="020B0609020204030204" pitchFamily="49" charset="0"/>
              <a:ea typeface="等线 Light" panose="02010600030101010101" pitchFamily="2" charset="-122"/>
              <a:cs typeface="+mn-ea"/>
              <a:sym typeface="Consolas" panose="020B0609020204030204" pitchFamily="49" charset="0"/>
            </a:endParaRPr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flipV="1">
            <a:off x="3923864" y="3585096"/>
            <a:ext cx="0" cy="3048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olas" panose="020B0609020204030204" pitchFamily="49" charset="0"/>
              <a:ea typeface="等线 Light" panose="02010600030101010101" pitchFamily="2" charset="-122"/>
              <a:cs typeface="+mn-ea"/>
              <a:sym typeface="Consolas" panose="020B0609020204030204" pitchFamily="49" charset="0"/>
            </a:endParaRPr>
          </a:p>
        </p:txBody>
      </p:sp>
      <p:sp>
        <p:nvSpPr>
          <p:cNvPr id="41" name="Rectangle 20"/>
          <p:cNvSpPr>
            <a:spLocks noChangeArrowheads="1"/>
          </p:cNvSpPr>
          <p:nvPr/>
        </p:nvSpPr>
        <p:spPr bwMode="auto">
          <a:xfrm>
            <a:off x="4804729" y="3846138"/>
            <a:ext cx="6463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  <a:lumOff val="50000"/>
                  </a:schemeClr>
                </a:solidFill>
                <a:uLnTx/>
                <a:uFillTx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020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5E3A939-7176-A4F7-906A-7A23E49C4F82}"/>
              </a:ext>
            </a:extLst>
          </p:cNvPr>
          <p:cNvGrpSpPr/>
          <p:nvPr/>
        </p:nvGrpSpPr>
        <p:grpSpPr>
          <a:xfrm>
            <a:off x="1835696" y="2924944"/>
            <a:ext cx="2664168" cy="720040"/>
            <a:chOff x="4500152" y="2132856"/>
            <a:chExt cx="2664168" cy="720040"/>
          </a:xfrm>
        </p:grpSpPr>
        <p:sp>
          <p:nvSpPr>
            <p:cNvPr id="11" name="矩形 7">
              <a:extLst>
                <a:ext uri="{FF2B5EF4-FFF2-40B4-BE49-F238E27FC236}">
                  <a16:creationId xmlns:a16="http://schemas.microsoft.com/office/drawing/2014/main" id="{767D8E40-B62E-584C-ABFD-DD505D29FBC0}"/>
                </a:ext>
              </a:extLst>
            </p:cNvPr>
            <p:cNvSpPr/>
            <p:nvPr/>
          </p:nvSpPr>
          <p:spPr>
            <a:xfrm>
              <a:off x="4500152" y="2492695"/>
              <a:ext cx="720000" cy="360000"/>
            </a:xfrm>
            <a:prstGeom prst="rect">
              <a:avLst/>
            </a:prstGeom>
            <a:solidFill>
              <a:srgbClr val="309FBD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OP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2" name="矩形 26">
              <a:extLst>
                <a:ext uri="{FF2B5EF4-FFF2-40B4-BE49-F238E27FC236}">
                  <a16:creationId xmlns:a16="http://schemas.microsoft.com/office/drawing/2014/main" id="{5810CAD1-FDE4-16E4-000B-D17B28704554}"/>
                </a:ext>
              </a:extLst>
            </p:cNvPr>
            <p:cNvSpPr/>
            <p:nvPr/>
          </p:nvSpPr>
          <p:spPr>
            <a:xfrm>
              <a:off x="6012320" y="2492695"/>
              <a:ext cx="1152000" cy="360000"/>
            </a:xfrm>
            <a:prstGeom prst="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6000" rIns="3600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地址</a:t>
              </a: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A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3" name="TextBox 13">
              <a:extLst>
                <a:ext uri="{FF2B5EF4-FFF2-40B4-BE49-F238E27FC236}">
                  <a16:creationId xmlns:a16="http://schemas.microsoft.com/office/drawing/2014/main" id="{63854D20-4FFE-3CEE-5BD0-90DA5C88FD2B}"/>
                </a:ext>
              </a:extLst>
            </p:cNvPr>
            <p:cNvSpPr txBox="1"/>
            <p:nvPr/>
          </p:nvSpPr>
          <p:spPr>
            <a:xfrm>
              <a:off x="4500152" y="2132856"/>
              <a:ext cx="2664000" cy="360040"/>
            </a:xfrm>
            <a:prstGeom prst="rect">
              <a:avLst/>
            </a:prstGeom>
            <a:noFill/>
          </p:spPr>
          <p:txBody>
            <a:bodyPr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i="0" kern="0" dirty="0">
                  <a:solidFill>
                    <a:srgbClr val="0070C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指令</a:t>
              </a:r>
            </a:p>
          </p:txBody>
        </p:sp>
        <p:sp>
          <p:nvSpPr>
            <p:cNvPr id="14" name="矩形 24">
              <a:extLst>
                <a:ext uri="{FF2B5EF4-FFF2-40B4-BE49-F238E27FC236}">
                  <a16:creationId xmlns:a16="http://schemas.microsoft.com/office/drawing/2014/main" id="{A6EF7330-23DD-623C-AF31-4067F79F7800}"/>
                </a:ext>
              </a:extLst>
            </p:cNvPr>
            <p:cNvSpPr/>
            <p:nvPr/>
          </p:nvSpPr>
          <p:spPr>
            <a:xfrm>
              <a:off x="5274236" y="2492896"/>
              <a:ext cx="684000" cy="360000"/>
            </a:xfrm>
            <a:prstGeom prst="rect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i="0" kern="0" dirty="0" err="1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Imm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</p:grpSp>
      <p:graphicFrame>
        <p:nvGraphicFramePr>
          <p:cNvPr id="15" name="内容占位符 8">
            <a:extLst>
              <a:ext uri="{FF2B5EF4-FFF2-40B4-BE49-F238E27FC236}">
                <a16:creationId xmlns:a16="http://schemas.microsoft.com/office/drawing/2014/main" id="{2F8D7556-1034-22DB-8B04-1005A02BD3E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12738905"/>
              </p:ext>
            </p:extLst>
          </p:nvPr>
        </p:nvGraphicFramePr>
        <p:xfrm>
          <a:off x="5436096" y="2771268"/>
          <a:ext cx="1440000" cy="252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00B05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929223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432425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4547976"/>
                  </a:ext>
                </a:extLst>
              </a:tr>
            </a:tbl>
          </a:graphicData>
        </a:graphic>
      </p:graphicFrame>
      <p:sp>
        <p:nvSpPr>
          <p:cNvPr id="16" name="矩形 26">
            <a:extLst>
              <a:ext uri="{FF2B5EF4-FFF2-40B4-BE49-F238E27FC236}">
                <a16:creationId xmlns:a16="http://schemas.microsoft.com/office/drawing/2014/main" id="{4FF574D6-4B79-7E78-E5C2-845EBDF206B7}"/>
              </a:ext>
            </a:extLst>
          </p:cNvPr>
          <p:cNvSpPr/>
          <p:nvPr/>
        </p:nvSpPr>
        <p:spPr>
          <a:xfrm>
            <a:off x="5436096" y="3851388"/>
            <a:ext cx="1440000" cy="360000"/>
          </a:xfrm>
          <a:prstGeom prst="rect">
            <a:avLst/>
          </a:prstGeom>
          <a:solidFill>
            <a:srgbClr val="8BAF4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40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40" name="Rectangle 19"/>
          <p:cNvSpPr>
            <a:spLocks noChangeArrowheads="1"/>
          </p:cNvSpPr>
          <p:nvPr/>
        </p:nvSpPr>
        <p:spPr bwMode="auto">
          <a:xfrm>
            <a:off x="3347864" y="3277625"/>
            <a:ext cx="1152000" cy="36000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020 H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AF80458-A468-D921-0EB6-5E7B520FD203}"/>
              </a:ext>
            </a:extLst>
          </p:cNvPr>
          <p:cNvSpPr txBox="1"/>
          <p:nvPr/>
        </p:nvSpPr>
        <p:spPr>
          <a:xfrm>
            <a:off x="899592" y="2204864"/>
            <a:ext cx="457945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X86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：</a:t>
            </a:r>
            <a:r>
              <a:rPr lang="en-US" altLang="zh-CN" b="1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MOV AX ,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ea typeface="等线 Light" panose="02010600030101010101" pitchFamily="2" charset="-122"/>
                <a:cs typeface="Times New Roman" panose="02020603050405020304" pitchFamily="18" charset="0"/>
                <a:sym typeface="Consolas" panose="020B0609020204030204" pitchFamily="49" charset="0"/>
              </a:rPr>
              <a:t>[0020H]</a:t>
            </a: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80FD1DEC-B5C9-72D1-0D01-0BD16D59D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4729" y="4221088"/>
            <a:ext cx="6463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  <a:lumOff val="50000"/>
                  </a:schemeClr>
                </a:solidFill>
                <a:uLnTx/>
                <a:uFillTx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021</a:t>
            </a:r>
          </a:p>
        </p:txBody>
      </p:sp>
      <p:sp>
        <p:nvSpPr>
          <p:cNvPr id="20" name="Rectangle 20">
            <a:extLst>
              <a:ext uri="{FF2B5EF4-FFF2-40B4-BE49-F238E27FC236}">
                <a16:creationId xmlns:a16="http://schemas.microsoft.com/office/drawing/2014/main" id="{45BB66E8-7E44-10C4-4305-2D4A96E8C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9081" y="3429000"/>
            <a:ext cx="6719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  <a:lumOff val="50000"/>
                  </a:schemeClr>
                </a:solidFill>
                <a:uLnTx/>
                <a:uFillTx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01F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3EBBF42-36B9-DDBD-29F8-B731AE1DE0A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18F507-6380-22BA-E46B-1B9052A927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16" grpId="0" animBg="1"/>
      <p:bldP spid="4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5</a:t>
            </a:r>
            <a:r>
              <a:rPr lang="zh-CN" altLang="en-US" dirty="0">
                <a:sym typeface="Consolas" panose="020B0609020204030204" pitchFamily="49" charset="0"/>
              </a:rPr>
              <a:t>、间接寻址</a:t>
            </a:r>
          </a:p>
        </p:txBody>
      </p:sp>
      <p:graphicFrame>
        <p:nvGraphicFramePr>
          <p:cNvPr id="21" name="内容占位符 20">
            <a:extLst>
              <a:ext uri="{FF2B5EF4-FFF2-40B4-BE49-F238E27FC236}">
                <a16:creationId xmlns:a16="http://schemas.microsoft.com/office/drawing/2014/main" id="{9A5B3831-89CA-7C1B-27B5-C1F8DA0FF82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64151463"/>
              </p:ext>
            </p:extLst>
          </p:nvPr>
        </p:nvGraphicFramePr>
        <p:xfrm>
          <a:off x="855663" y="1678442"/>
          <a:ext cx="3659187" cy="3636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1" name="内容占位符 8">
            <a:extLst>
              <a:ext uri="{FF2B5EF4-FFF2-40B4-BE49-F238E27FC236}">
                <a16:creationId xmlns:a16="http://schemas.microsoft.com/office/drawing/2014/main" id="{506B8F04-EC0F-7D4A-E242-DC57B1A31F8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719929"/>
              </p:ext>
            </p:extLst>
          </p:nvPr>
        </p:nvGraphicFramePr>
        <p:xfrm>
          <a:off x="7164288" y="2564904"/>
          <a:ext cx="1440000" cy="252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00B05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929223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432425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4547976"/>
                  </a:ext>
                </a:extLst>
              </a:tr>
            </a:tbl>
          </a:graphicData>
        </a:graphic>
      </p:graphicFrame>
      <p:sp>
        <p:nvSpPr>
          <p:cNvPr id="13" name="矩形 26">
            <a:extLst>
              <a:ext uri="{FF2B5EF4-FFF2-40B4-BE49-F238E27FC236}">
                <a16:creationId xmlns:a16="http://schemas.microsoft.com/office/drawing/2014/main" id="{345C0E29-0E57-4E17-F5F7-0FDC207EFE39}"/>
              </a:ext>
            </a:extLst>
          </p:cNvPr>
          <p:cNvSpPr/>
          <p:nvPr/>
        </p:nvSpPr>
        <p:spPr>
          <a:xfrm>
            <a:off x="7164288" y="3645024"/>
            <a:ext cx="1440000" cy="360000"/>
          </a:xfrm>
          <a:prstGeom prst="rect">
            <a:avLst/>
          </a:prstGeom>
          <a:solidFill>
            <a:schemeClr val="bg1">
              <a:lumMod val="50000"/>
              <a:lumOff val="50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(A)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07EADEF5-F7A9-BB31-259B-E8820E7092B8}"/>
              </a:ext>
            </a:extLst>
          </p:cNvPr>
          <p:cNvCxnSpPr>
            <a:cxnSpLocks/>
            <a:stCxn id="10" idx="2"/>
            <a:endCxn id="13" idx="1"/>
          </p:cNvCxnSpPr>
          <p:nvPr/>
        </p:nvCxnSpPr>
        <p:spPr>
          <a:xfrm rot="16200000" flipH="1">
            <a:off x="6318052" y="2978787"/>
            <a:ext cx="972329" cy="720144"/>
          </a:xfrm>
          <a:prstGeom prst="bentConnector2">
            <a:avLst/>
          </a:prstGeom>
          <a:ln w="12700"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7">
            <a:extLst>
              <a:ext uri="{FF2B5EF4-FFF2-40B4-BE49-F238E27FC236}">
                <a16:creationId xmlns:a16="http://schemas.microsoft.com/office/drawing/2014/main" id="{3BB2E0E4-F2DC-5AA2-5C97-B57B50A1E273}"/>
              </a:ext>
            </a:extLst>
          </p:cNvPr>
          <p:cNvSpPr/>
          <p:nvPr/>
        </p:nvSpPr>
        <p:spPr>
          <a:xfrm>
            <a:off x="4788184" y="2492695"/>
            <a:ext cx="72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OP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0" name="矩形 26">
            <a:extLst>
              <a:ext uri="{FF2B5EF4-FFF2-40B4-BE49-F238E27FC236}">
                <a16:creationId xmlns:a16="http://schemas.microsoft.com/office/drawing/2014/main" id="{5F9E6400-6A16-D8E2-E5CF-972902BD3389}"/>
              </a:ext>
            </a:extLst>
          </p:cNvPr>
          <p:cNvSpPr/>
          <p:nvPr/>
        </p:nvSpPr>
        <p:spPr>
          <a:xfrm>
            <a:off x="5868144" y="2492695"/>
            <a:ext cx="1152000" cy="36000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地址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A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2" name="TextBox 13">
            <a:extLst>
              <a:ext uri="{FF2B5EF4-FFF2-40B4-BE49-F238E27FC236}">
                <a16:creationId xmlns:a16="http://schemas.microsoft.com/office/drawing/2014/main" id="{9792A12D-59C7-E7C3-457C-DC879ADA4449}"/>
              </a:ext>
            </a:extLst>
          </p:cNvPr>
          <p:cNvSpPr txBox="1"/>
          <p:nvPr/>
        </p:nvSpPr>
        <p:spPr>
          <a:xfrm>
            <a:off x="4788184" y="2132856"/>
            <a:ext cx="2232000" cy="36004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i="0" kern="0" dirty="0">
                <a:solidFill>
                  <a:srgbClr val="0070C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指令</a:t>
            </a:r>
          </a:p>
        </p:txBody>
      </p:sp>
      <p:sp>
        <p:nvSpPr>
          <p:cNvPr id="18" name="矩形 24">
            <a:extLst>
              <a:ext uri="{FF2B5EF4-FFF2-40B4-BE49-F238E27FC236}">
                <a16:creationId xmlns:a16="http://schemas.microsoft.com/office/drawing/2014/main" id="{A603AE33-F1C4-5FF8-A407-F5D0D41B1613}"/>
              </a:ext>
            </a:extLst>
          </p:cNvPr>
          <p:cNvSpPr/>
          <p:nvPr/>
        </p:nvSpPr>
        <p:spPr>
          <a:xfrm>
            <a:off x="5576244" y="2492896"/>
            <a:ext cx="216000" cy="360000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I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89F4D65-98BD-C44E-528D-A9886E6A2C19}"/>
              </a:ext>
            </a:extLst>
          </p:cNvPr>
          <p:cNvSpPr txBox="1"/>
          <p:nvPr/>
        </p:nvSpPr>
        <p:spPr>
          <a:xfrm>
            <a:off x="4694244" y="4077072"/>
            <a:ext cx="1980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kumimoji="1"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ea"/>
                <a:sym typeface="Consolas" panose="020B0609020204030204" pitchFamily="49" charset="0"/>
              </a:rPr>
              <a:t>寻址方式特征位</a:t>
            </a:r>
            <a:endParaRPr lang="zh-CN" altLang="en-US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110E302B-3B48-1CA1-E3AB-D03EFE02EFA4}"/>
              </a:ext>
            </a:extLst>
          </p:cNvPr>
          <p:cNvCxnSpPr>
            <a:cxnSpLocks/>
            <a:stCxn id="22" idx="0"/>
            <a:endCxn id="18" idx="2"/>
          </p:cNvCxnSpPr>
          <p:nvPr/>
        </p:nvCxnSpPr>
        <p:spPr>
          <a:xfrm flipV="1">
            <a:off x="5684244" y="2852896"/>
            <a:ext cx="0" cy="1224176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26">
            <a:extLst>
              <a:ext uri="{FF2B5EF4-FFF2-40B4-BE49-F238E27FC236}">
                <a16:creationId xmlns:a16="http://schemas.microsoft.com/office/drawing/2014/main" id="{E7CFD348-CB7A-C8DE-4756-4A56E753F653}"/>
              </a:ext>
            </a:extLst>
          </p:cNvPr>
          <p:cNvSpPr/>
          <p:nvPr/>
        </p:nvSpPr>
        <p:spPr>
          <a:xfrm>
            <a:off x="7164289" y="4365104"/>
            <a:ext cx="1440000" cy="360000"/>
          </a:xfrm>
          <a:prstGeom prst="rect">
            <a:avLst/>
          </a:prstGeom>
          <a:solidFill>
            <a:srgbClr val="8BAF4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操作数 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D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8" name="连接符: 肘形 7">
            <a:extLst>
              <a:ext uri="{FF2B5EF4-FFF2-40B4-BE49-F238E27FC236}">
                <a16:creationId xmlns:a16="http://schemas.microsoft.com/office/drawing/2014/main" id="{5662464A-36C6-893B-9041-4DC0A5ADACD2}"/>
              </a:ext>
            </a:extLst>
          </p:cNvPr>
          <p:cNvCxnSpPr>
            <a:cxnSpLocks/>
          </p:cNvCxnSpPr>
          <p:nvPr/>
        </p:nvCxnSpPr>
        <p:spPr>
          <a:xfrm rot="10800000" flipH="1" flipV="1">
            <a:off x="7164287" y="3903308"/>
            <a:ext cx="1" cy="648000"/>
          </a:xfrm>
          <a:prstGeom prst="curvedConnector3">
            <a:avLst>
              <a:gd name="adj1" fmla="val -22860000000"/>
            </a:avLst>
          </a:prstGeom>
          <a:ln w="12700"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D3B33D8-86B0-A15A-803D-EBD90C4D13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1BCF2BF-C054-1215-D5AE-DB68EE7966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14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0" grpId="0" animBg="1"/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4F408060-F35A-A45B-A600-4ADD3A96DB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寻址</a:t>
            </a:r>
            <a:r>
              <a:rPr lang="en-US" altLang="zh-CN" dirty="0"/>
              <a:t>+</a:t>
            </a:r>
            <a:r>
              <a:rPr lang="zh-CN" altLang="en-US" dirty="0"/>
              <a:t>间接寻址结合的指令格式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193DC884-8B05-1DE3-3BE9-2D48F7C56216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41167199"/>
              </p:ext>
            </p:extLst>
          </p:nvPr>
        </p:nvGraphicFramePr>
        <p:xfrm>
          <a:off x="855663" y="1700213"/>
          <a:ext cx="3659187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8" name="组合 7">
            <a:extLst>
              <a:ext uri="{FF2B5EF4-FFF2-40B4-BE49-F238E27FC236}">
                <a16:creationId xmlns:a16="http://schemas.microsoft.com/office/drawing/2014/main" id="{0758E156-FAA3-FDBF-AE32-C7CA6C0BA4CC}"/>
              </a:ext>
            </a:extLst>
          </p:cNvPr>
          <p:cNvGrpSpPr/>
          <p:nvPr/>
        </p:nvGrpSpPr>
        <p:grpSpPr>
          <a:xfrm>
            <a:off x="4788024" y="2132856"/>
            <a:ext cx="2232000" cy="720040"/>
            <a:chOff x="4788184" y="2132856"/>
            <a:chExt cx="2232000" cy="720040"/>
          </a:xfrm>
        </p:grpSpPr>
        <p:sp>
          <p:nvSpPr>
            <p:cNvPr id="9" name="矩形 7">
              <a:extLst>
                <a:ext uri="{FF2B5EF4-FFF2-40B4-BE49-F238E27FC236}">
                  <a16:creationId xmlns:a16="http://schemas.microsoft.com/office/drawing/2014/main" id="{4993F447-BA72-FFA1-751E-B8D019F4A547}"/>
                </a:ext>
              </a:extLst>
            </p:cNvPr>
            <p:cNvSpPr/>
            <p:nvPr/>
          </p:nvSpPr>
          <p:spPr>
            <a:xfrm>
              <a:off x="4788184" y="2492695"/>
              <a:ext cx="720000" cy="360000"/>
            </a:xfrm>
            <a:prstGeom prst="rect">
              <a:avLst/>
            </a:prstGeom>
            <a:solidFill>
              <a:srgbClr val="309FBD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OP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0" name="矩形 26">
              <a:extLst>
                <a:ext uri="{FF2B5EF4-FFF2-40B4-BE49-F238E27FC236}">
                  <a16:creationId xmlns:a16="http://schemas.microsoft.com/office/drawing/2014/main" id="{44DA2D07-717D-276A-0176-BFDE019ECD6F}"/>
                </a:ext>
              </a:extLst>
            </p:cNvPr>
            <p:cNvSpPr/>
            <p:nvPr/>
          </p:nvSpPr>
          <p:spPr>
            <a:xfrm>
              <a:off x="5868144" y="2492695"/>
              <a:ext cx="1152000" cy="360000"/>
            </a:xfrm>
            <a:prstGeom prst="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6000" rIns="3600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地址</a:t>
              </a: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A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1" name="TextBox 13">
              <a:extLst>
                <a:ext uri="{FF2B5EF4-FFF2-40B4-BE49-F238E27FC236}">
                  <a16:creationId xmlns:a16="http://schemas.microsoft.com/office/drawing/2014/main" id="{114F5ACD-3087-57B4-B4D2-CCD6815B7228}"/>
                </a:ext>
              </a:extLst>
            </p:cNvPr>
            <p:cNvSpPr txBox="1"/>
            <p:nvPr/>
          </p:nvSpPr>
          <p:spPr>
            <a:xfrm>
              <a:off x="4788184" y="2132856"/>
              <a:ext cx="2232000" cy="360040"/>
            </a:xfrm>
            <a:prstGeom prst="rect">
              <a:avLst/>
            </a:prstGeom>
            <a:noFill/>
          </p:spPr>
          <p:txBody>
            <a:bodyPr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i="0" kern="0" dirty="0">
                  <a:solidFill>
                    <a:srgbClr val="0070C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指令</a:t>
              </a:r>
            </a:p>
          </p:txBody>
        </p:sp>
        <p:sp>
          <p:nvSpPr>
            <p:cNvPr id="12" name="矩形 24">
              <a:extLst>
                <a:ext uri="{FF2B5EF4-FFF2-40B4-BE49-F238E27FC236}">
                  <a16:creationId xmlns:a16="http://schemas.microsoft.com/office/drawing/2014/main" id="{E7254BB5-429D-9753-C824-0538894C4CDB}"/>
                </a:ext>
              </a:extLst>
            </p:cNvPr>
            <p:cNvSpPr/>
            <p:nvPr/>
          </p:nvSpPr>
          <p:spPr>
            <a:xfrm>
              <a:off x="5576244" y="2492896"/>
              <a:ext cx="216000" cy="360000"/>
            </a:xfrm>
            <a:prstGeom prst="rect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I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EFDDB89F-401B-4A53-051E-73A9D5EFF98F}"/>
              </a:ext>
            </a:extLst>
          </p:cNvPr>
          <p:cNvSpPr txBox="1"/>
          <p:nvPr/>
        </p:nvSpPr>
        <p:spPr>
          <a:xfrm>
            <a:off x="4788024" y="3573016"/>
            <a:ext cx="3168352" cy="1008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bIns="144000" anchor="ctr" anchorCtr="0">
            <a:noAutofit/>
          </a:bodyPr>
          <a:lstStyle/>
          <a:p>
            <a:pPr marL="285750" indent="-285750">
              <a:lnSpc>
                <a:spcPct val="150000"/>
              </a:lnSpc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I</a:t>
            </a:r>
            <a:r>
              <a:rPr lang="zh-CN" altLang="en-US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＝</a:t>
            </a:r>
            <a:r>
              <a:rPr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0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，直接寻址，</a:t>
            </a:r>
            <a:r>
              <a:rPr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EA</a:t>
            </a:r>
            <a:r>
              <a:rPr lang="zh-CN" altLang="en-US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＝</a:t>
            </a:r>
            <a:r>
              <a:rPr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A</a:t>
            </a:r>
          </a:p>
          <a:p>
            <a:pPr marL="285750" indent="-285750">
              <a:lnSpc>
                <a:spcPct val="150000"/>
              </a:lnSpc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I</a:t>
            </a:r>
            <a:r>
              <a:rPr lang="zh-CN" altLang="en-US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＝</a:t>
            </a:r>
            <a:r>
              <a:rPr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1</a:t>
            </a: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，间接寻址，</a:t>
            </a:r>
            <a:r>
              <a:rPr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EA</a:t>
            </a:r>
            <a:r>
              <a:rPr lang="zh-CN" altLang="en-US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＝</a:t>
            </a:r>
            <a:r>
              <a:rPr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(A)</a:t>
            </a:r>
            <a:endParaRPr lang="zh-CN" altLang="en-US" sz="18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AD397A6-823E-6712-7C32-DF80E934103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08F6BF3-6B79-31A2-468E-CCB596943D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07654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间接寻址</a:t>
            </a:r>
            <a:r>
              <a:rPr lang="en-US" altLang="zh-CN" dirty="0">
                <a:sym typeface="Consolas" panose="020B0609020204030204" pitchFamily="49" charset="0"/>
              </a:rPr>
              <a:t>-</a:t>
            </a:r>
            <a:r>
              <a:rPr lang="zh-CN" altLang="en-US" dirty="0">
                <a:sym typeface="Consolas" panose="020B0609020204030204" pitchFamily="49" charset="0"/>
              </a:rPr>
              <a:t>示意图</a:t>
            </a:r>
          </a:p>
        </p:txBody>
      </p:sp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1259632" y="4509120"/>
            <a:ext cx="3744416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EA = (A)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err="1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Imm</a:t>
            </a:r>
            <a:r>
              <a:rPr lang="zh-CN" altLang="en-US" sz="24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为寻址方式特征位</a:t>
            </a:r>
            <a:endParaRPr lang="en-US" altLang="zh-CN" sz="2400" b="1" dirty="0">
              <a:solidFill>
                <a:schemeClr val="bg1"/>
              </a:solidFill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34" name="Line 13"/>
          <p:cNvSpPr>
            <a:spLocks noChangeShapeType="1"/>
          </p:cNvSpPr>
          <p:nvPr/>
        </p:nvSpPr>
        <p:spPr bwMode="auto">
          <a:xfrm>
            <a:off x="3895536" y="3889896"/>
            <a:ext cx="15120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olas" panose="020B0609020204030204" pitchFamily="49" charset="0"/>
              <a:ea typeface="等线 Light" panose="02010600030101010101" pitchFamily="2" charset="-122"/>
              <a:cs typeface="+mn-ea"/>
              <a:sym typeface="Consolas" panose="020B0609020204030204" pitchFamily="49" charset="0"/>
            </a:endParaRPr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flipV="1">
            <a:off x="3923864" y="3585096"/>
            <a:ext cx="0" cy="3048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olas" panose="020B0609020204030204" pitchFamily="49" charset="0"/>
              <a:ea typeface="等线 Light" panose="02010600030101010101" pitchFamily="2" charset="-122"/>
              <a:cs typeface="+mn-ea"/>
              <a:sym typeface="Consolas" panose="020B0609020204030204" pitchFamily="49" charset="0"/>
            </a:endParaRPr>
          </a:p>
        </p:txBody>
      </p:sp>
      <p:sp>
        <p:nvSpPr>
          <p:cNvPr id="41" name="Rectangle 20"/>
          <p:cNvSpPr>
            <a:spLocks noChangeArrowheads="1"/>
          </p:cNvSpPr>
          <p:nvPr/>
        </p:nvSpPr>
        <p:spPr bwMode="auto">
          <a:xfrm>
            <a:off x="4804728" y="3856078"/>
            <a:ext cx="6463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1800" b="1" kern="0" dirty="0">
                <a:solidFill>
                  <a:schemeClr val="bg1">
                    <a:lumMod val="50000"/>
                    <a:lumOff val="50000"/>
                  </a:schemeClr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  <a:lumOff val="50000"/>
                  </a:schemeClr>
                </a:solidFill>
                <a:uLnTx/>
                <a:uFillTx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200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5E3A939-7176-A4F7-906A-7A23E49C4F82}"/>
              </a:ext>
            </a:extLst>
          </p:cNvPr>
          <p:cNvGrpSpPr/>
          <p:nvPr/>
        </p:nvGrpSpPr>
        <p:grpSpPr>
          <a:xfrm>
            <a:off x="1835696" y="2924944"/>
            <a:ext cx="2664168" cy="720040"/>
            <a:chOff x="4500152" y="2132856"/>
            <a:chExt cx="2664168" cy="720040"/>
          </a:xfrm>
        </p:grpSpPr>
        <p:sp>
          <p:nvSpPr>
            <p:cNvPr id="11" name="矩形 7">
              <a:extLst>
                <a:ext uri="{FF2B5EF4-FFF2-40B4-BE49-F238E27FC236}">
                  <a16:creationId xmlns:a16="http://schemas.microsoft.com/office/drawing/2014/main" id="{767D8E40-B62E-584C-ABFD-DD505D29FBC0}"/>
                </a:ext>
              </a:extLst>
            </p:cNvPr>
            <p:cNvSpPr/>
            <p:nvPr/>
          </p:nvSpPr>
          <p:spPr>
            <a:xfrm>
              <a:off x="4500152" y="2492695"/>
              <a:ext cx="720000" cy="360000"/>
            </a:xfrm>
            <a:prstGeom prst="rect">
              <a:avLst/>
            </a:prstGeom>
            <a:solidFill>
              <a:srgbClr val="309FBD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OP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2" name="矩形 26">
              <a:extLst>
                <a:ext uri="{FF2B5EF4-FFF2-40B4-BE49-F238E27FC236}">
                  <a16:creationId xmlns:a16="http://schemas.microsoft.com/office/drawing/2014/main" id="{5810CAD1-FDE4-16E4-000B-D17B28704554}"/>
                </a:ext>
              </a:extLst>
            </p:cNvPr>
            <p:cNvSpPr/>
            <p:nvPr/>
          </p:nvSpPr>
          <p:spPr>
            <a:xfrm>
              <a:off x="6012320" y="2492695"/>
              <a:ext cx="1152000" cy="360000"/>
            </a:xfrm>
            <a:prstGeom prst="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6000" rIns="3600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地址</a:t>
              </a:r>
              <a:r>
                <a:rPr lang="en-US" altLang="zh-CN" sz="1800" b="1" i="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A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  <p:sp>
          <p:nvSpPr>
            <p:cNvPr id="13" name="TextBox 13">
              <a:extLst>
                <a:ext uri="{FF2B5EF4-FFF2-40B4-BE49-F238E27FC236}">
                  <a16:creationId xmlns:a16="http://schemas.microsoft.com/office/drawing/2014/main" id="{63854D20-4FFE-3CEE-5BD0-90DA5C88FD2B}"/>
                </a:ext>
              </a:extLst>
            </p:cNvPr>
            <p:cNvSpPr txBox="1"/>
            <p:nvPr/>
          </p:nvSpPr>
          <p:spPr>
            <a:xfrm>
              <a:off x="4500152" y="2132856"/>
              <a:ext cx="2664000" cy="360040"/>
            </a:xfrm>
            <a:prstGeom prst="rect">
              <a:avLst/>
            </a:prstGeom>
            <a:noFill/>
          </p:spPr>
          <p:txBody>
            <a:bodyPr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i="0" kern="0" dirty="0">
                  <a:solidFill>
                    <a:srgbClr val="0070C0"/>
                  </a:solidFill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指令</a:t>
              </a:r>
            </a:p>
          </p:txBody>
        </p:sp>
        <p:sp>
          <p:nvSpPr>
            <p:cNvPr id="14" name="矩形 24">
              <a:extLst>
                <a:ext uri="{FF2B5EF4-FFF2-40B4-BE49-F238E27FC236}">
                  <a16:creationId xmlns:a16="http://schemas.microsoft.com/office/drawing/2014/main" id="{A6EF7330-23DD-623C-AF31-4067F79F7800}"/>
                </a:ext>
              </a:extLst>
            </p:cNvPr>
            <p:cNvSpPr/>
            <p:nvPr/>
          </p:nvSpPr>
          <p:spPr>
            <a:xfrm>
              <a:off x="5274236" y="2492896"/>
              <a:ext cx="684000" cy="360000"/>
            </a:xfrm>
            <a:prstGeom prst="rect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i="0" kern="0" dirty="0" err="1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楷体" panose="02010609060101010101" pitchFamily="49" charset="-122"/>
                  <a:cs typeface="Times New Roman" panose="02020603050405020304" pitchFamily="18" charset="0"/>
                  <a:sym typeface="Consolas" panose="020B0609020204030204" pitchFamily="49" charset="0"/>
                </a:rPr>
                <a:t>Imm</a:t>
              </a:r>
              <a:endPara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endParaRPr>
            </a:p>
          </p:txBody>
        </p:sp>
      </p:grpSp>
      <p:graphicFrame>
        <p:nvGraphicFramePr>
          <p:cNvPr id="15" name="内容占位符 8">
            <a:extLst>
              <a:ext uri="{FF2B5EF4-FFF2-40B4-BE49-F238E27FC236}">
                <a16:creationId xmlns:a16="http://schemas.microsoft.com/office/drawing/2014/main" id="{2F8D7556-1034-22DB-8B04-1005A02BD3E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19730739"/>
              </p:ext>
            </p:extLst>
          </p:nvPr>
        </p:nvGraphicFramePr>
        <p:xfrm>
          <a:off x="5436096" y="2781208"/>
          <a:ext cx="1440000" cy="252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00B05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929223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432425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4547976"/>
                  </a:ext>
                </a:extLst>
              </a:tr>
            </a:tbl>
          </a:graphicData>
        </a:graphic>
      </p:graphicFrame>
      <p:sp>
        <p:nvSpPr>
          <p:cNvPr id="16" name="矩形 26">
            <a:extLst>
              <a:ext uri="{FF2B5EF4-FFF2-40B4-BE49-F238E27FC236}">
                <a16:creationId xmlns:a16="http://schemas.microsoft.com/office/drawing/2014/main" id="{4FF574D6-4B79-7E78-E5C2-845EBDF206B7}"/>
              </a:ext>
            </a:extLst>
          </p:cNvPr>
          <p:cNvSpPr/>
          <p:nvPr/>
        </p:nvSpPr>
        <p:spPr>
          <a:xfrm>
            <a:off x="5436096" y="3861328"/>
            <a:ext cx="1440000" cy="360000"/>
          </a:xfrm>
          <a:prstGeom prst="rect">
            <a:avLst/>
          </a:prstGeom>
          <a:solidFill>
            <a:schemeClr val="bg1">
              <a:lumMod val="50000"/>
              <a:lumOff val="50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2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F0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40" name="Rectangle 19"/>
          <p:cNvSpPr>
            <a:spLocks noChangeArrowheads="1"/>
          </p:cNvSpPr>
          <p:nvPr/>
        </p:nvSpPr>
        <p:spPr bwMode="auto">
          <a:xfrm>
            <a:off x="3347864" y="3277625"/>
            <a:ext cx="1152000" cy="36000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200 H</a:t>
            </a:r>
          </a:p>
        </p:txBody>
      </p:sp>
      <p:sp>
        <p:nvSpPr>
          <p:cNvPr id="3" name="Rectangle 20">
            <a:extLst>
              <a:ext uri="{FF2B5EF4-FFF2-40B4-BE49-F238E27FC236}">
                <a16:creationId xmlns:a16="http://schemas.microsoft.com/office/drawing/2014/main" id="{F6F8F0DF-2D48-581A-220B-1EEE93C12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4728" y="4586746"/>
            <a:ext cx="6719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  <a:lumOff val="50000"/>
                  </a:schemeClr>
                </a:solidFill>
                <a:uLnTx/>
                <a:uFillTx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20F0</a:t>
            </a:r>
          </a:p>
        </p:txBody>
      </p:sp>
      <p:sp>
        <p:nvSpPr>
          <p:cNvPr id="4" name="矩形 26">
            <a:extLst>
              <a:ext uri="{FF2B5EF4-FFF2-40B4-BE49-F238E27FC236}">
                <a16:creationId xmlns:a16="http://schemas.microsoft.com/office/drawing/2014/main" id="{ED555C6B-97E8-B0B4-32BB-38450A3ACA45}"/>
              </a:ext>
            </a:extLst>
          </p:cNvPr>
          <p:cNvSpPr/>
          <p:nvPr/>
        </p:nvSpPr>
        <p:spPr>
          <a:xfrm>
            <a:off x="5436096" y="4586098"/>
            <a:ext cx="1440000" cy="360000"/>
          </a:xfrm>
          <a:prstGeom prst="rect">
            <a:avLst/>
          </a:prstGeom>
          <a:solidFill>
            <a:srgbClr val="8BAF4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0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64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5" name="Line 13">
            <a:extLst>
              <a:ext uri="{FF2B5EF4-FFF2-40B4-BE49-F238E27FC236}">
                <a16:creationId xmlns:a16="http://schemas.microsoft.com/office/drawing/2014/main" id="{14EBC76A-EFC9-B5E4-1159-AC0DA7F5F18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016" y="4643196"/>
            <a:ext cx="719912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olas" panose="020B0609020204030204" pitchFamily="49" charset="0"/>
              <a:ea typeface="等线 Light" panose="02010600030101010101" pitchFamily="2" charset="-122"/>
              <a:cs typeface="+mn-ea"/>
              <a:sym typeface="Consolas" panose="020B0609020204030204" pitchFamily="49" charset="0"/>
            </a:endParaRPr>
          </a:p>
        </p:txBody>
      </p:sp>
      <p:sp>
        <p:nvSpPr>
          <p:cNvPr id="6" name="Line 13">
            <a:extLst>
              <a:ext uri="{FF2B5EF4-FFF2-40B4-BE49-F238E27FC236}">
                <a16:creationId xmlns:a16="http://schemas.microsoft.com/office/drawing/2014/main" id="{A656663A-5B20-420B-EFD5-3FA1D1CDFA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016" y="4149080"/>
            <a:ext cx="719912" cy="0"/>
          </a:xfrm>
          <a:prstGeom prst="line">
            <a:avLst/>
          </a:prstGeom>
          <a:noFill/>
          <a:ln w="57150">
            <a:solidFill>
              <a:schemeClr val="bg1">
                <a:lumMod val="95000"/>
                <a:lumOff val="5000"/>
                <a:alpha val="99000"/>
              </a:schemeClr>
            </a:solidFill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olas" panose="020B0609020204030204" pitchFamily="49" charset="0"/>
              <a:ea typeface="等线 Light" panose="02010600030101010101" pitchFamily="2" charset="-122"/>
              <a:cs typeface="+mn-ea"/>
              <a:sym typeface="Consolas" panose="020B0609020204030204" pitchFamily="49" charset="0"/>
            </a:endParaRPr>
          </a:p>
        </p:txBody>
      </p:sp>
      <p:sp>
        <p:nvSpPr>
          <p:cNvPr id="7" name="Line 14">
            <a:extLst>
              <a:ext uri="{FF2B5EF4-FFF2-40B4-BE49-F238E27FC236}">
                <a16:creationId xmlns:a16="http://schemas.microsoft.com/office/drawing/2014/main" id="{E2449DC2-B6DA-BE39-8DB2-FB43F435C1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1046" y="4117402"/>
            <a:ext cx="0" cy="554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nsolas" panose="020B0609020204030204" pitchFamily="49" charset="0"/>
              <a:ea typeface="等线 Light" panose="02010600030101010101" pitchFamily="2" charset="-122"/>
              <a:cs typeface="+mn-ea"/>
              <a:sym typeface="Consolas" panose="020B0609020204030204" pitchFamily="49" charset="0"/>
            </a:endParaRPr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6C1BD1A-7258-C724-8FFD-1BCC524BCC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F224632-1F70-1F37-2E8B-55B325C867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10474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16" grpId="0" animBg="1"/>
      <p:bldP spid="40" grpId="0" animBg="1"/>
      <p:bldP spid="4" grpId="0" animBg="1"/>
      <p:bldP spid="5" grpId="0" animBg="1"/>
      <p:bldP spid="6" grpId="0" animBg="1"/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6</a:t>
            </a:r>
            <a:r>
              <a:rPr lang="zh-CN" altLang="en-US" dirty="0">
                <a:sym typeface="Consolas" panose="020B0609020204030204" pitchFamily="49" charset="0"/>
              </a:rPr>
              <a:t>、寄存器间接寻址</a:t>
            </a:r>
          </a:p>
        </p:txBody>
      </p:sp>
      <p:graphicFrame>
        <p:nvGraphicFramePr>
          <p:cNvPr id="21" name="内容占位符 20">
            <a:extLst>
              <a:ext uri="{FF2B5EF4-FFF2-40B4-BE49-F238E27FC236}">
                <a16:creationId xmlns:a16="http://schemas.microsoft.com/office/drawing/2014/main" id="{9A5B3831-89CA-7C1B-27B5-C1F8DA0FF82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126934834"/>
              </p:ext>
            </p:extLst>
          </p:nvPr>
        </p:nvGraphicFramePr>
        <p:xfrm>
          <a:off x="855663" y="1678442"/>
          <a:ext cx="3659187" cy="23266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1" name="内容占位符 8">
            <a:extLst>
              <a:ext uri="{FF2B5EF4-FFF2-40B4-BE49-F238E27FC236}">
                <a16:creationId xmlns:a16="http://schemas.microsoft.com/office/drawing/2014/main" id="{506B8F04-EC0F-7D4A-E242-DC57B1A31F8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96271512"/>
              </p:ext>
            </p:extLst>
          </p:nvPr>
        </p:nvGraphicFramePr>
        <p:xfrm>
          <a:off x="6444288" y="2564904"/>
          <a:ext cx="2160000" cy="144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20000">
                  <a:extLst>
                    <a:ext uri="{9D8B030D-6E8A-4147-A177-3AD203B41FA5}">
                      <a16:colId xmlns:a16="http://schemas.microsoft.com/office/drawing/2014/main" val="282753362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寄存器组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zh-CN" sz="1600" baseline="-25000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600" baseline="-25000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 anchor="ctr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</a:tbl>
          </a:graphicData>
        </a:graphic>
      </p:graphicFrame>
      <p:sp>
        <p:nvSpPr>
          <p:cNvPr id="13" name="矩形 26">
            <a:extLst>
              <a:ext uri="{FF2B5EF4-FFF2-40B4-BE49-F238E27FC236}">
                <a16:creationId xmlns:a16="http://schemas.microsoft.com/office/drawing/2014/main" id="{345C0E29-0E57-4E17-F5F7-0FDC207EFE39}"/>
              </a:ext>
            </a:extLst>
          </p:cNvPr>
          <p:cNvSpPr/>
          <p:nvPr/>
        </p:nvSpPr>
        <p:spPr>
          <a:xfrm>
            <a:off x="7164288" y="3284984"/>
            <a:ext cx="1440000" cy="360000"/>
          </a:xfrm>
          <a:prstGeom prst="rect">
            <a:avLst/>
          </a:prstGeom>
          <a:solidFill>
            <a:schemeClr val="bg1">
              <a:lumMod val="50000"/>
              <a:lumOff val="50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(R)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07EADEF5-F7A9-BB31-259B-E8820E7092B8}"/>
              </a:ext>
            </a:extLst>
          </p:cNvPr>
          <p:cNvCxnSpPr>
            <a:cxnSpLocks/>
            <a:stCxn id="10" idx="2"/>
            <a:endCxn id="13" idx="1"/>
          </p:cNvCxnSpPr>
          <p:nvPr/>
        </p:nvCxnSpPr>
        <p:spPr>
          <a:xfrm rot="16200000" flipH="1">
            <a:off x="6498136" y="2798831"/>
            <a:ext cx="612289" cy="720016"/>
          </a:xfrm>
          <a:prstGeom prst="bentConnector2">
            <a:avLst/>
          </a:prstGeom>
          <a:ln w="12700"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7">
            <a:extLst>
              <a:ext uri="{FF2B5EF4-FFF2-40B4-BE49-F238E27FC236}">
                <a16:creationId xmlns:a16="http://schemas.microsoft.com/office/drawing/2014/main" id="{3BB2E0E4-F2DC-5AA2-5C97-B57B50A1E273}"/>
              </a:ext>
            </a:extLst>
          </p:cNvPr>
          <p:cNvSpPr/>
          <p:nvPr/>
        </p:nvSpPr>
        <p:spPr>
          <a:xfrm>
            <a:off x="4788184" y="2492695"/>
            <a:ext cx="72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OP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0" name="矩形 26">
            <a:extLst>
              <a:ext uri="{FF2B5EF4-FFF2-40B4-BE49-F238E27FC236}">
                <a16:creationId xmlns:a16="http://schemas.microsoft.com/office/drawing/2014/main" id="{5F9E6400-6A16-D8E2-E5CF-972902BD3389}"/>
              </a:ext>
            </a:extLst>
          </p:cNvPr>
          <p:cNvSpPr/>
          <p:nvPr/>
        </p:nvSpPr>
        <p:spPr>
          <a:xfrm>
            <a:off x="5868272" y="2492695"/>
            <a:ext cx="1152000" cy="360000"/>
          </a:xfrm>
          <a:prstGeom prst="rect">
            <a:avLst/>
          </a:prstGeom>
          <a:solidFill>
            <a:schemeClr val="accent2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R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2" name="TextBox 13">
            <a:extLst>
              <a:ext uri="{FF2B5EF4-FFF2-40B4-BE49-F238E27FC236}">
                <a16:creationId xmlns:a16="http://schemas.microsoft.com/office/drawing/2014/main" id="{9792A12D-59C7-E7C3-457C-DC879ADA4449}"/>
              </a:ext>
            </a:extLst>
          </p:cNvPr>
          <p:cNvSpPr txBox="1"/>
          <p:nvPr/>
        </p:nvSpPr>
        <p:spPr>
          <a:xfrm>
            <a:off x="4788184" y="2132856"/>
            <a:ext cx="1908000" cy="36004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i="0" kern="0" dirty="0">
                <a:solidFill>
                  <a:srgbClr val="0070C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指令</a:t>
            </a:r>
          </a:p>
        </p:txBody>
      </p:sp>
      <p:graphicFrame>
        <p:nvGraphicFramePr>
          <p:cNvPr id="3" name="内容占位符 8">
            <a:extLst>
              <a:ext uri="{FF2B5EF4-FFF2-40B4-BE49-F238E27FC236}">
                <a16:creationId xmlns:a16="http://schemas.microsoft.com/office/drawing/2014/main" id="{B50F308D-E8E8-91E7-8F63-6C2F1B68AB3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82054911"/>
              </p:ext>
            </p:extLst>
          </p:nvPr>
        </p:nvGraphicFramePr>
        <p:xfrm>
          <a:off x="7164288" y="4221368"/>
          <a:ext cx="1440000" cy="180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00B05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4494549"/>
                  </a:ext>
                </a:extLst>
              </a:tr>
            </a:tbl>
          </a:graphicData>
        </a:graphic>
      </p:graphicFrame>
      <p:sp>
        <p:nvSpPr>
          <p:cNvPr id="6" name="矩形 26">
            <a:extLst>
              <a:ext uri="{FF2B5EF4-FFF2-40B4-BE49-F238E27FC236}">
                <a16:creationId xmlns:a16="http://schemas.microsoft.com/office/drawing/2014/main" id="{63D4C844-C6E9-4DCC-6191-14AABC182642}"/>
              </a:ext>
            </a:extLst>
          </p:cNvPr>
          <p:cNvSpPr/>
          <p:nvPr/>
        </p:nvSpPr>
        <p:spPr>
          <a:xfrm>
            <a:off x="7164289" y="4941168"/>
            <a:ext cx="1440000" cy="360000"/>
          </a:xfrm>
          <a:prstGeom prst="rect">
            <a:avLst/>
          </a:prstGeom>
          <a:solidFill>
            <a:srgbClr val="8BAF4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操作数 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D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8" name="连接符: 肘形 7">
            <a:extLst>
              <a:ext uri="{FF2B5EF4-FFF2-40B4-BE49-F238E27FC236}">
                <a16:creationId xmlns:a16="http://schemas.microsoft.com/office/drawing/2014/main" id="{B89A4074-9740-7A43-9D7B-9FE363FEAF1F}"/>
              </a:ext>
            </a:extLst>
          </p:cNvPr>
          <p:cNvCxnSpPr>
            <a:cxnSpLocks/>
          </p:cNvCxnSpPr>
          <p:nvPr/>
        </p:nvCxnSpPr>
        <p:spPr>
          <a:xfrm rot="10800000" flipH="1" flipV="1">
            <a:off x="7164287" y="3573175"/>
            <a:ext cx="1" cy="1440000"/>
          </a:xfrm>
          <a:prstGeom prst="bentConnector3">
            <a:avLst>
              <a:gd name="adj1" fmla="val -22860000000"/>
            </a:avLst>
          </a:prstGeom>
          <a:ln w="12700"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24">
            <a:extLst>
              <a:ext uri="{FF2B5EF4-FFF2-40B4-BE49-F238E27FC236}">
                <a16:creationId xmlns:a16="http://schemas.microsoft.com/office/drawing/2014/main" id="{9E6850D1-A6B7-6183-891A-81D23D9EDFB2}"/>
              </a:ext>
            </a:extLst>
          </p:cNvPr>
          <p:cNvSpPr/>
          <p:nvPr/>
        </p:nvSpPr>
        <p:spPr>
          <a:xfrm>
            <a:off x="5576084" y="2492896"/>
            <a:ext cx="216000" cy="360000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I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3D10962-10B1-A664-17EE-91C62A53F31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027FC4-4314-D8E1-AB35-83AEF76CE0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6289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C986F5-43F7-4A10-A38F-790614CE2F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7. </a:t>
            </a:r>
            <a:r>
              <a:rPr lang="zh-CN" altLang="en-US" dirty="0">
                <a:sym typeface="Consolas" panose="020B0609020204030204" pitchFamily="49" charset="0"/>
              </a:rPr>
              <a:t>偏移寻址</a:t>
            </a:r>
            <a:endParaRPr lang="zh-CN" altLang="en-US" dirty="0"/>
          </a:p>
        </p:txBody>
      </p:sp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F0703118-64EB-471D-5516-FEB669118EA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02916818"/>
              </p:ext>
            </p:extLst>
          </p:nvPr>
        </p:nvGraphicFramePr>
        <p:xfrm>
          <a:off x="1475656" y="4365104"/>
          <a:ext cx="6096000" cy="13839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300266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偏移寻址示例</a:t>
            </a:r>
          </a:p>
        </p:txBody>
      </p:sp>
      <p:graphicFrame>
        <p:nvGraphicFramePr>
          <p:cNvPr id="11" name="内容占位符 8">
            <a:extLst>
              <a:ext uri="{FF2B5EF4-FFF2-40B4-BE49-F238E27FC236}">
                <a16:creationId xmlns:a16="http://schemas.microsoft.com/office/drawing/2014/main" id="{506B8F04-EC0F-7D4A-E242-DC57B1A31F8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81388085"/>
              </p:ext>
            </p:extLst>
          </p:nvPr>
        </p:nvGraphicFramePr>
        <p:xfrm>
          <a:off x="2627784" y="4293096"/>
          <a:ext cx="2160000" cy="144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20000">
                  <a:extLst>
                    <a:ext uri="{9D8B030D-6E8A-4147-A177-3AD203B41FA5}">
                      <a16:colId xmlns:a16="http://schemas.microsoft.com/office/drawing/2014/main" val="282753362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bg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寄存器组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zh-CN" sz="1600" baseline="-25000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600" baseline="-25000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16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 anchor="ctr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</a:tbl>
          </a:graphicData>
        </a:graphic>
      </p:graphicFrame>
      <p:sp>
        <p:nvSpPr>
          <p:cNvPr id="13" name="矩形 26">
            <a:extLst>
              <a:ext uri="{FF2B5EF4-FFF2-40B4-BE49-F238E27FC236}">
                <a16:creationId xmlns:a16="http://schemas.microsoft.com/office/drawing/2014/main" id="{345C0E29-0E57-4E17-F5F7-0FDC207EFE39}"/>
              </a:ext>
            </a:extLst>
          </p:cNvPr>
          <p:cNvSpPr/>
          <p:nvPr/>
        </p:nvSpPr>
        <p:spPr>
          <a:xfrm>
            <a:off x="3347784" y="5013176"/>
            <a:ext cx="1440000" cy="360000"/>
          </a:xfrm>
          <a:prstGeom prst="rect">
            <a:avLst/>
          </a:prstGeom>
          <a:solidFill>
            <a:schemeClr val="bg1">
              <a:lumMod val="50000"/>
              <a:lumOff val="50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(R)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07EADEF5-F7A9-BB31-259B-E8820E7092B8}"/>
              </a:ext>
            </a:extLst>
          </p:cNvPr>
          <p:cNvCxnSpPr>
            <a:cxnSpLocks/>
            <a:stCxn id="10" idx="2"/>
            <a:endCxn id="13" idx="1"/>
          </p:cNvCxnSpPr>
          <p:nvPr/>
        </p:nvCxnSpPr>
        <p:spPr>
          <a:xfrm rot="16200000" flipH="1">
            <a:off x="2078592" y="3923983"/>
            <a:ext cx="2340481" cy="197904"/>
          </a:xfrm>
          <a:prstGeom prst="bentConnector2">
            <a:avLst/>
          </a:prstGeom>
          <a:ln w="28575">
            <a:solidFill>
              <a:srgbClr val="E27C23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7">
            <a:extLst>
              <a:ext uri="{FF2B5EF4-FFF2-40B4-BE49-F238E27FC236}">
                <a16:creationId xmlns:a16="http://schemas.microsoft.com/office/drawing/2014/main" id="{3BB2E0E4-F2DC-5AA2-5C97-B57B50A1E273}"/>
              </a:ext>
            </a:extLst>
          </p:cNvPr>
          <p:cNvSpPr/>
          <p:nvPr/>
        </p:nvSpPr>
        <p:spPr>
          <a:xfrm>
            <a:off x="1727792" y="2492695"/>
            <a:ext cx="72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0" name="矩形 26">
            <a:extLst>
              <a:ext uri="{FF2B5EF4-FFF2-40B4-BE49-F238E27FC236}">
                <a16:creationId xmlns:a16="http://schemas.microsoft.com/office/drawing/2014/main" id="{5F9E6400-6A16-D8E2-E5CF-972902BD3389}"/>
              </a:ext>
            </a:extLst>
          </p:cNvPr>
          <p:cNvSpPr/>
          <p:nvPr/>
        </p:nvSpPr>
        <p:spPr>
          <a:xfrm>
            <a:off x="2807880" y="2492695"/>
            <a:ext cx="684000" cy="360000"/>
          </a:xfrm>
          <a:prstGeom prst="rect">
            <a:avLst/>
          </a:prstGeom>
          <a:solidFill>
            <a:srgbClr val="FAA93A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R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2" name="TextBox 13">
            <a:extLst>
              <a:ext uri="{FF2B5EF4-FFF2-40B4-BE49-F238E27FC236}">
                <a16:creationId xmlns:a16="http://schemas.microsoft.com/office/drawing/2014/main" id="{9792A12D-59C7-E7C3-457C-DC879ADA4449}"/>
              </a:ext>
            </a:extLst>
          </p:cNvPr>
          <p:cNvSpPr txBox="1"/>
          <p:nvPr/>
        </p:nvSpPr>
        <p:spPr>
          <a:xfrm>
            <a:off x="1727792" y="2132856"/>
            <a:ext cx="2484000" cy="36004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i="0" kern="0" dirty="0">
                <a:solidFill>
                  <a:srgbClr val="0070C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指令</a:t>
            </a:r>
          </a:p>
        </p:txBody>
      </p:sp>
      <p:graphicFrame>
        <p:nvGraphicFramePr>
          <p:cNvPr id="3" name="内容占位符 8">
            <a:extLst>
              <a:ext uri="{FF2B5EF4-FFF2-40B4-BE49-F238E27FC236}">
                <a16:creationId xmlns:a16="http://schemas.microsoft.com/office/drawing/2014/main" id="{B50F308D-E8E8-91E7-8F63-6C2F1B68AB3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6361330"/>
              </p:ext>
            </p:extLst>
          </p:nvPr>
        </p:nvGraphicFramePr>
        <p:xfrm>
          <a:off x="6660391" y="3100856"/>
          <a:ext cx="1440000" cy="180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00B05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4494549"/>
                  </a:ext>
                </a:extLst>
              </a:tr>
            </a:tbl>
          </a:graphicData>
        </a:graphic>
      </p:graphicFrame>
      <p:sp>
        <p:nvSpPr>
          <p:cNvPr id="6" name="矩形 26">
            <a:extLst>
              <a:ext uri="{FF2B5EF4-FFF2-40B4-BE49-F238E27FC236}">
                <a16:creationId xmlns:a16="http://schemas.microsoft.com/office/drawing/2014/main" id="{63D4C844-C6E9-4DCC-6191-14AABC182642}"/>
              </a:ext>
            </a:extLst>
          </p:cNvPr>
          <p:cNvSpPr/>
          <p:nvPr/>
        </p:nvSpPr>
        <p:spPr>
          <a:xfrm>
            <a:off x="6660392" y="3820656"/>
            <a:ext cx="1440000" cy="360000"/>
          </a:xfrm>
          <a:prstGeom prst="rect">
            <a:avLst/>
          </a:prstGeom>
          <a:solidFill>
            <a:srgbClr val="8BAF4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操作数 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D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8" name="连接符: 肘形 7">
            <a:extLst>
              <a:ext uri="{FF2B5EF4-FFF2-40B4-BE49-F238E27FC236}">
                <a16:creationId xmlns:a16="http://schemas.microsoft.com/office/drawing/2014/main" id="{B89A4074-9740-7A43-9D7B-9FE363FEAF1F}"/>
              </a:ext>
            </a:extLst>
          </p:cNvPr>
          <p:cNvCxnSpPr>
            <a:cxnSpLocks/>
            <a:stCxn id="38" idx="6"/>
            <a:endCxn id="3" idx="1"/>
          </p:cNvCxnSpPr>
          <p:nvPr/>
        </p:nvCxnSpPr>
        <p:spPr>
          <a:xfrm>
            <a:off x="5777193" y="3994385"/>
            <a:ext cx="883198" cy="6471"/>
          </a:xfrm>
          <a:prstGeom prst="straightConnector1">
            <a:avLst/>
          </a:prstGeom>
          <a:ln w="28575">
            <a:solidFill>
              <a:srgbClr val="8BAF4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24">
            <a:extLst>
              <a:ext uri="{FF2B5EF4-FFF2-40B4-BE49-F238E27FC236}">
                <a16:creationId xmlns:a16="http://schemas.microsoft.com/office/drawing/2014/main" id="{9E6850D1-A6B7-6183-891A-81D23D9EDFB2}"/>
              </a:ext>
            </a:extLst>
          </p:cNvPr>
          <p:cNvSpPr/>
          <p:nvPr/>
        </p:nvSpPr>
        <p:spPr>
          <a:xfrm>
            <a:off x="2515692" y="2492695"/>
            <a:ext cx="216000" cy="360000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I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6" name="矩形 26">
            <a:extLst>
              <a:ext uri="{FF2B5EF4-FFF2-40B4-BE49-F238E27FC236}">
                <a16:creationId xmlns:a16="http://schemas.microsoft.com/office/drawing/2014/main" id="{19EF28EF-6ECD-BFBE-8507-3419E772B666}"/>
              </a:ext>
            </a:extLst>
          </p:cNvPr>
          <p:cNvSpPr/>
          <p:nvPr/>
        </p:nvSpPr>
        <p:spPr>
          <a:xfrm>
            <a:off x="3529093" y="2492695"/>
            <a:ext cx="684000" cy="36000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A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7" name="连接符: 肘形 16">
            <a:extLst>
              <a:ext uri="{FF2B5EF4-FFF2-40B4-BE49-F238E27FC236}">
                <a16:creationId xmlns:a16="http://schemas.microsoft.com/office/drawing/2014/main" id="{548CBD80-ACB0-5C9F-732B-9636422A13E3}"/>
              </a:ext>
            </a:extLst>
          </p:cNvPr>
          <p:cNvCxnSpPr>
            <a:cxnSpLocks/>
            <a:stCxn id="16" idx="2"/>
            <a:endCxn id="38" idx="2"/>
          </p:cNvCxnSpPr>
          <p:nvPr/>
        </p:nvCxnSpPr>
        <p:spPr>
          <a:xfrm rot="16200000" flipH="1">
            <a:off x="4082749" y="2641038"/>
            <a:ext cx="1141690" cy="1565003"/>
          </a:xfrm>
          <a:prstGeom prst="bentConnector2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连接符: 肘形 33">
            <a:extLst>
              <a:ext uri="{FF2B5EF4-FFF2-40B4-BE49-F238E27FC236}">
                <a16:creationId xmlns:a16="http://schemas.microsoft.com/office/drawing/2014/main" id="{42BC0C3A-1B9E-2A64-3298-0E647A7B9C4E}"/>
              </a:ext>
            </a:extLst>
          </p:cNvPr>
          <p:cNvCxnSpPr>
            <a:cxnSpLocks/>
            <a:stCxn id="13" idx="3"/>
            <a:endCxn id="38" idx="4"/>
          </p:cNvCxnSpPr>
          <p:nvPr/>
        </p:nvCxnSpPr>
        <p:spPr>
          <a:xfrm flipV="1">
            <a:off x="4787784" y="4164933"/>
            <a:ext cx="818861" cy="1028243"/>
          </a:xfrm>
          <a:prstGeom prst="bentConnector2">
            <a:avLst/>
          </a:prstGeom>
          <a:ln w="28575">
            <a:solidFill>
              <a:schemeClr val="bg1">
                <a:lumMod val="50000"/>
                <a:lumOff val="50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椭圆 37">
            <a:extLst>
              <a:ext uri="{FF2B5EF4-FFF2-40B4-BE49-F238E27FC236}">
                <a16:creationId xmlns:a16="http://schemas.microsoft.com/office/drawing/2014/main" id="{C4B5AD9F-B783-B9D7-09C5-FC07F91FCCE3}"/>
              </a:ext>
            </a:extLst>
          </p:cNvPr>
          <p:cNvSpPr/>
          <p:nvPr/>
        </p:nvSpPr>
        <p:spPr>
          <a:xfrm>
            <a:off x="5436096" y="3823836"/>
            <a:ext cx="341097" cy="341097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bg1"/>
                </a:solidFill>
              </a:rPr>
              <a:t>+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2AC9D1AF-817D-2978-ADA6-9AAF51687236}"/>
              </a:ext>
            </a:extLst>
          </p:cNvPr>
          <p:cNvSpPr txBox="1"/>
          <p:nvPr/>
        </p:nvSpPr>
        <p:spPr>
          <a:xfrm>
            <a:off x="827584" y="4305920"/>
            <a:ext cx="1672253" cy="1558353"/>
          </a:xfrm>
          <a:prstGeom prst="rect">
            <a:avLst/>
          </a:prstGeom>
          <a:solidFill>
            <a:schemeClr val="tx1"/>
          </a:solidFill>
        </p:spPr>
        <p:txBody>
          <a:bodyPr wrap="none" bIns="180000" rtlCol="0" anchor="ctr" anchorCtr="0">
            <a:spAutoFit/>
          </a:bodyPr>
          <a:lstStyle/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相对寻址</a:t>
            </a:r>
            <a:endParaRPr lang="en-US" altLang="zh-CN" b="1" dirty="0">
              <a:solidFill>
                <a:schemeClr val="bg1">
                  <a:lumMod val="95000"/>
                  <a:lumOff val="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基址寻址</a:t>
            </a:r>
            <a:endParaRPr lang="en-US" altLang="zh-CN" b="1" dirty="0">
              <a:solidFill>
                <a:schemeClr val="bg1">
                  <a:lumMod val="95000"/>
                  <a:lumOff val="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变址寻址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C3B53C-B058-3D03-2A21-285088114BF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E7F7E7-A833-C7D6-86AE-3D3D77BECE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0359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AA93A"/>
                                      </p:to>
                                    </p:animClr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6" grpId="0" animBg="1"/>
      <p:bldP spid="38" grpId="0" animBg="1"/>
      <p:bldP spid="4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endParaRPr lang="zh-CN" altLang="en-US" dirty="0">
              <a:sym typeface="Consolas" panose="020B0609020204030204" pitchFamily="49" charset="0"/>
            </a:endParaRPr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9192083E-AB5E-17E7-AE83-483A0ADC2F2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5652144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F02FC71-BBB2-DE49-42C1-03CC0934828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482E92-88C8-B07E-F5B8-4101F9A4F8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4310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① 相对寻址方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C21586A1-5CC6-4AAC-9AD0-9FDFB6E7112A}" type="slidenum">
              <a:rPr lang="en-US" altLang="zh-CN" smtClean="0"/>
              <a:pPr>
                <a:defRPr/>
              </a:pPr>
              <a:t>28</a:t>
            </a:fld>
            <a:endParaRPr lang="en-US" altLang="zh-CN" dirty="0">
              <a:latin typeface="Consolas" panose="020B0609020204030204" pitchFamily="49" charset="0"/>
              <a:ea typeface="等线 Light" panose="02010600030101010101" pitchFamily="2" charset="-122"/>
              <a:cs typeface="+mn-ea"/>
              <a:sym typeface="Consolas" panose="020B0609020204030204" pitchFamily="49" charset="0"/>
            </a:endParaRPr>
          </a:p>
        </p:txBody>
      </p:sp>
      <p:graphicFrame>
        <p:nvGraphicFramePr>
          <p:cNvPr id="8" name="内容占位符 7">
            <a:extLst>
              <a:ext uri="{FF2B5EF4-FFF2-40B4-BE49-F238E27FC236}">
                <a16:creationId xmlns:a16="http://schemas.microsoft.com/office/drawing/2014/main" id="{83B960CD-F415-E2CE-6E78-CA0B9B51EB8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7334661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4D374767-AC0D-C851-01B0-FD78D381E4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93091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相对寻址示例</a:t>
            </a:r>
          </a:p>
        </p:txBody>
      </p:sp>
      <p:sp>
        <p:nvSpPr>
          <p:cNvPr id="13" name="矩形 26">
            <a:extLst>
              <a:ext uri="{FF2B5EF4-FFF2-40B4-BE49-F238E27FC236}">
                <a16:creationId xmlns:a16="http://schemas.microsoft.com/office/drawing/2014/main" id="{345C0E29-0E57-4E17-F5F7-0FDC207EFE39}"/>
              </a:ext>
            </a:extLst>
          </p:cNvPr>
          <p:cNvSpPr/>
          <p:nvPr/>
        </p:nvSpPr>
        <p:spPr>
          <a:xfrm>
            <a:off x="2627784" y="5013176"/>
            <a:ext cx="1440000" cy="360000"/>
          </a:xfrm>
          <a:prstGeom prst="rect">
            <a:avLst/>
          </a:prstGeom>
          <a:solidFill>
            <a:srgbClr val="FAA93A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2000 H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7" name="矩形 7">
            <a:extLst>
              <a:ext uri="{FF2B5EF4-FFF2-40B4-BE49-F238E27FC236}">
                <a16:creationId xmlns:a16="http://schemas.microsoft.com/office/drawing/2014/main" id="{3BB2E0E4-F2DC-5AA2-5C97-B57B50A1E273}"/>
              </a:ext>
            </a:extLst>
          </p:cNvPr>
          <p:cNvSpPr/>
          <p:nvPr/>
        </p:nvSpPr>
        <p:spPr>
          <a:xfrm>
            <a:off x="1727792" y="2492695"/>
            <a:ext cx="72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OP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2" name="TextBox 13">
            <a:extLst>
              <a:ext uri="{FF2B5EF4-FFF2-40B4-BE49-F238E27FC236}">
                <a16:creationId xmlns:a16="http://schemas.microsoft.com/office/drawing/2014/main" id="{9792A12D-59C7-E7C3-457C-DC879ADA4449}"/>
              </a:ext>
            </a:extLst>
          </p:cNvPr>
          <p:cNvSpPr txBox="1"/>
          <p:nvPr/>
        </p:nvSpPr>
        <p:spPr>
          <a:xfrm>
            <a:off x="1727792" y="2132856"/>
            <a:ext cx="2484000" cy="36004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i="0" kern="0" dirty="0">
                <a:solidFill>
                  <a:srgbClr val="0070C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指令</a:t>
            </a:r>
          </a:p>
        </p:txBody>
      </p:sp>
      <p:graphicFrame>
        <p:nvGraphicFramePr>
          <p:cNvPr id="3" name="内容占位符 8">
            <a:extLst>
              <a:ext uri="{FF2B5EF4-FFF2-40B4-BE49-F238E27FC236}">
                <a16:creationId xmlns:a16="http://schemas.microsoft.com/office/drawing/2014/main" id="{B50F308D-E8E8-91E7-8F63-6C2F1B68AB3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3742022"/>
              </p:ext>
            </p:extLst>
          </p:nvPr>
        </p:nvGraphicFramePr>
        <p:xfrm>
          <a:off x="5940391" y="3213176"/>
          <a:ext cx="1440000" cy="180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00B05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4494549"/>
                  </a:ext>
                </a:extLst>
              </a:tr>
            </a:tbl>
          </a:graphicData>
        </a:graphic>
      </p:graphicFrame>
      <p:sp>
        <p:nvSpPr>
          <p:cNvPr id="6" name="矩形 26">
            <a:extLst>
              <a:ext uri="{FF2B5EF4-FFF2-40B4-BE49-F238E27FC236}">
                <a16:creationId xmlns:a16="http://schemas.microsoft.com/office/drawing/2014/main" id="{63D4C844-C6E9-4DCC-6191-14AABC182642}"/>
              </a:ext>
            </a:extLst>
          </p:cNvPr>
          <p:cNvSpPr/>
          <p:nvPr/>
        </p:nvSpPr>
        <p:spPr>
          <a:xfrm>
            <a:off x="5940392" y="3932976"/>
            <a:ext cx="144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INC AX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8" name="连接符: 肘形 7">
            <a:extLst>
              <a:ext uri="{FF2B5EF4-FFF2-40B4-BE49-F238E27FC236}">
                <a16:creationId xmlns:a16="http://schemas.microsoft.com/office/drawing/2014/main" id="{B89A4074-9740-7A43-9D7B-9FE363FEAF1F}"/>
              </a:ext>
            </a:extLst>
          </p:cNvPr>
          <p:cNvCxnSpPr>
            <a:cxnSpLocks/>
            <a:stCxn id="38" idx="6"/>
            <a:endCxn id="3" idx="1"/>
          </p:cNvCxnSpPr>
          <p:nvPr/>
        </p:nvCxnSpPr>
        <p:spPr>
          <a:xfrm>
            <a:off x="5057193" y="3994385"/>
            <a:ext cx="883198" cy="0"/>
          </a:xfrm>
          <a:prstGeom prst="straightConnector1">
            <a:avLst/>
          </a:prstGeom>
          <a:ln w="28575">
            <a:solidFill>
              <a:srgbClr val="8BAF4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24">
            <a:extLst>
              <a:ext uri="{FF2B5EF4-FFF2-40B4-BE49-F238E27FC236}">
                <a16:creationId xmlns:a16="http://schemas.microsoft.com/office/drawing/2014/main" id="{9E6850D1-A6B7-6183-891A-81D23D9EDFB2}"/>
              </a:ext>
            </a:extLst>
          </p:cNvPr>
          <p:cNvSpPr/>
          <p:nvPr/>
        </p:nvSpPr>
        <p:spPr>
          <a:xfrm>
            <a:off x="2515692" y="2492695"/>
            <a:ext cx="216000" cy="360000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X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6" name="矩形 26">
            <a:extLst>
              <a:ext uri="{FF2B5EF4-FFF2-40B4-BE49-F238E27FC236}">
                <a16:creationId xmlns:a16="http://schemas.microsoft.com/office/drawing/2014/main" id="{19EF28EF-6ECD-BFBE-8507-3419E772B666}"/>
              </a:ext>
            </a:extLst>
          </p:cNvPr>
          <p:cNvSpPr/>
          <p:nvPr/>
        </p:nvSpPr>
        <p:spPr>
          <a:xfrm>
            <a:off x="2809093" y="2492695"/>
            <a:ext cx="684000" cy="36000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100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7" name="连接符: 肘形 16">
            <a:extLst>
              <a:ext uri="{FF2B5EF4-FFF2-40B4-BE49-F238E27FC236}">
                <a16:creationId xmlns:a16="http://schemas.microsoft.com/office/drawing/2014/main" id="{548CBD80-ACB0-5C9F-732B-9636422A13E3}"/>
              </a:ext>
            </a:extLst>
          </p:cNvPr>
          <p:cNvCxnSpPr>
            <a:cxnSpLocks/>
            <a:stCxn id="16" idx="2"/>
            <a:endCxn id="38" idx="2"/>
          </p:cNvCxnSpPr>
          <p:nvPr/>
        </p:nvCxnSpPr>
        <p:spPr>
          <a:xfrm rot="16200000" flipH="1">
            <a:off x="3362749" y="2641038"/>
            <a:ext cx="1141690" cy="1565003"/>
          </a:xfrm>
          <a:prstGeom prst="bentConnector2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连接符: 肘形 33">
            <a:extLst>
              <a:ext uri="{FF2B5EF4-FFF2-40B4-BE49-F238E27FC236}">
                <a16:creationId xmlns:a16="http://schemas.microsoft.com/office/drawing/2014/main" id="{42BC0C3A-1B9E-2A64-3298-0E647A7B9C4E}"/>
              </a:ext>
            </a:extLst>
          </p:cNvPr>
          <p:cNvCxnSpPr>
            <a:cxnSpLocks/>
            <a:stCxn id="13" idx="3"/>
            <a:endCxn id="38" idx="4"/>
          </p:cNvCxnSpPr>
          <p:nvPr/>
        </p:nvCxnSpPr>
        <p:spPr>
          <a:xfrm flipV="1">
            <a:off x="4067784" y="4164933"/>
            <a:ext cx="818861" cy="1028243"/>
          </a:xfrm>
          <a:prstGeom prst="bentConnector2">
            <a:avLst/>
          </a:prstGeom>
          <a:ln w="28575">
            <a:solidFill>
              <a:schemeClr val="bg1">
                <a:lumMod val="50000"/>
                <a:lumOff val="50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椭圆 37">
            <a:extLst>
              <a:ext uri="{FF2B5EF4-FFF2-40B4-BE49-F238E27FC236}">
                <a16:creationId xmlns:a16="http://schemas.microsoft.com/office/drawing/2014/main" id="{C4B5AD9F-B783-B9D7-09C5-FC07F91FCCE3}"/>
              </a:ext>
            </a:extLst>
          </p:cNvPr>
          <p:cNvSpPr/>
          <p:nvPr/>
        </p:nvSpPr>
        <p:spPr>
          <a:xfrm>
            <a:off x="4716096" y="3823836"/>
            <a:ext cx="341097" cy="341097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bg1"/>
                </a:solidFill>
              </a:rPr>
              <a:t>+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A40D91F-9BB9-8F8A-E13C-A2EF1CC8974B}"/>
              </a:ext>
            </a:extLst>
          </p:cNvPr>
          <p:cNvSpPr txBox="1"/>
          <p:nvPr/>
        </p:nvSpPr>
        <p:spPr>
          <a:xfrm>
            <a:off x="1697974" y="4978422"/>
            <a:ext cx="78579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endParaRPr kumimoji="0" lang="zh-CN" altLang="en-US" sz="2000" b="1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52B6FB38-159E-F9FC-8C1B-F028349D1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1372" y="3995772"/>
            <a:ext cx="8835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  <a:lumOff val="50000"/>
                  </a:schemeClr>
                </a:solidFill>
                <a:uLnTx/>
                <a:uFillTx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2100 H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E400212-CDD1-C5D6-BAD3-D4DE193A603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6EE64F-AB1B-BAF6-82EE-D805D7FBF0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246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AA93A"/>
                                      </p:to>
                                    </p:animClr>
                                    <p:set>
                                      <p:cBhvr>
                                        <p:cTn id="3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1" animBg="1"/>
      <p:bldP spid="6" grpId="0" animBg="1"/>
      <p:bldP spid="3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3886461-0A20-F723-AD11-F6507BF08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寻址方式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A717218F-F620-F14A-E2D6-79D92648BDCE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02315624"/>
              </p:ext>
            </p:extLst>
          </p:nvPr>
        </p:nvGraphicFramePr>
        <p:xfrm>
          <a:off x="855663" y="1700213"/>
          <a:ext cx="3659187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1A97FC60-1745-B132-79BB-A1810427D18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91680254"/>
              </p:ext>
            </p:extLst>
          </p:nvPr>
        </p:nvGraphicFramePr>
        <p:xfrm>
          <a:off x="4629150" y="1700213"/>
          <a:ext cx="3656013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BF4D6E6-2EF9-F6E2-112D-96C344A9E0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A003A77-FA60-71A7-2261-7ABD9F8AD5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E3EE8FE0-4478-2D9C-E0C2-36F5D64582C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01086763"/>
              </p:ext>
            </p:extLst>
          </p:nvPr>
        </p:nvGraphicFramePr>
        <p:xfrm>
          <a:off x="3779912" y="5301208"/>
          <a:ext cx="4464496" cy="4478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②</a:t>
            </a:r>
            <a:r>
              <a:rPr lang="en-US" altLang="zh-CN" dirty="0">
                <a:sym typeface="Consolas" panose="020B0609020204030204" pitchFamily="49" charset="0"/>
              </a:rPr>
              <a:t> </a:t>
            </a:r>
            <a:r>
              <a:rPr lang="zh-CN" altLang="en-US" dirty="0">
                <a:sym typeface="Consolas" panose="020B0609020204030204" pitchFamily="49" charset="0"/>
              </a:rPr>
              <a:t>基址寻址方式</a:t>
            </a:r>
          </a:p>
        </p:txBody>
      </p:sp>
      <p:graphicFrame>
        <p:nvGraphicFramePr>
          <p:cNvPr id="15" name="内容占位符 14">
            <a:extLst>
              <a:ext uri="{FF2B5EF4-FFF2-40B4-BE49-F238E27FC236}">
                <a16:creationId xmlns:a16="http://schemas.microsoft.com/office/drawing/2014/main" id="{AEF2E3E3-98D4-E900-4006-DA4ED8870AA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461210166"/>
              </p:ext>
            </p:extLst>
          </p:nvPr>
        </p:nvGraphicFramePr>
        <p:xfrm>
          <a:off x="855663" y="1700213"/>
          <a:ext cx="3659187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6" name="内容占位符 15">
            <a:extLst>
              <a:ext uri="{FF2B5EF4-FFF2-40B4-BE49-F238E27FC236}">
                <a16:creationId xmlns:a16="http://schemas.microsoft.com/office/drawing/2014/main" id="{347DD259-2F01-90B8-AFAB-A9C9F4F023F6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35310302"/>
              </p:ext>
            </p:extLst>
          </p:nvPr>
        </p:nvGraphicFramePr>
        <p:xfrm>
          <a:off x="4629150" y="1700213"/>
          <a:ext cx="3975298" cy="15847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957287"/>
              </p:ext>
            </p:extLst>
          </p:nvPr>
        </p:nvGraphicFramePr>
        <p:xfrm>
          <a:off x="5148064" y="3717032"/>
          <a:ext cx="2975916" cy="1948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514615" imgH="2295525" progId="Visio.Drawing.11">
                  <p:embed/>
                </p:oleObj>
              </mc:Choice>
              <mc:Fallback>
                <p:oleObj name="Visio" r:id="rId12" imgW="3514615" imgH="2295525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3717032"/>
                        <a:ext cx="2975916" cy="19489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9592959-E962-253B-A487-B74A85D672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B12620D-5F9A-C3F8-5962-D232EC3E8B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9076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ym typeface="Consolas" panose="020B0609020204030204" pitchFamily="49" charset="0"/>
              </a:rPr>
              <a:t>基址寻址示例</a:t>
            </a:r>
          </a:p>
        </p:txBody>
      </p:sp>
      <p:graphicFrame>
        <p:nvGraphicFramePr>
          <p:cNvPr id="11" name="内容占位符 8">
            <a:extLst>
              <a:ext uri="{FF2B5EF4-FFF2-40B4-BE49-F238E27FC236}">
                <a16:creationId xmlns:a16="http://schemas.microsoft.com/office/drawing/2014/main" id="{506B8F04-EC0F-7D4A-E242-DC57B1A31F8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41909450"/>
              </p:ext>
            </p:extLst>
          </p:nvPr>
        </p:nvGraphicFramePr>
        <p:xfrm>
          <a:off x="2627784" y="4293096"/>
          <a:ext cx="2160000" cy="144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20000">
                  <a:extLst>
                    <a:ext uri="{9D8B030D-6E8A-4147-A177-3AD203B41FA5}">
                      <a16:colId xmlns:a16="http://schemas.microsoft.com/office/drawing/2014/main" val="282753362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bg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寄存器组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endParaRPr lang="zh-CN" altLang="en-US" sz="1600" baseline="-25000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X</a:t>
                      </a:r>
                      <a:endParaRPr kumimoji="0" lang="zh-CN" altLang="en-US" sz="16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 anchor="ctr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</a:tbl>
          </a:graphicData>
        </a:graphic>
      </p:graphicFrame>
      <p:sp>
        <p:nvSpPr>
          <p:cNvPr id="13" name="矩形 26">
            <a:extLst>
              <a:ext uri="{FF2B5EF4-FFF2-40B4-BE49-F238E27FC236}">
                <a16:creationId xmlns:a16="http://schemas.microsoft.com/office/drawing/2014/main" id="{345C0E29-0E57-4E17-F5F7-0FDC207EFE39}"/>
              </a:ext>
            </a:extLst>
          </p:cNvPr>
          <p:cNvSpPr/>
          <p:nvPr/>
        </p:nvSpPr>
        <p:spPr>
          <a:xfrm>
            <a:off x="3347784" y="5013176"/>
            <a:ext cx="1440000" cy="360000"/>
          </a:xfrm>
          <a:prstGeom prst="rect">
            <a:avLst/>
          </a:prstGeom>
          <a:solidFill>
            <a:srgbClr val="FAA93A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3000 H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07EADEF5-F7A9-BB31-259B-E8820E7092B8}"/>
              </a:ext>
            </a:extLst>
          </p:cNvPr>
          <p:cNvCxnSpPr>
            <a:cxnSpLocks/>
            <a:stCxn id="10" idx="2"/>
            <a:endCxn id="13" idx="1"/>
          </p:cNvCxnSpPr>
          <p:nvPr/>
        </p:nvCxnSpPr>
        <p:spPr>
          <a:xfrm rot="16200000" flipH="1">
            <a:off x="2078592" y="3923983"/>
            <a:ext cx="2340481" cy="197904"/>
          </a:xfrm>
          <a:prstGeom prst="bentConnector2">
            <a:avLst/>
          </a:prstGeom>
          <a:ln w="28575">
            <a:solidFill>
              <a:srgbClr val="E27C23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7">
            <a:extLst>
              <a:ext uri="{FF2B5EF4-FFF2-40B4-BE49-F238E27FC236}">
                <a16:creationId xmlns:a16="http://schemas.microsoft.com/office/drawing/2014/main" id="{3BB2E0E4-F2DC-5AA2-5C97-B57B50A1E273}"/>
              </a:ext>
            </a:extLst>
          </p:cNvPr>
          <p:cNvSpPr/>
          <p:nvPr/>
        </p:nvSpPr>
        <p:spPr>
          <a:xfrm>
            <a:off x="1727792" y="2492695"/>
            <a:ext cx="72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0" name="矩形 26">
            <a:extLst>
              <a:ext uri="{FF2B5EF4-FFF2-40B4-BE49-F238E27FC236}">
                <a16:creationId xmlns:a16="http://schemas.microsoft.com/office/drawing/2014/main" id="{5F9E6400-6A16-D8E2-E5CF-972902BD3389}"/>
              </a:ext>
            </a:extLst>
          </p:cNvPr>
          <p:cNvSpPr/>
          <p:nvPr/>
        </p:nvSpPr>
        <p:spPr>
          <a:xfrm>
            <a:off x="2807880" y="2492695"/>
            <a:ext cx="684000" cy="360000"/>
          </a:xfrm>
          <a:prstGeom prst="rect">
            <a:avLst/>
          </a:prstGeom>
          <a:solidFill>
            <a:srgbClr val="FAA93A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BX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2" name="TextBox 13">
            <a:extLst>
              <a:ext uri="{FF2B5EF4-FFF2-40B4-BE49-F238E27FC236}">
                <a16:creationId xmlns:a16="http://schemas.microsoft.com/office/drawing/2014/main" id="{9792A12D-59C7-E7C3-457C-DC879ADA4449}"/>
              </a:ext>
            </a:extLst>
          </p:cNvPr>
          <p:cNvSpPr txBox="1"/>
          <p:nvPr/>
        </p:nvSpPr>
        <p:spPr>
          <a:xfrm>
            <a:off x="1727792" y="2132856"/>
            <a:ext cx="2484000" cy="36004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i="0" kern="0" dirty="0">
                <a:solidFill>
                  <a:srgbClr val="0070C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指令</a:t>
            </a:r>
          </a:p>
        </p:txBody>
      </p:sp>
      <p:graphicFrame>
        <p:nvGraphicFramePr>
          <p:cNvPr id="3" name="内容占位符 8">
            <a:extLst>
              <a:ext uri="{FF2B5EF4-FFF2-40B4-BE49-F238E27FC236}">
                <a16:creationId xmlns:a16="http://schemas.microsoft.com/office/drawing/2014/main" id="{B50F308D-E8E8-91E7-8F63-6C2F1B68AB3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6698624"/>
              </p:ext>
            </p:extLst>
          </p:nvPr>
        </p:nvGraphicFramePr>
        <p:xfrm>
          <a:off x="6660391" y="3212976"/>
          <a:ext cx="1440000" cy="180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00B05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4494549"/>
                  </a:ext>
                </a:extLst>
              </a:tr>
            </a:tbl>
          </a:graphicData>
        </a:graphic>
      </p:graphicFrame>
      <p:sp>
        <p:nvSpPr>
          <p:cNvPr id="6" name="矩形 26">
            <a:extLst>
              <a:ext uri="{FF2B5EF4-FFF2-40B4-BE49-F238E27FC236}">
                <a16:creationId xmlns:a16="http://schemas.microsoft.com/office/drawing/2014/main" id="{63D4C844-C6E9-4DCC-6191-14AABC182642}"/>
              </a:ext>
            </a:extLst>
          </p:cNvPr>
          <p:cNvSpPr/>
          <p:nvPr/>
        </p:nvSpPr>
        <p:spPr>
          <a:xfrm>
            <a:off x="6660392" y="3932776"/>
            <a:ext cx="1440000" cy="360000"/>
          </a:xfrm>
          <a:prstGeom prst="rect">
            <a:avLst/>
          </a:prstGeom>
          <a:solidFill>
            <a:srgbClr val="8BAF4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操作数 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D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8" name="连接符: 肘形 7">
            <a:extLst>
              <a:ext uri="{FF2B5EF4-FFF2-40B4-BE49-F238E27FC236}">
                <a16:creationId xmlns:a16="http://schemas.microsoft.com/office/drawing/2014/main" id="{B89A4074-9740-7A43-9D7B-9FE363FEAF1F}"/>
              </a:ext>
            </a:extLst>
          </p:cNvPr>
          <p:cNvCxnSpPr>
            <a:cxnSpLocks/>
            <a:stCxn id="38" idx="6"/>
            <a:endCxn id="3" idx="1"/>
          </p:cNvCxnSpPr>
          <p:nvPr/>
        </p:nvCxnSpPr>
        <p:spPr>
          <a:xfrm>
            <a:off x="5777193" y="3994385"/>
            <a:ext cx="883198" cy="0"/>
          </a:xfrm>
          <a:prstGeom prst="straightConnector1">
            <a:avLst/>
          </a:prstGeom>
          <a:ln w="28575">
            <a:solidFill>
              <a:srgbClr val="8BAF4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24">
            <a:extLst>
              <a:ext uri="{FF2B5EF4-FFF2-40B4-BE49-F238E27FC236}">
                <a16:creationId xmlns:a16="http://schemas.microsoft.com/office/drawing/2014/main" id="{9E6850D1-A6B7-6183-891A-81D23D9EDFB2}"/>
              </a:ext>
            </a:extLst>
          </p:cNvPr>
          <p:cNvSpPr/>
          <p:nvPr/>
        </p:nvSpPr>
        <p:spPr>
          <a:xfrm>
            <a:off x="2515692" y="2492695"/>
            <a:ext cx="216000" cy="360000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X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6" name="矩形 26">
            <a:extLst>
              <a:ext uri="{FF2B5EF4-FFF2-40B4-BE49-F238E27FC236}">
                <a16:creationId xmlns:a16="http://schemas.microsoft.com/office/drawing/2014/main" id="{19EF28EF-6ECD-BFBE-8507-3419E772B666}"/>
              </a:ext>
            </a:extLst>
          </p:cNvPr>
          <p:cNvSpPr/>
          <p:nvPr/>
        </p:nvSpPr>
        <p:spPr>
          <a:xfrm>
            <a:off x="3529093" y="2492695"/>
            <a:ext cx="684000" cy="36000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010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7" name="连接符: 肘形 16">
            <a:extLst>
              <a:ext uri="{FF2B5EF4-FFF2-40B4-BE49-F238E27FC236}">
                <a16:creationId xmlns:a16="http://schemas.microsoft.com/office/drawing/2014/main" id="{548CBD80-ACB0-5C9F-732B-9636422A13E3}"/>
              </a:ext>
            </a:extLst>
          </p:cNvPr>
          <p:cNvCxnSpPr>
            <a:cxnSpLocks/>
            <a:stCxn id="16" idx="2"/>
            <a:endCxn id="38" idx="2"/>
          </p:cNvCxnSpPr>
          <p:nvPr/>
        </p:nvCxnSpPr>
        <p:spPr>
          <a:xfrm rot="16200000" flipH="1">
            <a:off x="4082749" y="2641038"/>
            <a:ext cx="1141690" cy="1565003"/>
          </a:xfrm>
          <a:prstGeom prst="bentConnector2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连接符: 肘形 33">
            <a:extLst>
              <a:ext uri="{FF2B5EF4-FFF2-40B4-BE49-F238E27FC236}">
                <a16:creationId xmlns:a16="http://schemas.microsoft.com/office/drawing/2014/main" id="{42BC0C3A-1B9E-2A64-3298-0E647A7B9C4E}"/>
              </a:ext>
            </a:extLst>
          </p:cNvPr>
          <p:cNvCxnSpPr>
            <a:cxnSpLocks/>
            <a:stCxn id="13" idx="3"/>
            <a:endCxn id="38" idx="4"/>
          </p:cNvCxnSpPr>
          <p:nvPr/>
        </p:nvCxnSpPr>
        <p:spPr>
          <a:xfrm flipV="1">
            <a:off x="4787784" y="4164933"/>
            <a:ext cx="818861" cy="1028243"/>
          </a:xfrm>
          <a:prstGeom prst="bentConnector2">
            <a:avLst/>
          </a:prstGeom>
          <a:ln w="28575">
            <a:solidFill>
              <a:schemeClr val="bg1">
                <a:lumMod val="50000"/>
                <a:lumOff val="50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椭圆 37">
            <a:extLst>
              <a:ext uri="{FF2B5EF4-FFF2-40B4-BE49-F238E27FC236}">
                <a16:creationId xmlns:a16="http://schemas.microsoft.com/office/drawing/2014/main" id="{C4B5AD9F-B783-B9D7-09C5-FC07F91FCCE3}"/>
              </a:ext>
            </a:extLst>
          </p:cNvPr>
          <p:cNvSpPr/>
          <p:nvPr/>
        </p:nvSpPr>
        <p:spPr>
          <a:xfrm>
            <a:off x="5436096" y="3823836"/>
            <a:ext cx="341097" cy="341097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bg1"/>
                </a:solidFill>
              </a:rPr>
              <a:t>+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0FBF908-FB7B-83B4-5351-D9E3C3DC1F81}"/>
              </a:ext>
            </a:extLst>
          </p:cNvPr>
          <p:cNvSpPr txBox="1"/>
          <p:nvPr/>
        </p:nvSpPr>
        <p:spPr>
          <a:xfrm>
            <a:off x="1259632" y="1556792"/>
            <a:ext cx="20162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onsolas" panose="020B0609020204030204" pitchFamily="49" charset="0"/>
              </a:rPr>
              <a:t>mov ax,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onsolas" panose="020B0609020204030204" pitchFamily="49" charset="0"/>
              </a:rPr>
              <a:t>10h[bx] </a:t>
            </a:r>
            <a:endParaRPr lang="zh-CN" altLang="en-US" b="1" dirty="0"/>
          </a:p>
        </p:txBody>
      </p:sp>
      <p:sp>
        <p:nvSpPr>
          <p:cNvPr id="9" name="Rectangle 20">
            <a:extLst>
              <a:ext uri="{FF2B5EF4-FFF2-40B4-BE49-F238E27FC236}">
                <a16:creationId xmlns:a16="http://schemas.microsoft.com/office/drawing/2014/main" id="{E7C27CE8-2CB3-47C7-26D9-2F86021D9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6136" y="3995772"/>
            <a:ext cx="8835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  <a:lumOff val="50000"/>
                  </a:schemeClr>
                </a:solidFill>
                <a:uLnTx/>
                <a:uFillTx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3010 H</a:t>
            </a:r>
          </a:p>
        </p:txBody>
      </p:sp>
      <p:sp>
        <p:nvSpPr>
          <p:cNvPr id="14" name="页脚占位符 13">
            <a:extLst>
              <a:ext uri="{FF2B5EF4-FFF2-40B4-BE49-F238E27FC236}">
                <a16:creationId xmlns:a16="http://schemas.microsoft.com/office/drawing/2014/main" id="{69D3B4F9-B885-CC38-2952-3F8BC5B7F3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08D143F-4ABA-C300-6313-46C58F6792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2444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 animBg="1"/>
      <p:bldP spid="3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Consolas" panose="020B0609020204030204" pitchFamily="49" charset="0"/>
              </a:rPr>
              <a:t>③</a:t>
            </a:r>
            <a:r>
              <a:rPr lang="en-US" altLang="zh-CN">
                <a:sym typeface="Consolas" panose="020B0609020204030204" pitchFamily="49" charset="0"/>
              </a:rPr>
              <a:t> </a:t>
            </a:r>
            <a:r>
              <a:rPr lang="zh-CN" altLang="en-US">
                <a:sym typeface="Consolas" panose="020B0609020204030204" pitchFamily="49" charset="0"/>
              </a:rPr>
              <a:t>变址寻址方式</a:t>
            </a:r>
            <a:endParaRPr lang="zh-CN" altLang="en-US" dirty="0">
              <a:sym typeface="Consolas" panose="020B0609020204030204" pitchFamily="49" charset="0"/>
            </a:endParaRPr>
          </a:p>
        </p:txBody>
      </p:sp>
      <p:graphicFrame>
        <p:nvGraphicFramePr>
          <p:cNvPr id="15" name="内容占位符 14">
            <a:extLst>
              <a:ext uri="{FF2B5EF4-FFF2-40B4-BE49-F238E27FC236}">
                <a16:creationId xmlns:a16="http://schemas.microsoft.com/office/drawing/2014/main" id="{AEF2E3E3-98D4-E900-4006-DA4ED8870AA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50543507"/>
              </p:ext>
            </p:extLst>
          </p:nvPr>
        </p:nvGraphicFramePr>
        <p:xfrm>
          <a:off x="855663" y="1700213"/>
          <a:ext cx="3659187" cy="4090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6" name="内容占位符 15">
            <a:extLst>
              <a:ext uri="{FF2B5EF4-FFF2-40B4-BE49-F238E27FC236}">
                <a16:creationId xmlns:a16="http://schemas.microsoft.com/office/drawing/2014/main" id="{347DD259-2F01-90B8-AFAB-A9C9F4F023F6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14090211"/>
              </p:ext>
            </p:extLst>
          </p:nvPr>
        </p:nvGraphicFramePr>
        <p:xfrm>
          <a:off x="4629150" y="1700213"/>
          <a:ext cx="3975298" cy="162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58662FE-62EB-3AA1-3CB5-6ACBD9360C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1019788-5FEF-F4FC-195A-3B776A9C0B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3808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ym typeface="Consolas" panose="020B0609020204030204" pitchFamily="49" charset="0"/>
              </a:rPr>
              <a:t>变址寻址示例</a:t>
            </a:r>
          </a:p>
        </p:txBody>
      </p:sp>
      <p:graphicFrame>
        <p:nvGraphicFramePr>
          <p:cNvPr id="11" name="内容占位符 8">
            <a:extLst>
              <a:ext uri="{FF2B5EF4-FFF2-40B4-BE49-F238E27FC236}">
                <a16:creationId xmlns:a16="http://schemas.microsoft.com/office/drawing/2014/main" id="{506B8F04-EC0F-7D4A-E242-DC57B1A31F8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69527169"/>
              </p:ext>
            </p:extLst>
          </p:nvPr>
        </p:nvGraphicFramePr>
        <p:xfrm>
          <a:off x="2627784" y="4293096"/>
          <a:ext cx="2160000" cy="144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20000">
                  <a:extLst>
                    <a:ext uri="{9D8B030D-6E8A-4147-A177-3AD203B41FA5}">
                      <a16:colId xmlns:a16="http://schemas.microsoft.com/office/drawing/2014/main" val="282753362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bg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寄存器组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endParaRPr lang="zh-CN" altLang="en-US" sz="1600" baseline="-25000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</a:t>
                      </a:r>
                      <a:endParaRPr kumimoji="0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baseline="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>
                              <a:lumMod val="50000"/>
                              <a:lumOff val="50000"/>
                            </a:prst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prstClr val="black">
                            <a:lumMod val="50000"/>
                            <a:lumOff val="50000"/>
                          </a:prstClr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 anchor="ctr">
                    <a:lnL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</a:tbl>
          </a:graphicData>
        </a:graphic>
      </p:graphicFrame>
      <p:sp>
        <p:nvSpPr>
          <p:cNvPr id="13" name="矩形 26">
            <a:extLst>
              <a:ext uri="{FF2B5EF4-FFF2-40B4-BE49-F238E27FC236}">
                <a16:creationId xmlns:a16="http://schemas.microsoft.com/office/drawing/2014/main" id="{345C0E29-0E57-4E17-F5F7-0FDC207EFE39}"/>
              </a:ext>
            </a:extLst>
          </p:cNvPr>
          <p:cNvSpPr/>
          <p:nvPr/>
        </p:nvSpPr>
        <p:spPr>
          <a:xfrm>
            <a:off x="3347784" y="5013176"/>
            <a:ext cx="1440000" cy="360000"/>
          </a:xfrm>
          <a:prstGeom prst="rect">
            <a:avLst/>
          </a:prstGeom>
          <a:solidFill>
            <a:srgbClr val="FAA93A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0000 H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07EADEF5-F7A9-BB31-259B-E8820E7092B8}"/>
              </a:ext>
            </a:extLst>
          </p:cNvPr>
          <p:cNvCxnSpPr>
            <a:cxnSpLocks/>
            <a:stCxn id="10" idx="2"/>
            <a:endCxn id="13" idx="1"/>
          </p:cNvCxnSpPr>
          <p:nvPr/>
        </p:nvCxnSpPr>
        <p:spPr>
          <a:xfrm rot="16200000" flipH="1">
            <a:off x="2078592" y="3923983"/>
            <a:ext cx="2340481" cy="197904"/>
          </a:xfrm>
          <a:prstGeom prst="bentConnector2">
            <a:avLst/>
          </a:prstGeom>
          <a:ln w="28575">
            <a:solidFill>
              <a:srgbClr val="E27C23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7">
            <a:extLst>
              <a:ext uri="{FF2B5EF4-FFF2-40B4-BE49-F238E27FC236}">
                <a16:creationId xmlns:a16="http://schemas.microsoft.com/office/drawing/2014/main" id="{3BB2E0E4-F2DC-5AA2-5C97-B57B50A1E273}"/>
              </a:ext>
            </a:extLst>
          </p:cNvPr>
          <p:cNvSpPr/>
          <p:nvPr/>
        </p:nvSpPr>
        <p:spPr>
          <a:xfrm>
            <a:off x="1727792" y="2492695"/>
            <a:ext cx="72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OP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0" name="矩形 26">
            <a:extLst>
              <a:ext uri="{FF2B5EF4-FFF2-40B4-BE49-F238E27FC236}">
                <a16:creationId xmlns:a16="http://schemas.microsoft.com/office/drawing/2014/main" id="{5F9E6400-6A16-D8E2-E5CF-972902BD3389}"/>
              </a:ext>
            </a:extLst>
          </p:cNvPr>
          <p:cNvSpPr/>
          <p:nvPr/>
        </p:nvSpPr>
        <p:spPr>
          <a:xfrm>
            <a:off x="2807880" y="2492695"/>
            <a:ext cx="684000" cy="360000"/>
          </a:xfrm>
          <a:prstGeom prst="rect">
            <a:avLst/>
          </a:prstGeom>
          <a:solidFill>
            <a:srgbClr val="FAA93A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DI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2" name="TextBox 13">
            <a:extLst>
              <a:ext uri="{FF2B5EF4-FFF2-40B4-BE49-F238E27FC236}">
                <a16:creationId xmlns:a16="http://schemas.microsoft.com/office/drawing/2014/main" id="{9792A12D-59C7-E7C3-457C-DC879ADA4449}"/>
              </a:ext>
            </a:extLst>
          </p:cNvPr>
          <p:cNvSpPr txBox="1"/>
          <p:nvPr/>
        </p:nvSpPr>
        <p:spPr>
          <a:xfrm>
            <a:off x="1727792" y="2132856"/>
            <a:ext cx="2484000" cy="36004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i="0" kern="0" dirty="0">
                <a:solidFill>
                  <a:srgbClr val="0070C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指令</a:t>
            </a:r>
          </a:p>
        </p:txBody>
      </p:sp>
      <p:graphicFrame>
        <p:nvGraphicFramePr>
          <p:cNvPr id="3" name="内容占位符 8">
            <a:extLst>
              <a:ext uri="{FF2B5EF4-FFF2-40B4-BE49-F238E27FC236}">
                <a16:creationId xmlns:a16="http://schemas.microsoft.com/office/drawing/2014/main" id="{B50F308D-E8E8-91E7-8F63-6C2F1B68AB3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5671527"/>
              </p:ext>
            </p:extLst>
          </p:nvPr>
        </p:nvGraphicFramePr>
        <p:xfrm>
          <a:off x="6660391" y="3212976"/>
          <a:ext cx="1440000" cy="180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00B05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4494549"/>
                  </a:ext>
                </a:extLst>
              </a:tr>
            </a:tbl>
          </a:graphicData>
        </a:graphic>
      </p:graphicFrame>
      <p:sp>
        <p:nvSpPr>
          <p:cNvPr id="6" name="矩形 26">
            <a:extLst>
              <a:ext uri="{FF2B5EF4-FFF2-40B4-BE49-F238E27FC236}">
                <a16:creationId xmlns:a16="http://schemas.microsoft.com/office/drawing/2014/main" id="{63D4C844-C6E9-4DCC-6191-14AABC182642}"/>
              </a:ext>
            </a:extLst>
          </p:cNvPr>
          <p:cNvSpPr/>
          <p:nvPr/>
        </p:nvSpPr>
        <p:spPr>
          <a:xfrm>
            <a:off x="6660392" y="3932776"/>
            <a:ext cx="1440000" cy="360000"/>
          </a:xfrm>
          <a:prstGeom prst="rect">
            <a:avLst/>
          </a:prstGeom>
          <a:solidFill>
            <a:srgbClr val="8BAF4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操作数 </a:t>
            </a: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D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8" name="连接符: 肘形 7">
            <a:extLst>
              <a:ext uri="{FF2B5EF4-FFF2-40B4-BE49-F238E27FC236}">
                <a16:creationId xmlns:a16="http://schemas.microsoft.com/office/drawing/2014/main" id="{B89A4074-9740-7A43-9D7B-9FE363FEAF1F}"/>
              </a:ext>
            </a:extLst>
          </p:cNvPr>
          <p:cNvCxnSpPr>
            <a:cxnSpLocks/>
            <a:stCxn id="38" idx="6"/>
            <a:endCxn id="3" idx="1"/>
          </p:cNvCxnSpPr>
          <p:nvPr/>
        </p:nvCxnSpPr>
        <p:spPr>
          <a:xfrm>
            <a:off x="5777193" y="3994385"/>
            <a:ext cx="883198" cy="0"/>
          </a:xfrm>
          <a:prstGeom prst="straightConnector1">
            <a:avLst/>
          </a:prstGeom>
          <a:ln w="28575">
            <a:solidFill>
              <a:srgbClr val="8BAF4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24">
            <a:extLst>
              <a:ext uri="{FF2B5EF4-FFF2-40B4-BE49-F238E27FC236}">
                <a16:creationId xmlns:a16="http://schemas.microsoft.com/office/drawing/2014/main" id="{9E6850D1-A6B7-6183-891A-81D23D9EDFB2}"/>
              </a:ext>
            </a:extLst>
          </p:cNvPr>
          <p:cNvSpPr/>
          <p:nvPr/>
        </p:nvSpPr>
        <p:spPr>
          <a:xfrm>
            <a:off x="2515692" y="2492695"/>
            <a:ext cx="216000" cy="360000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I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6" name="矩形 26">
            <a:extLst>
              <a:ext uri="{FF2B5EF4-FFF2-40B4-BE49-F238E27FC236}">
                <a16:creationId xmlns:a16="http://schemas.microsoft.com/office/drawing/2014/main" id="{19EF28EF-6ECD-BFBE-8507-3419E772B666}"/>
              </a:ext>
            </a:extLst>
          </p:cNvPr>
          <p:cNvSpPr/>
          <p:nvPr/>
        </p:nvSpPr>
        <p:spPr>
          <a:xfrm>
            <a:off x="3529093" y="2492695"/>
            <a:ext cx="684000" cy="36000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3000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cxnSp>
        <p:nvCxnSpPr>
          <p:cNvPr id="17" name="连接符: 肘形 16">
            <a:extLst>
              <a:ext uri="{FF2B5EF4-FFF2-40B4-BE49-F238E27FC236}">
                <a16:creationId xmlns:a16="http://schemas.microsoft.com/office/drawing/2014/main" id="{548CBD80-ACB0-5C9F-732B-9636422A13E3}"/>
              </a:ext>
            </a:extLst>
          </p:cNvPr>
          <p:cNvCxnSpPr>
            <a:cxnSpLocks/>
            <a:stCxn id="16" idx="2"/>
            <a:endCxn id="38" idx="2"/>
          </p:cNvCxnSpPr>
          <p:nvPr/>
        </p:nvCxnSpPr>
        <p:spPr>
          <a:xfrm rot="16200000" flipH="1">
            <a:off x="4082749" y="2641038"/>
            <a:ext cx="1141690" cy="1565003"/>
          </a:xfrm>
          <a:prstGeom prst="bentConnector2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连接符: 肘形 33">
            <a:extLst>
              <a:ext uri="{FF2B5EF4-FFF2-40B4-BE49-F238E27FC236}">
                <a16:creationId xmlns:a16="http://schemas.microsoft.com/office/drawing/2014/main" id="{42BC0C3A-1B9E-2A64-3298-0E647A7B9C4E}"/>
              </a:ext>
            </a:extLst>
          </p:cNvPr>
          <p:cNvCxnSpPr>
            <a:cxnSpLocks/>
            <a:stCxn id="13" idx="3"/>
            <a:endCxn id="38" idx="4"/>
          </p:cNvCxnSpPr>
          <p:nvPr/>
        </p:nvCxnSpPr>
        <p:spPr>
          <a:xfrm flipV="1">
            <a:off x="4787784" y="4164933"/>
            <a:ext cx="818861" cy="1028243"/>
          </a:xfrm>
          <a:prstGeom prst="bentConnector2">
            <a:avLst/>
          </a:prstGeom>
          <a:ln w="28575">
            <a:solidFill>
              <a:schemeClr val="bg1">
                <a:lumMod val="50000"/>
                <a:lumOff val="50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椭圆 37">
            <a:extLst>
              <a:ext uri="{FF2B5EF4-FFF2-40B4-BE49-F238E27FC236}">
                <a16:creationId xmlns:a16="http://schemas.microsoft.com/office/drawing/2014/main" id="{C4B5AD9F-B783-B9D7-09C5-FC07F91FCCE3}"/>
              </a:ext>
            </a:extLst>
          </p:cNvPr>
          <p:cNvSpPr/>
          <p:nvPr/>
        </p:nvSpPr>
        <p:spPr>
          <a:xfrm>
            <a:off x="5436096" y="3823836"/>
            <a:ext cx="341097" cy="341097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bg1"/>
                </a:solidFill>
              </a:rPr>
              <a:t>+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0FBF908-FB7B-83B4-5351-D9E3C3DC1F81}"/>
              </a:ext>
            </a:extLst>
          </p:cNvPr>
          <p:cNvSpPr txBox="1"/>
          <p:nvPr/>
        </p:nvSpPr>
        <p:spPr>
          <a:xfrm>
            <a:off x="1259632" y="1556792"/>
            <a:ext cx="568863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altLang="zh-CN" sz="2000" b="1" kern="12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 AX,  </a:t>
            </a:r>
            <a:r>
              <a:rPr lang="en-US" altLang="zh-CN" sz="2000" b="1" kern="12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[DI]	</a:t>
            </a:r>
            <a:r>
              <a:rPr lang="en-US" altLang="zh-CN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;</a:t>
            </a:r>
            <a:r>
              <a:rPr lang="zh-CN" altLang="en-US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设</a:t>
            </a:r>
            <a:r>
              <a:rPr lang="en-US" altLang="zh-CN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地址为</a:t>
            </a:r>
            <a:r>
              <a:rPr lang="en-US" altLang="zh-CN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000H</a:t>
            </a:r>
            <a:r>
              <a:rPr lang="en-US" altLang="zh-CN" sz="2000" b="1" kern="1200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dirty="0">
              <a:solidFill>
                <a:srgbClr val="00B05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20">
            <a:extLst>
              <a:ext uri="{FF2B5EF4-FFF2-40B4-BE49-F238E27FC236}">
                <a16:creationId xmlns:a16="http://schemas.microsoft.com/office/drawing/2014/main" id="{E7C27CE8-2CB3-47C7-26D9-2F86021D9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6136" y="3995772"/>
            <a:ext cx="8835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99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  <a:lumOff val="50000"/>
                  </a:schemeClr>
                </a:solidFill>
                <a:uLnTx/>
                <a:uFillTx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3000 H</a:t>
            </a:r>
          </a:p>
        </p:txBody>
      </p:sp>
      <p:sp>
        <p:nvSpPr>
          <p:cNvPr id="14" name="页脚占位符 13">
            <a:extLst>
              <a:ext uri="{FF2B5EF4-FFF2-40B4-BE49-F238E27FC236}">
                <a16:creationId xmlns:a16="http://schemas.microsoft.com/office/drawing/2014/main" id="{FF6349F6-D74E-29D1-F454-4C13DE36582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2989CC-1248-29E8-3884-9526D2143A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55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 animBg="1"/>
      <p:bldP spid="3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670758" y="1751168"/>
          <a:ext cx="918368" cy="5572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592">
                  <a:extLst>
                    <a:ext uri="{9D8B030D-6E8A-4147-A177-3AD203B41FA5}">
                      <a16:colId xmlns:a16="http://schemas.microsoft.com/office/drawing/2014/main" val="339926805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50146111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08159720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2505522891"/>
                    </a:ext>
                  </a:extLst>
                </a:gridCol>
              </a:tblGrid>
              <a:tr h="2522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3708898"/>
                  </a:ext>
                </a:extLst>
              </a:tr>
              <a:tr h="3050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5426957"/>
                  </a:ext>
                </a:extLst>
              </a:tr>
            </a:tbl>
          </a:graphicData>
        </a:graphic>
      </p:graphicFrame>
      <p:cxnSp>
        <p:nvCxnSpPr>
          <p:cNvPr id="18" name="直接连接符 17"/>
          <p:cNvCxnSpPr/>
          <p:nvPr/>
        </p:nvCxnSpPr>
        <p:spPr>
          <a:xfrm flipH="1">
            <a:off x="3060117" y="4077072"/>
            <a:ext cx="0" cy="592137"/>
          </a:xfrm>
          <a:prstGeom prst="line">
            <a:avLst/>
          </a:prstGeom>
          <a:ln w="381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4" name="标题 13">
            <a:extLst>
              <a:ext uri="{FF2B5EF4-FFF2-40B4-BE49-F238E27FC236}">
                <a16:creationId xmlns:a16="http://schemas.microsoft.com/office/drawing/2014/main" id="{5A1E678E-0663-E77F-1565-01C7193D2E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8.</a:t>
            </a:r>
            <a:r>
              <a:rPr lang="zh-CN" altLang="en-US" dirty="0">
                <a:sym typeface="Consolas" panose="020B0609020204030204" pitchFamily="49" charset="0"/>
              </a:rPr>
              <a:t>段寻址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A0F63B7-C8BD-A5C3-705C-CB4C1E6FA8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控制与计算机工程学院 王红 制作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7823200" y="6376988"/>
            <a:ext cx="577850" cy="365125"/>
          </a:xfrm>
        </p:spPr>
        <p:txBody>
          <a:bodyPr/>
          <a:lstStyle/>
          <a:p>
            <a:fld id="{FD4FBFF8-C9F8-4B68-973B-1C36C845F84C}" type="slidenum">
              <a:rPr lang="en-US" smtClean="0"/>
              <a:pPr/>
              <a:t>34</a:t>
            </a:fld>
            <a:endParaRPr 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915654" y="2678830"/>
          <a:ext cx="3673472" cy="5572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592">
                  <a:extLst>
                    <a:ext uri="{9D8B030D-6E8A-4147-A177-3AD203B41FA5}">
                      <a16:colId xmlns:a16="http://schemas.microsoft.com/office/drawing/2014/main" val="987514928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1335679319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25542488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78890215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013710175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3863773147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375442543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930503574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2464992752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872113502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819294673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67451198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339926805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50146111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08159720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2505522891"/>
                    </a:ext>
                  </a:extLst>
                </a:gridCol>
              </a:tblGrid>
              <a:tr h="2522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3708898"/>
                  </a:ext>
                </a:extLst>
              </a:tr>
              <a:tr h="305010"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偏移地址</a:t>
                      </a: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5426957"/>
                  </a:ext>
                </a:extLst>
              </a:tr>
            </a:tbl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2412417" y="2280938"/>
            <a:ext cx="0" cy="1365250"/>
          </a:xfrm>
          <a:prstGeom prst="line">
            <a:avLst/>
          </a:prstGeom>
          <a:ln w="381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3780842" y="3236042"/>
            <a:ext cx="0" cy="288000"/>
          </a:xfrm>
          <a:prstGeom prst="line">
            <a:avLst/>
          </a:prstGeom>
          <a:ln w="381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89223" name="组合 15"/>
          <p:cNvGrpSpPr>
            <a:grpSpLocks/>
          </p:cNvGrpSpPr>
          <p:nvPr/>
        </p:nvGrpSpPr>
        <p:grpSpPr bwMode="auto">
          <a:xfrm>
            <a:off x="1907592" y="3500138"/>
            <a:ext cx="2305050" cy="581025"/>
            <a:chOff x="755576" y="4493107"/>
            <a:chExt cx="2304256" cy="580613"/>
          </a:xfrm>
        </p:grpSpPr>
        <p:grpSp>
          <p:nvGrpSpPr>
            <p:cNvPr id="89304" name="组合 11"/>
            <p:cNvGrpSpPr>
              <a:grpSpLocks/>
            </p:cNvGrpSpPr>
            <p:nvPr/>
          </p:nvGrpSpPr>
          <p:grpSpPr bwMode="auto">
            <a:xfrm>
              <a:off x="755576" y="4493107"/>
              <a:ext cx="2304256" cy="580613"/>
              <a:chOff x="755576" y="4506754"/>
              <a:chExt cx="2304256" cy="580613"/>
            </a:xfrm>
          </p:grpSpPr>
          <p:sp>
            <p:nvSpPr>
              <p:cNvPr id="8" name="梯形 7"/>
              <p:cNvSpPr/>
              <p:nvPr/>
            </p:nvSpPr>
            <p:spPr>
              <a:xfrm flipV="1">
                <a:off x="755576" y="4511513"/>
                <a:ext cx="2304256" cy="575854"/>
              </a:xfrm>
              <a:prstGeom prst="trapezoid">
                <a:avLst>
                  <a:gd name="adj" fmla="val 68434"/>
                </a:avLst>
              </a:prstGeom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/>
              </a:p>
            </p:txBody>
          </p:sp>
          <p:sp>
            <p:nvSpPr>
              <p:cNvPr id="9" name="等腰三角形 8"/>
              <p:cNvSpPr/>
              <p:nvPr/>
            </p:nvSpPr>
            <p:spPr>
              <a:xfrm flipV="1">
                <a:off x="1655378" y="4506754"/>
                <a:ext cx="504651" cy="218920"/>
              </a:xfrm>
              <a:prstGeom prst="triangle">
                <a:avLst>
                  <a:gd name="adj" fmla="val 49097"/>
                </a:avLst>
              </a:prstGeom>
              <a:solidFill>
                <a:srgbClr val="EAED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89305" name="矩形 14"/>
            <p:cNvSpPr>
              <a:spLocks noChangeArrowheads="1"/>
            </p:cNvSpPr>
            <p:nvPr/>
          </p:nvSpPr>
          <p:spPr bwMode="auto">
            <a:xfrm>
              <a:off x="1366529" y="4725144"/>
              <a:ext cx="108234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Courier New" panose="02070309020205020404" pitchFamily="49" charset="0"/>
                </a:rPr>
                <a:t>地址加法器</a:t>
              </a:r>
            </a:p>
          </p:txBody>
        </p:sp>
      </p:grp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907592" y="4410081"/>
          <a:ext cx="4681540" cy="5572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4077">
                  <a:extLst>
                    <a:ext uri="{9D8B030D-6E8A-4147-A177-3AD203B41FA5}">
                      <a16:colId xmlns:a16="http://schemas.microsoft.com/office/drawing/2014/main" val="987514928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1335679319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4255424886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788902151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4013710175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3863773147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3754425436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930503574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2464992752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872113502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819294673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674511981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3399268051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501461116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4081597201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2505522891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1461000109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3418056311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82320210"/>
                    </a:ext>
                  </a:extLst>
                </a:gridCol>
                <a:gridCol w="234077">
                  <a:extLst>
                    <a:ext uri="{9D8B030D-6E8A-4147-A177-3AD203B41FA5}">
                      <a16:colId xmlns:a16="http://schemas.microsoft.com/office/drawing/2014/main" val="3511418465"/>
                    </a:ext>
                  </a:extLst>
                </a:gridCol>
              </a:tblGrid>
              <a:tr h="2522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9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8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7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3708898"/>
                  </a:ext>
                </a:extLst>
              </a:tr>
              <a:tr h="305010"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物理地址</a:t>
                      </a: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8" marR="36008" marT="45752" marB="45752" anchor="ctr">
                    <a:lnL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5426957"/>
                  </a:ext>
                </a:extLst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2915654" y="1749076"/>
          <a:ext cx="3673472" cy="5572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592">
                  <a:extLst>
                    <a:ext uri="{9D8B030D-6E8A-4147-A177-3AD203B41FA5}">
                      <a16:colId xmlns:a16="http://schemas.microsoft.com/office/drawing/2014/main" val="987514928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1335679319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25542488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78890215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013710175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3863773147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375442543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930503574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2464992752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872113502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819294673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67451198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339926805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50146111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08159720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2505522891"/>
                    </a:ext>
                  </a:extLst>
                </a:gridCol>
              </a:tblGrid>
              <a:tr h="2522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3708898"/>
                  </a:ext>
                </a:extLst>
              </a:tr>
              <a:tr h="305010"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段地址</a:t>
                      </a: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5426957"/>
                  </a:ext>
                </a:extLst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1998292" y="1749076"/>
          <a:ext cx="3673472" cy="5572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592">
                  <a:extLst>
                    <a:ext uri="{9D8B030D-6E8A-4147-A177-3AD203B41FA5}">
                      <a16:colId xmlns:a16="http://schemas.microsoft.com/office/drawing/2014/main" val="987514928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1335679319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25542488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78890215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013710175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3863773147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375442543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930503574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2464992752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872113502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819294673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67451198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339926805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501461116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4081597201"/>
                    </a:ext>
                  </a:extLst>
                </a:gridCol>
                <a:gridCol w="229592">
                  <a:extLst>
                    <a:ext uri="{9D8B030D-6E8A-4147-A177-3AD203B41FA5}">
                      <a16:colId xmlns:a16="http://schemas.microsoft.com/office/drawing/2014/main" val="2505522891"/>
                    </a:ext>
                  </a:extLst>
                </a:gridCol>
              </a:tblGrid>
              <a:tr h="2522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0" dirty="0">
                          <a:solidFill>
                            <a:schemeClr val="bg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endParaRPr lang="zh-CN" altLang="en-US" sz="1000" b="0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3708898"/>
                  </a:ext>
                </a:extLst>
              </a:tr>
              <a:tr h="305010"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Courier New" panose="02070309020205020404" pitchFamily="49" charset="0"/>
                        </a:rPr>
                        <a:t>段地址</a:t>
                      </a: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00" marR="36000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DD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5426957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02F450F0-E28A-F041-7FB7-2A5B44C20B1A}"/>
              </a:ext>
            </a:extLst>
          </p:cNvPr>
          <p:cNvSpPr txBox="1"/>
          <p:nvPr/>
        </p:nvSpPr>
        <p:spPr>
          <a:xfrm>
            <a:off x="1763688" y="5445224"/>
            <a:ext cx="458021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000" b="1" cap="all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物理地址 ＝ 段地址</a:t>
            </a:r>
            <a:r>
              <a:rPr lang="en-US" altLang="zh-CN" sz="2000" b="1" cap="all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×16 + </a:t>
            </a:r>
            <a:r>
              <a:rPr lang="zh-CN" altLang="en-US" sz="2000" b="1" cap="all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偏移地址</a:t>
            </a:r>
          </a:p>
        </p:txBody>
      </p:sp>
    </p:spTree>
    <p:extLst>
      <p:ext uri="{BB962C8B-B14F-4D97-AF65-F5344CB8AC3E}">
        <p14:creationId xmlns:p14="http://schemas.microsoft.com/office/powerpoint/2010/main" val="4234443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85185E-6 L -0.09844 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1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9. </a:t>
            </a:r>
            <a:r>
              <a:rPr lang="zh-CN" altLang="en-US" dirty="0">
                <a:sym typeface="Consolas" panose="020B0609020204030204" pitchFamily="49" charset="0"/>
              </a:rPr>
              <a:t>堆栈寻址方式 </a:t>
            </a:r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7EC4FEA6-1BD1-B348-0E09-0CEB74B2B40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478543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2C63866-F071-161D-EF65-16C611260D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B94C85D-7397-C35A-27C9-011B017E01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316099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FB4589-8CA7-4143-B425-09DAA676E7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压栈和出栈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C2E4ECC9-F97B-9F29-0A89-C9E5261AA35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55663" y="1916113"/>
          <a:ext cx="3945301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9B178BC-1B59-4ADA-91B9-12C5604643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graphicFrame>
        <p:nvGraphicFramePr>
          <p:cNvPr id="9" name="内容占位符 4">
            <a:extLst>
              <a:ext uri="{FF2B5EF4-FFF2-40B4-BE49-F238E27FC236}">
                <a16:creationId xmlns:a16="http://schemas.microsoft.com/office/drawing/2014/main" id="{13F03A12-159E-411F-9C3C-C938E3B487F4}"/>
              </a:ext>
            </a:extLst>
          </p:cNvPr>
          <p:cNvGraphicFramePr>
            <a:graphicFrameLocks/>
          </p:cNvGraphicFramePr>
          <p:nvPr/>
        </p:nvGraphicFramePr>
        <p:xfrm>
          <a:off x="6765618" y="2564904"/>
          <a:ext cx="1550798" cy="3357564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652866">
                  <a:extLst>
                    <a:ext uri="{9D8B030D-6E8A-4147-A177-3AD203B41FA5}">
                      <a16:colId xmlns:a16="http://schemas.microsoft.com/office/drawing/2014/main" val="3996502437"/>
                    </a:ext>
                  </a:extLst>
                </a:gridCol>
                <a:gridCol w="897932">
                  <a:extLst>
                    <a:ext uri="{9D8B030D-6E8A-4147-A177-3AD203B41FA5}">
                      <a16:colId xmlns:a16="http://schemas.microsoft.com/office/drawing/2014/main" val="1632750590"/>
                    </a:ext>
                  </a:extLst>
                </a:gridCol>
              </a:tblGrid>
              <a:tr h="279797">
                <a:tc>
                  <a:txBody>
                    <a:bodyPr/>
                    <a:lstStyle/>
                    <a:p>
                      <a:pPr algn="r"/>
                      <a:endParaRPr lang="zh-CN" altLang="en-US" sz="1400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5940706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…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8076005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tx1">
                              <a:lumMod val="50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000H </a:t>
                      </a:r>
                      <a:endParaRPr lang="zh-CN" altLang="en-US" sz="1200" b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9372195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…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581275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100FC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972615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100FD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807832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100FEH</a:t>
                      </a: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9221218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100FFH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575285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10100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D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660541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C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0227920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B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961458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A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57344"/>
                  </a:ext>
                </a:extLst>
              </a:tr>
            </a:tbl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9410F5C7-6C5A-4165-A65B-2AD741FED7AA}"/>
              </a:ext>
            </a:extLst>
          </p:cNvPr>
          <p:cNvSpPr/>
          <p:nvPr/>
        </p:nvSpPr>
        <p:spPr>
          <a:xfrm>
            <a:off x="5148104" y="3058308"/>
            <a:ext cx="468000" cy="3608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lIns="36000" tIns="72000" rIns="36000" bIns="72000" anchor="ctr">
            <a:spAutoFit/>
          </a:bodyPr>
          <a:lstStyle/>
          <a:p>
            <a:pPr algn="r">
              <a:defRPr/>
            </a:pPr>
            <a:r>
              <a:rPr lang="en-US" altLang="zh-CN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SS</a:t>
            </a:r>
            <a:endParaRPr lang="zh-CN" altLang="en-US" sz="1400" b="1" dirty="0">
              <a:solidFill>
                <a:srgbClr val="008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1F21B01-CAE5-4003-A5AA-740BA74444C1}"/>
              </a:ext>
            </a:extLst>
          </p:cNvPr>
          <p:cNvSpPr/>
          <p:nvPr/>
        </p:nvSpPr>
        <p:spPr>
          <a:xfrm>
            <a:off x="8298788" y="5619208"/>
            <a:ext cx="589648" cy="330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lIns="36000" tIns="72000" rIns="36000" bIns="72000" anchor="ctr">
            <a:spAutoFit/>
          </a:bodyPr>
          <a:lstStyle/>
          <a:p>
            <a:pPr>
              <a:defRPr/>
            </a:pPr>
            <a:r>
              <a:rPr lang="zh-CN" altLang="en-US" sz="1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Courier New" panose="02070309020205020404" pitchFamily="49" charset="0"/>
                <a:sym typeface="Symbol" panose="05050102010706020507" pitchFamily="18" charset="2"/>
              </a:rPr>
              <a:t>栈底</a:t>
            </a:r>
            <a:endParaRPr lang="zh-CN" altLang="en-US" sz="12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Courier New" panose="02070309020205020404" pitchFamily="49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7C59901-AC3D-47EB-94C4-4A260FBB578B}"/>
              </a:ext>
            </a:extLst>
          </p:cNvPr>
          <p:cNvSpPr/>
          <p:nvPr/>
        </p:nvSpPr>
        <p:spPr>
          <a:xfrm>
            <a:off x="5724240" y="3137918"/>
            <a:ext cx="648000" cy="20155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0H</a:t>
            </a:r>
            <a:endParaRPr lang="zh-CN" altLang="en-US" sz="12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451BB0E-A8BA-43F4-869E-52CD13D74A1F}"/>
              </a:ext>
            </a:extLst>
          </p:cNvPr>
          <p:cNvGrpSpPr/>
          <p:nvPr/>
        </p:nvGrpSpPr>
        <p:grpSpPr>
          <a:xfrm>
            <a:off x="5184160" y="4735036"/>
            <a:ext cx="1548080" cy="360850"/>
            <a:chOff x="5328136" y="4735036"/>
            <a:chExt cx="1548080" cy="360850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4935149D-1587-44E2-81B1-C84C709900EF}"/>
                </a:ext>
              </a:extLst>
            </p:cNvPr>
            <p:cNvSpPr/>
            <p:nvPr/>
          </p:nvSpPr>
          <p:spPr>
            <a:xfrm>
              <a:off x="5328136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13" name="肘形连接符 23">
              <a:extLst>
                <a:ext uri="{FF2B5EF4-FFF2-40B4-BE49-F238E27FC236}">
                  <a16:creationId xmlns:a16="http://schemas.microsoft.com/office/drawing/2014/main" id="{068E5575-0F7E-4505-AF73-4BFF74E0D853}"/>
                </a:ext>
              </a:extLst>
            </p:cNvPr>
            <p:cNvCxnSpPr>
              <a:cxnSpLocks/>
              <a:stCxn id="17" idx="3"/>
            </p:cNvCxnSpPr>
            <p:nvPr/>
          </p:nvCxnSpPr>
          <p:spPr>
            <a:xfrm flipV="1">
              <a:off x="6516216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7D062B17-BC38-4FC5-8236-A019AE4908B0}"/>
                </a:ext>
              </a:extLst>
            </p:cNvPr>
            <p:cNvSpPr/>
            <p:nvPr/>
          </p:nvSpPr>
          <p:spPr>
            <a:xfrm>
              <a:off x="5868216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100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5EA276FD-DD7D-44F4-9BBF-9996DF70FA90}"/>
              </a:ext>
            </a:extLst>
          </p:cNvPr>
          <p:cNvSpPr txBox="1"/>
          <p:nvPr/>
        </p:nvSpPr>
        <p:spPr>
          <a:xfrm>
            <a:off x="7564636" y="4554464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1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83734FF-6234-4455-8269-FEFCDF0E4A83}"/>
              </a:ext>
            </a:extLst>
          </p:cNvPr>
          <p:cNvSpPr txBox="1"/>
          <p:nvPr/>
        </p:nvSpPr>
        <p:spPr>
          <a:xfrm>
            <a:off x="7564636" y="4259955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7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331D6E1-692F-4A13-B347-830D7DE9C6FC}"/>
              </a:ext>
            </a:extLst>
          </p:cNvPr>
          <p:cNvGrpSpPr/>
          <p:nvPr/>
        </p:nvGrpSpPr>
        <p:grpSpPr>
          <a:xfrm>
            <a:off x="5184160" y="4167553"/>
            <a:ext cx="1548080" cy="360850"/>
            <a:chOff x="5305899" y="4735036"/>
            <a:chExt cx="1548080" cy="360850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E7D16DB7-E1CC-47E0-A395-A3FD2783ED52}"/>
                </a:ext>
              </a:extLst>
            </p:cNvPr>
            <p:cNvSpPr/>
            <p:nvPr/>
          </p:nvSpPr>
          <p:spPr>
            <a:xfrm>
              <a:off x="5305899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31" name="肘形连接符 23">
              <a:extLst>
                <a:ext uri="{FF2B5EF4-FFF2-40B4-BE49-F238E27FC236}">
                  <a16:creationId xmlns:a16="http://schemas.microsoft.com/office/drawing/2014/main" id="{F41E3093-BC5F-41DA-B643-721B1B454825}"/>
                </a:ext>
              </a:extLst>
            </p:cNvPr>
            <p:cNvCxnSpPr>
              <a:cxnSpLocks/>
              <a:stCxn id="32" idx="3"/>
            </p:cNvCxnSpPr>
            <p:nvPr/>
          </p:nvCxnSpPr>
          <p:spPr>
            <a:xfrm flipV="1">
              <a:off x="6493979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B117119-4C29-49D0-B3A9-A899C9F51746}"/>
                </a:ext>
              </a:extLst>
            </p:cNvPr>
            <p:cNvSpPr/>
            <p:nvPr/>
          </p:nvSpPr>
          <p:spPr>
            <a:xfrm>
              <a:off x="5845979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0FE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79D6EFA7-6528-4EE9-891D-E149609DB36C}"/>
              </a:ext>
            </a:extLst>
          </p:cNvPr>
          <p:cNvSpPr/>
          <p:nvPr/>
        </p:nvSpPr>
        <p:spPr>
          <a:xfrm>
            <a:off x="5004048" y="5517232"/>
            <a:ext cx="900000" cy="288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SH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EF68702F-194C-4CFF-8C84-ADD56B018F1D}"/>
              </a:ext>
            </a:extLst>
          </p:cNvPr>
          <p:cNvSpPr/>
          <p:nvPr/>
        </p:nvSpPr>
        <p:spPr>
          <a:xfrm>
            <a:off x="6012288" y="5517232"/>
            <a:ext cx="900000" cy="288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P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E85E80AC-3058-438F-AD83-139102018F1E}"/>
              </a:ext>
            </a:extLst>
          </p:cNvPr>
          <p:cNvSpPr txBox="1"/>
          <p:nvPr/>
        </p:nvSpPr>
        <p:spPr>
          <a:xfrm>
            <a:off x="4944980" y="1936531"/>
            <a:ext cx="3371436" cy="3531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设</a:t>
            </a:r>
            <a:r>
              <a:rPr lang="en-US" altLang="zh-CN" sz="1400" b="1" dirty="0">
                <a:solidFill>
                  <a:schemeClr val="bg1"/>
                </a:solidFill>
                <a:latin typeface="Courier New" panose="02070309020205020404" pitchFamily="49" charset="0"/>
                <a:ea typeface="楷体" panose="02010609060101010101" pitchFamily="49" charset="-122"/>
                <a:cs typeface="Courier New" panose="02070309020205020404" pitchFamily="49" charset="0"/>
              </a:rPr>
              <a:t>SS=1000H, SP=0100H, AX=1234H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0E0C5D3-9DD4-4830-B944-519FE66183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908175" y="6308725"/>
            <a:ext cx="46799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1050" kern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88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3"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</p:childTnLst>
        </p:cTn>
      </p:par>
    </p:tnLst>
    <p:bldLst>
      <p:bldP spid="27" grpId="0"/>
      <p:bldP spid="27" grpId="1"/>
      <p:bldP spid="28" grpId="0"/>
      <p:bldP spid="28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DDA53C-A8E4-447A-8ED2-20699085E6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堆栈的分类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0C55898F-A30A-91C3-59E2-F10AFE490C3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1833301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2B3A7DB-8A64-C7C7-532A-C11447DF057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03C52C7-9D7E-1D8D-901D-F48771F8E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99881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标题 37">
            <a:extLst>
              <a:ext uri="{FF2B5EF4-FFF2-40B4-BE49-F238E27FC236}">
                <a16:creationId xmlns:a16="http://schemas.microsoft.com/office/drawing/2014/main" id="{2395242E-93F2-9787-2B9B-2D27314587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5663" y="619125"/>
            <a:ext cx="7616825" cy="1079500"/>
          </a:xfrm>
        </p:spPr>
        <p:txBody>
          <a:bodyPr/>
          <a:lstStyle/>
          <a:p>
            <a:r>
              <a:rPr lang="zh-CN" altLang="en-US" dirty="0"/>
              <a:t>根据栈顶状态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17A593D-65D5-262F-056B-CE7EEF2CD7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2CFFE24-5AAD-926D-3CA8-F4BFE755A2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23200" y="6376988"/>
            <a:ext cx="577850" cy="365125"/>
          </a:xfrm>
        </p:spPr>
        <p:txBody>
          <a:bodyPr/>
          <a:lstStyle/>
          <a:p>
            <a:fld id="{01923E59-403E-4A68-A698-9F79F8E1FEED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2540FA70-CBF0-DE0F-80B8-8588B049BE8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09490493"/>
              </p:ext>
            </p:extLst>
          </p:nvPr>
        </p:nvGraphicFramePr>
        <p:xfrm>
          <a:off x="971600" y="1772816"/>
          <a:ext cx="7560840" cy="1584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内容占位符 4">
            <a:extLst>
              <a:ext uri="{FF2B5EF4-FFF2-40B4-BE49-F238E27FC236}">
                <a16:creationId xmlns:a16="http://schemas.microsoft.com/office/drawing/2014/main" id="{4BB060D3-3AA0-FCC0-141D-F0461996116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6420657"/>
              </p:ext>
            </p:extLst>
          </p:nvPr>
        </p:nvGraphicFramePr>
        <p:xfrm>
          <a:off x="2627784" y="3480370"/>
          <a:ext cx="1550798" cy="2518173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652866">
                  <a:extLst>
                    <a:ext uri="{9D8B030D-6E8A-4147-A177-3AD203B41FA5}">
                      <a16:colId xmlns:a16="http://schemas.microsoft.com/office/drawing/2014/main" val="3996502437"/>
                    </a:ext>
                  </a:extLst>
                </a:gridCol>
                <a:gridCol w="897932">
                  <a:extLst>
                    <a:ext uri="{9D8B030D-6E8A-4147-A177-3AD203B41FA5}">
                      <a16:colId xmlns:a16="http://schemas.microsoft.com/office/drawing/2014/main" val="1632750590"/>
                    </a:ext>
                  </a:extLst>
                </a:gridCol>
              </a:tblGrid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…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581275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FC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972615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FD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807832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FEH</a:t>
                      </a: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9221218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FFH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575285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100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D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660541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C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0227920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B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961458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A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57344"/>
                  </a:ext>
                </a:extLst>
              </a:tr>
            </a:tbl>
          </a:graphicData>
        </a:graphic>
      </p:graphicFrame>
      <p:grpSp>
        <p:nvGrpSpPr>
          <p:cNvPr id="9" name="组合 8">
            <a:extLst>
              <a:ext uri="{FF2B5EF4-FFF2-40B4-BE49-F238E27FC236}">
                <a16:creationId xmlns:a16="http://schemas.microsoft.com/office/drawing/2014/main" id="{5DDAEE9E-8DFF-FA4F-4F83-452BAC5187C2}"/>
              </a:ext>
            </a:extLst>
          </p:cNvPr>
          <p:cNvGrpSpPr/>
          <p:nvPr/>
        </p:nvGrpSpPr>
        <p:grpSpPr>
          <a:xfrm>
            <a:off x="1046326" y="4807044"/>
            <a:ext cx="1548080" cy="360850"/>
            <a:chOff x="5328136" y="4735036"/>
            <a:chExt cx="1548080" cy="360850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2892D01-BDB6-9475-57EB-EDC0B1F489C8}"/>
                </a:ext>
              </a:extLst>
            </p:cNvPr>
            <p:cNvSpPr/>
            <p:nvPr/>
          </p:nvSpPr>
          <p:spPr>
            <a:xfrm>
              <a:off x="5328136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11" name="肘形连接符 23">
              <a:extLst>
                <a:ext uri="{FF2B5EF4-FFF2-40B4-BE49-F238E27FC236}">
                  <a16:creationId xmlns:a16="http://schemas.microsoft.com/office/drawing/2014/main" id="{CFC0785F-D8DE-778F-423B-8BBA33D044B3}"/>
                </a:ext>
              </a:extLst>
            </p:cNvPr>
            <p:cNvCxnSpPr>
              <a:cxnSpLocks/>
              <a:stCxn id="13" idx="3"/>
            </p:cNvCxnSpPr>
            <p:nvPr/>
          </p:nvCxnSpPr>
          <p:spPr>
            <a:xfrm flipV="1">
              <a:off x="6516216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D224816-9952-A98A-BA33-FC50668B5EBD}"/>
                </a:ext>
              </a:extLst>
            </p:cNvPr>
            <p:cNvSpPr/>
            <p:nvPr/>
          </p:nvSpPr>
          <p:spPr>
            <a:xfrm>
              <a:off x="5868216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100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58AEEE23-9C7F-534E-3881-8F46121FD390}"/>
              </a:ext>
            </a:extLst>
          </p:cNvPr>
          <p:cNvSpPr txBox="1"/>
          <p:nvPr/>
        </p:nvSpPr>
        <p:spPr>
          <a:xfrm>
            <a:off x="3426802" y="4626472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1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E05923D-E33F-B01A-1C2F-2710886B9C1C}"/>
              </a:ext>
            </a:extLst>
          </p:cNvPr>
          <p:cNvSpPr txBox="1"/>
          <p:nvPr/>
        </p:nvSpPr>
        <p:spPr>
          <a:xfrm>
            <a:off x="3426802" y="4331963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7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368EE21-30F6-DA60-9E18-B04ECF7A3AB0}"/>
              </a:ext>
            </a:extLst>
          </p:cNvPr>
          <p:cNvGrpSpPr/>
          <p:nvPr/>
        </p:nvGrpSpPr>
        <p:grpSpPr>
          <a:xfrm>
            <a:off x="1046326" y="4239561"/>
            <a:ext cx="1548080" cy="360850"/>
            <a:chOff x="5305899" y="4735036"/>
            <a:chExt cx="1548080" cy="360850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1B093F8-47CE-E731-3B8D-AD60AC832E2D}"/>
                </a:ext>
              </a:extLst>
            </p:cNvPr>
            <p:cNvSpPr/>
            <p:nvPr/>
          </p:nvSpPr>
          <p:spPr>
            <a:xfrm>
              <a:off x="5305899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21" name="肘形连接符 23">
              <a:extLst>
                <a:ext uri="{FF2B5EF4-FFF2-40B4-BE49-F238E27FC236}">
                  <a16:creationId xmlns:a16="http://schemas.microsoft.com/office/drawing/2014/main" id="{DB3FB4C7-6F37-FC55-2698-7009B3EA8906}"/>
                </a:ext>
              </a:extLst>
            </p:cNvPr>
            <p:cNvCxnSpPr>
              <a:cxnSpLocks/>
              <a:stCxn id="22" idx="3"/>
            </p:cNvCxnSpPr>
            <p:nvPr/>
          </p:nvCxnSpPr>
          <p:spPr>
            <a:xfrm flipV="1">
              <a:off x="6493979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B65000FA-DB61-BE8E-FA39-E6A73163DC04}"/>
                </a:ext>
              </a:extLst>
            </p:cNvPr>
            <p:cNvSpPr/>
            <p:nvPr/>
          </p:nvSpPr>
          <p:spPr>
            <a:xfrm>
              <a:off x="5845979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0FE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F8DA8EA-667A-5F1A-718E-B40A0C1A0D5F}"/>
              </a:ext>
            </a:extLst>
          </p:cNvPr>
          <p:cNvSpPr/>
          <p:nvPr/>
        </p:nvSpPr>
        <p:spPr>
          <a:xfrm>
            <a:off x="866214" y="5589240"/>
            <a:ext cx="900000" cy="288032"/>
          </a:xfrm>
          <a:prstGeom prst="roundRect">
            <a:avLst/>
          </a:prstGeom>
          <a:solidFill>
            <a:srgbClr val="63A0CC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SH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2D3D19EE-6DA2-71B0-738B-50E322E34C94}"/>
              </a:ext>
            </a:extLst>
          </p:cNvPr>
          <p:cNvSpPr/>
          <p:nvPr/>
        </p:nvSpPr>
        <p:spPr>
          <a:xfrm>
            <a:off x="1874454" y="5589240"/>
            <a:ext cx="900000" cy="288032"/>
          </a:xfrm>
          <a:prstGeom prst="roundRect">
            <a:avLst/>
          </a:prstGeom>
          <a:solidFill>
            <a:srgbClr val="63A0CC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P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5" name="内容占位符 4">
            <a:extLst>
              <a:ext uri="{FF2B5EF4-FFF2-40B4-BE49-F238E27FC236}">
                <a16:creationId xmlns:a16="http://schemas.microsoft.com/office/drawing/2014/main" id="{65C97D45-86C2-2F21-EB52-53F1C37ADFF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27222814"/>
              </p:ext>
            </p:extLst>
          </p:nvPr>
        </p:nvGraphicFramePr>
        <p:xfrm>
          <a:off x="6981642" y="3482643"/>
          <a:ext cx="1550798" cy="2518173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652866">
                  <a:extLst>
                    <a:ext uri="{9D8B030D-6E8A-4147-A177-3AD203B41FA5}">
                      <a16:colId xmlns:a16="http://schemas.microsoft.com/office/drawing/2014/main" val="3996502437"/>
                    </a:ext>
                  </a:extLst>
                </a:gridCol>
                <a:gridCol w="897932">
                  <a:extLst>
                    <a:ext uri="{9D8B030D-6E8A-4147-A177-3AD203B41FA5}">
                      <a16:colId xmlns:a16="http://schemas.microsoft.com/office/drawing/2014/main" val="1632750590"/>
                    </a:ext>
                  </a:extLst>
                </a:gridCol>
              </a:tblGrid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…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581275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FC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972615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FD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807832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FEH</a:t>
                      </a: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9221218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FFH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575285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100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DH</a:t>
                      </a:r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660541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CH</a:t>
                      </a:r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0227920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BH</a:t>
                      </a:r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961458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AH</a:t>
                      </a:r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57344"/>
                  </a:ext>
                </a:extLst>
              </a:tr>
            </a:tbl>
          </a:graphicData>
        </a:graphic>
      </p:graphicFrame>
      <p:grpSp>
        <p:nvGrpSpPr>
          <p:cNvPr id="26" name="组合 25">
            <a:extLst>
              <a:ext uri="{FF2B5EF4-FFF2-40B4-BE49-F238E27FC236}">
                <a16:creationId xmlns:a16="http://schemas.microsoft.com/office/drawing/2014/main" id="{04098A1A-1223-88C4-E438-8F48370093EE}"/>
              </a:ext>
            </a:extLst>
          </p:cNvPr>
          <p:cNvGrpSpPr/>
          <p:nvPr/>
        </p:nvGrpSpPr>
        <p:grpSpPr>
          <a:xfrm>
            <a:off x="5400184" y="4266319"/>
            <a:ext cx="1548080" cy="360850"/>
            <a:chOff x="5328136" y="4735036"/>
            <a:chExt cx="1548080" cy="360850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EC2D21EC-11C7-42A1-E73C-09C4764A749B}"/>
                </a:ext>
              </a:extLst>
            </p:cNvPr>
            <p:cNvSpPr/>
            <p:nvPr/>
          </p:nvSpPr>
          <p:spPr>
            <a:xfrm>
              <a:off x="5328136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28" name="肘形连接符 23">
              <a:extLst>
                <a:ext uri="{FF2B5EF4-FFF2-40B4-BE49-F238E27FC236}">
                  <a16:creationId xmlns:a16="http://schemas.microsoft.com/office/drawing/2014/main" id="{8C5AF26A-0A00-22F3-5022-54DC9C068D8A}"/>
                </a:ext>
              </a:extLst>
            </p:cNvPr>
            <p:cNvCxnSpPr>
              <a:cxnSpLocks/>
              <a:stCxn id="29" idx="3"/>
            </p:cNvCxnSpPr>
            <p:nvPr/>
          </p:nvCxnSpPr>
          <p:spPr>
            <a:xfrm flipV="1">
              <a:off x="6516216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27D27D86-BAA2-2299-D6A4-E41491E776F8}"/>
                </a:ext>
              </a:extLst>
            </p:cNvPr>
            <p:cNvSpPr/>
            <p:nvPr/>
          </p:nvSpPr>
          <p:spPr>
            <a:xfrm>
              <a:off x="5868216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0FE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30" name="文本框 29">
            <a:extLst>
              <a:ext uri="{FF2B5EF4-FFF2-40B4-BE49-F238E27FC236}">
                <a16:creationId xmlns:a16="http://schemas.microsoft.com/office/drawing/2014/main" id="{6505B6B9-9391-9276-D8CD-69A59E1E174D}"/>
              </a:ext>
            </a:extLst>
          </p:cNvPr>
          <p:cNvSpPr txBox="1"/>
          <p:nvPr/>
        </p:nvSpPr>
        <p:spPr>
          <a:xfrm>
            <a:off x="7780660" y="4628745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1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A6C97A0-FF75-7817-BD26-E1B68796D524}"/>
              </a:ext>
            </a:extLst>
          </p:cNvPr>
          <p:cNvSpPr txBox="1"/>
          <p:nvPr/>
        </p:nvSpPr>
        <p:spPr>
          <a:xfrm>
            <a:off x="7780660" y="4334236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7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081A04E6-7A16-2437-072A-D15622B9B2BB}"/>
              </a:ext>
            </a:extLst>
          </p:cNvPr>
          <p:cNvGrpSpPr/>
          <p:nvPr/>
        </p:nvGrpSpPr>
        <p:grpSpPr>
          <a:xfrm>
            <a:off x="5400184" y="3698836"/>
            <a:ext cx="1548080" cy="360850"/>
            <a:chOff x="5305899" y="4735036"/>
            <a:chExt cx="1548080" cy="360850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75AA3620-4C9D-D86C-2F93-6A7A8CDD30EF}"/>
                </a:ext>
              </a:extLst>
            </p:cNvPr>
            <p:cNvSpPr/>
            <p:nvPr/>
          </p:nvSpPr>
          <p:spPr>
            <a:xfrm>
              <a:off x="5305899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34" name="肘形连接符 23">
              <a:extLst>
                <a:ext uri="{FF2B5EF4-FFF2-40B4-BE49-F238E27FC236}">
                  <a16:creationId xmlns:a16="http://schemas.microsoft.com/office/drawing/2014/main" id="{302C8F18-89CC-911E-C302-DC2CCCE89200}"/>
                </a:ext>
              </a:extLst>
            </p:cNvPr>
            <p:cNvCxnSpPr>
              <a:cxnSpLocks/>
              <a:stCxn id="35" idx="3"/>
            </p:cNvCxnSpPr>
            <p:nvPr/>
          </p:nvCxnSpPr>
          <p:spPr>
            <a:xfrm flipV="1">
              <a:off x="6493979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697998BC-AC2F-30A4-63BF-2A20F55179F1}"/>
                </a:ext>
              </a:extLst>
            </p:cNvPr>
            <p:cNvSpPr/>
            <p:nvPr/>
          </p:nvSpPr>
          <p:spPr>
            <a:xfrm>
              <a:off x="5845979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0FC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575CC4F1-D33F-CD8F-3623-3CD66729D848}"/>
              </a:ext>
            </a:extLst>
          </p:cNvPr>
          <p:cNvSpPr/>
          <p:nvPr/>
        </p:nvSpPr>
        <p:spPr>
          <a:xfrm>
            <a:off x="5220072" y="5591513"/>
            <a:ext cx="900000" cy="288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SH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0F697670-713A-8D7A-EEF1-7C57620A17EC}"/>
              </a:ext>
            </a:extLst>
          </p:cNvPr>
          <p:cNvSpPr/>
          <p:nvPr/>
        </p:nvSpPr>
        <p:spPr>
          <a:xfrm>
            <a:off x="6228312" y="5591513"/>
            <a:ext cx="900000" cy="288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P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40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" fill="hold">
                      <p:stCondLst>
                        <p:cond delay="0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  <p:seq concurrent="1" nextAc="seek">
              <p:cTn id="59" restart="whenNotActive" fill="hold" evtFilter="cancelBubble" nodeType="interactiveSeq">
                <p:stCondLst>
                  <p:cond evt="onClick" delay="0">
                    <p:tgtEl>
                      <p:spTgt spid="3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" fill="hold">
                      <p:stCondLst>
                        <p:cond delay="0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7"/>
                  </p:tgtEl>
                </p:cond>
              </p:nextCondLst>
            </p:seq>
          </p:childTnLst>
        </p:cTn>
      </p:par>
    </p:tnLst>
    <p:bldLst>
      <p:bldP spid="15" grpId="0"/>
      <p:bldP spid="15" grpId="1"/>
      <p:bldP spid="18" grpId="0"/>
      <p:bldP spid="18" grpId="1"/>
      <p:bldP spid="30" grpId="0"/>
      <p:bldP spid="30" grpId="1"/>
      <p:bldP spid="31" grpId="0"/>
      <p:bldP spid="31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0">
            <a:extLst>
              <a:ext uri="{FF2B5EF4-FFF2-40B4-BE49-F238E27FC236}">
                <a16:creationId xmlns:a16="http://schemas.microsoft.com/office/drawing/2014/main" id="{A77A1FE4-C3D3-56F5-FE52-A5C738842D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5663" y="619125"/>
            <a:ext cx="7616825" cy="1079500"/>
          </a:xfrm>
        </p:spPr>
        <p:txBody>
          <a:bodyPr/>
          <a:lstStyle/>
          <a:p>
            <a:r>
              <a:rPr lang="zh-CN" altLang="en-US" dirty="0"/>
              <a:t>根据增长方向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F3DC47A-4068-9706-B44E-40E5CF4B78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控制与计算机工程学院 王红制作</a:t>
            </a:r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9A547D3-AE92-94FA-DA93-CBC4DF234B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23200" y="6376988"/>
            <a:ext cx="577850" cy="365125"/>
          </a:xfrm>
        </p:spPr>
        <p:txBody>
          <a:bodyPr/>
          <a:lstStyle/>
          <a:p>
            <a:fld id="{01923E59-403E-4A68-A698-9F79F8E1FEED}" type="slidenum">
              <a:rPr lang="en-US" smtClean="0"/>
              <a:pPr/>
              <a:t>39</a:t>
            </a:fld>
            <a:endParaRPr lang="en-US" dirty="0"/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AAB1CD3D-E794-2A1E-4410-9BEAF170EDA0}"/>
              </a:ext>
            </a:extLst>
          </p:cNvPr>
          <p:cNvCxnSpPr>
            <a:cxnSpLocks/>
            <a:stCxn id="31" idx="2"/>
            <a:endCxn id="32" idx="0"/>
          </p:cNvCxnSpPr>
          <p:nvPr/>
        </p:nvCxnSpPr>
        <p:spPr>
          <a:xfrm>
            <a:off x="4771136" y="4051037"/>
            <a:ext cx="0" cy="1358571"/>
          </a:xfrm>
          <a:prstGeom prst="straightConnector1">
            <a:avLst/>
          </a:prstGeom>
          <a:ln w="28575">
            <a:solidFill>
              <a:srgbClr val="C00000"/>
            </a:solidFill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C8E8EE96-EA15-845B-E1A2-12E4A7F91847}"/>
              </a:ext>
            </a:extLst>
          </p:cNvPr>
          <p:cNvSpPr txBox="1"/>
          <p:nvPr/>
        </p:nvSpPr>
        <p:spPr>
          <a:xfrm>
            <a:off x="4460955" y="3712483"/>
            <a:ext cx="620362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低地址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EAFEB1DF-C471-744B-19D7-3E18EB72F854}"/>
              </a:ext>
            </a:extLst>
          </p:cNvPr>
          <p:cNvSpPr txBox="1"/>
          <p:nvPr/>
        </p:nvSpPr>
        <p:spPr>
          <a:xfrm>
            <a:off x="4460955" y="5409608"/>
            <a:ext cx="620362" cy="338554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高地址</a:t>
            </a:r>
          </a:p>
        </p:txBody>
      </p:sp>
      <p:graphicFrame>
        <p:nvGraphicFramePr>
          <p:cNvPr id="42" name="图示 41">
            <a:extLst>
              <a:ext uri="{FF2B5EF4-FFF2-40B4-BE49-F238E27FC236}">
                <a16:creationId xmlns:a16="http://schemas.microsoft.com/office/drawing/2014/main" id="{147A3CFF-73AF-AC66-F748-F9698FE8516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6352919"/>
              </p:ext>
            </p:extLst>
          </p:nvPr>
        </p:nvGraphicFramePr>
        <p:xfrm>
          <a:off x="971600" y="1772816"/>
          <a:ext cx="7560840" cy="1296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3" name="内容占位符 4">
            <a:extLst>
              <a:ext uri="{FF2B5EF4-FFF2-40B4-BE49-F238E27FC236}">
                <a16:creationId xmlns:a16="http://schemas.microsoft.com/office/drawing/2014/main" id="{09B1F0CA-32D4-A27A-FA09-C060890CB7A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983842"/>
              </p:ext>
            </p:extLst>
          </p:nvPr>
        </p:nvGraphicFramePr>
        <p:xfrm>
          <a:off x="2627784" y="3480370"/>
          <a:ext cx="1550798" cy="2518173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652866">
                  <a:extLst>
                    <a:ext uri="{9D8B030D-6E8A-4147-A177-3AD203B41FA5}">
                      <a16:colId xmlns:a16="http://schemas.microsoft.com/office/drawing/2014/main" val="3996502437"/>
                    </a:ext>
                  </a:extLst>
                </a:gridCol>
                <a:gridCol w="897932">
                  <a:extLst>
                    <a:ext uri="{9D8B030D-6E8A-4147-A177-3AD203B41FA5}">
                      <a16:colId xmlns:a16="http://schemas.microsoft.com/office/drawing/2014/main" val="1632750590"/>
                    </a:ext>
                  </a:extLst>
                </a:gridCol>
              </a:tblGrid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…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581275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0FC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972615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0FD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807832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0FEH</a:t>
                      </a: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9221218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0FFH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575285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0100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D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660541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>
                              <a:lumMod val="50000"/>
                            </a:prst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0101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C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0227920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>
                              <a:lumMod val="50000"/>
                            </a:prst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0110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B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961458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>
                              <a:lumMod val="50000"/>
                            </a:prst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0111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AH</a:t>
                      </a:r>
                      <a:endParaRPr lang="zh-CN" altLang="en-US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7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4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57344"/>
                  </a:ext>
                </a:extLst>
              </a:tr>
            </a:tbl>
          </a:graphicData>
        </a:graphic>
      </p:graphicFrame>
      <p:grpSp>
        <p:nvGrpSpPr>
          <p:cNvPr id="44" name="组合 43">
            <a:extLst>
              <a:ext uri="{FF2B5EF4-FFF2-40B4-BE49-F238E27FC236}">
                <a16:creationId xmlns:a16="http://schemas.microsoft.com/office/drawing/2014/main" id="{06A56096-CF46-153C-1977-171B941367E3}"/>
              </a:ext>
            </a:extLst>
          </p:cNvPr>
          <p:cNvGrpSpPr/>
          <p:nvPr/>
        </p:nvGrpSpPr>
        <p:grpSpPr>
          <a:xfrm>
            <a:off x="1046326" y="4807044"/>
            <a:ext cx="1548080" cy="360850"/>
            <a:chOff x="5328136" y="4735036"/>
            <a:chExt cx="1548080" cy="36085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6690A296-E5E3-4A84-408F-13416A3F21F1}"/>
                </a:ext>
              </a:extLst>
            </p:cNvPr>
            <p:cNvSpPr/>
            <p:nvPr/>
          </p:nvSpPr>
          <p:spPr>
            <a:xfrm>
              <a:off x="5328136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46" name="肘形连接符 23">
              <a:extLst>
                <a:ext uri="{FF2B5EF4-FFF2-40B4-BE49-F238E27FC236}">
                  <a16:creationId xmlns:a16="http://schemas.microsoft.com/office/drawing/2014/main" id="{6758A1CE-B164-E2DA-3ECA-3BAFCCC795C6}"/>
                </a:ext>
              </a:extLst>
            </p:cNvPr>
            <p:cNvCxnSpPr>
              <a:cxnSpLocks/>
              <a:stCxn id="49" idx="3"/>
            </p:cNvCxnSpPr>
            <p:nvPr/>
          </p:nvCxnSpPr>
          <p:spPr>
            <a:xfrm flipV="1">
              <a:off x="6516216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DDA6CD12-06A9-1279-5A15-059ACF7996EA}"/>
                </a:ext>
              </a:extLst>
            </p:cNvPr>
            <p:cNvSpPr/>
            <p:nvPr/>
          </p:nvSpPr>
          <p:spPr>
            <a:xfrm>
              <a:off x="5868216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100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50" name="文本框 49">
            <a:extLst>
              <a:ext uri="{FF2B5EF4-FFF2-40B4-BE49-F238E27FC236}">
                <a16:creationId xmlns:a16="http://schemas.microsoft.com/office/drawing/2014/main" id="{12EAF9E0-83AC-228C-DE33-4B83580B211D}"/>
              </a:ext>
            </a:extLst>
          </p:cNvPr>
          <p:cNvSpPr txBox="1"/>
          <p:nvPr/>
        </p:nvSpPr>
        <p:spPr>
          <a:xfrm>
            <a:off x="3426802" y="4626472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1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1DC89BA3-9D51-4AEA-DCD5-67AE72CDC788}"/>
              </a:ext>
            </a:extLst>
          </p:cNvPr>
          <p:cNvSpPr txBox="1"/>
          <p:nvPr/>
        </p:nvSpPr>
        <p:spPr>
          <a:xfrm>
            <a:off x="3426802" y="4331963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7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59E6D8B8-05F0-1FA7-0C77-FC6ECA53ED2A}"/>
              </a:ext>
            </a:extLst>
          </p:cNvPr>
          <p:cNvGrpSpPr/>
          <p:nvPr/>
        </p:nvGrpSpPr>
        <p:grpSpPr>
          <a:xfrm>
            <a:off x="1046326" y="4239561"/>
            <a:ext cx="1548080" cy="360850"/>
            <a:chOff x="5305899" y="4735036"/>
            <a:chExt cx="1548080" cy="360850"/>
          </a:xfrm>
        </p:grpSpPr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C10AD8F6-E1CD-72FF-B01A-5D226F99F530}"/>
                </a:ext>
              </a:extLst>
            </p:cNvPr>
            <p:cNvSpPr/>
            <p:nvPr/>
          </p:nvSpPr>
          <p:spPr>
            <a:xfrm>
              <a:off x="5305899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57" name="肘形连接符 23">
              <a:extLst>
                <a:ext uri="{FF2B5EF4-FFF2-40B4-BE49-F238E27FC236}">
                  <a16:creationId xmlns:a16="http://schemas.microsoft.com/office/drawing/2014/main" id="{E6070215-27BC-F33B-0524-3EA24EABADB3}"/>
                </a:ext>
              </a:extLst>
            </p:cNvPr>
            <p:cNvCxnSpPr>
              <a:cxnSpLocks/>
              <a:stCxn id="58" idx="3"/>
            </p:cNvCxnSpPr>
            <p:nvPr/>
          </p:nvCxnSpPr>
          <p:spPr>
            <a:xfrm flipV="1">
              <a:off x="6493979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AF36EE03-7E09-C4EC-3D3D-FF647479650C}"/>
                </a:ext>
              </a:extLst>
            </p:cNvPr>
            <p:cNvSpPr/>
            <p:nvPr/>
          </p:nvSpPr>
          <p:spPr>
            <a:xfrm>
              <a:off x="5845979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0FE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59" name="矩形: 圆角 58">
            <a:extLst>
              <a:ext uri="{FF2B5EF4-FFF2-40B4-BE49-F238E27FC236}">
                <a16:creationId xmlns:a16="http://schemas.microsoft.com/office/drawing/2014/main" id="{124FB9A0-3DBE-B593-3659-8550CFA22580}"/>
              </a:ext>
            </a:extLst>
          </p:cNvPr>
          <p:cNvSpPr/>
          <p:nvPr/>
        </p:nvSpPr>
        <p:spPr>
          <a:xfrm>
            <a:off x="866214" y="5589240"/>
            <a:ext cx="900000" cy="288032"/>
          </a:xfrm>
          <a:prstGeom prst="roundRect">
            <a:avLst/>
          </a:prstGeom>
          <a:solidFill>
            <a:srgbClr val="63A0CC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SH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矩形: 圆角 59">
            <a:extLst>
              <a:ext uri="{FF2B5EF4-FFF2-40B4-BE49-F238E27FC236}">
                <a16:creationId xmlns:a16="http://schemas.microsoft.com/office/drawing/2014/main" id="{21528B96-D929-E0AE-C7AE-8155805D52DD}"/>
              </a:ext>
            </a:extLst>
          </p:cNvPr>
          <p:cNvSpPr/>
          <p:nvPr/>
        </p:nvSpPr>
        <p:spPr>
          <a:xfrm>
            <a:off x="1874454" y="5589240"/>
            <a:ext cx="900000" cy="288032"/>
          </a:xfrm>
          <a:prstGeom prst="roundRect">
            <a:avLst/>
          </a:prstGeom>
          <a:solidFill>
            <a:srgbClr val="63A0CC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P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1" name="内容占位符 4">
            <a:extLst>
              <a:ext uri="{FF2B5EF4-FFF2-40B4-BE49-F238E27FC236}">
                <a16:creationId xmlns:a16="http://schemas.microsoft.com/office/drawing/2014/main" id="{C6CEF197-944C-D6E9-29E0-ECCF5C33C6F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41509329"/>
              </p:ext>
            </p:extLst>
          </p:nvPr>
        </p:nvGraphicFramePr>
        <p:xfrm>
          <a:off x="6981642" y="3482643"/>
          <a:ext cx="1550798" cy="2518173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652866">
                  <a:extLst>
                    <a:ext uri="{9D8B030D-6E8A-4147-A177-3AD203B41FA5}">
                      <a16:colId xmlns:a16="http://schemas.microsoft.com/office/drawing/2014/main" val="3996502437"/>
                    </a:ext>
                  </a:extLst>
                </a:gridCol>
                <a:gridCol w="897932">
                  <a:extLst>
                    <a:ext uri="{9D8B030D-6E8A-4147-A177-3AD203B41FA5}">
                      <a16:colId xmlns:a16="http://schemas.microsoft.com/office/drawing/2014/main" val="1632750590"/>
                    </a:ext>
                  </a:extLst>
                </a:gridCol>
              </a:tblGrid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…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581275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0FC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BH</a:t>
                      </a:r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972615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0FD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DH</a:t>
                      </a:r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807832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0FEH</a:t>
                      </a: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h</a:t>
                      </a:r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9221218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000FFH 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4h</a:t>
                      </a:r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575285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0100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6605411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>
                              <a:lumMod val="50000"/>
                            </a:prst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0101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0227920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>
                              <a:lumMod val="50000"/>
                            </a:prst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0110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9614583"/>
                  </a:ext>
                </a:extLst>
              </a:tr>
              <a:tr h="27979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>
                              <a:lumMod val="50000"/>
                            </a:prstClr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0111H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uLnTx/>
                        <a:uFillTx/>
                        <a:latin typeface="Courier New" panose="02070309020205020404" pitchFamily="49" charset="0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18003" marR="18003" marT="17997" marB="17997" anchor="ctr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57344"/>
                  </a:ext>
                </a:extLst>
              </a:tr>
            </a:tbl>
          </a:graphicData>
        </a:graphic>
      </p:graphicFrame>
      <p:grpSp>
        <p:nvGrpSpPr>
          <p:cNvPr id="62" name="组合 61">
            <a:extLst>
              <a:ext uri="{FF2B5EF4-FFF2-40B4-BE49-F238E27FC236}">
                <a16:creationId xmlns:a16="http://schemas.microsoft.com/office/drawing/2014/main" id="{1E116CC8-DA5A-B1B5-7F76-A61E986475AF}"/>
              </a:ext>
            </a:extLst>
          </p:cNvPr>
          <p:cNvGrpSpPr/>
          <p:nvPr/>
        </p:nvGrpSpPr>
        <p:grpSpPr>
          <a:xfrm>
            <a:off x="5400184" y="4580318"/>
            <a:ext cx="1548080" cy="360850"/>
            <a:chOff x="5328136" y="4735036"/>
            <a:chExt cx="1548080" cy="360850"/>
          </a:xfrm>
        </p:grpSpPr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373D2A4D-7416-37B7-A196-7BE26DC45545}"/>
                </a:ext>
              </a:extLst>
            </p:cNvPr>
            <p:cNvSpPr/>
            <p:nvPr/>
          </p:nvSpPr>
          <p:spPr>
            <a:xfrm>
              <a:off x="5328136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21504" name="肘形连接符 23">
              <a:extLst>
                <a:ext uri="{FF2B5EF4-FFF2-40B4-BE49-F238E27FC236}">
                  <a16:creationId xmlns:a16="http://schemas.microsoft.com/office/drawing/2014/main" id="{C03870B9-D41E-6D95-DDE7-07C70184C621}"/>
                </a:ext>
              </a:extLst>
            </p:cNvPr>
            <p:cNvCxnSpPr>
              <a:cxnSpLocks/>
              <a:stCxn id="21505" idx="3"/>
            </p:cNvCxnSpPr>
            <p:nvPr/>
          </p:nvCxnSpPr>
          <p:spPr>
            <a:xfrm flipV="1">
              <a:off x="6516216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05" name="矩形 21504">
              <a:extLst>
                <a:ext uri="{FF2B5EF4-FFF2-40B4-BE49-F238E27FC236}">
                  <a16:creationId xmlns:a16="http://schemas.microsoft.com/office/drawing/2014/main" id="{4D5BBE7D-B7DA-AE62-FA33-24B07BA4FF06}"/>
                </a:ext>
              </a:extLst>
            </p:cNvPr>
            <p:cNvSpPr/>
            <p:nvPr/>
          </p:nvSpPr>
          <p:spPr>
            <a:xfrm>
              <a:off x="5868216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100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21507" name="文本框 21506">
            <a:extLst>
              <a:ext uri="{FF2B5EF4-FFF2-40B4-BE49-F238E27FC236}">
                <a16:creationId xmlns:a16="http://schemas.microsoft.com/office/drawing/2014/main" id="{3E889F09-DAA9-2F5F-E31C-0839CC0F54EB}"/>
              </a:ext>
            </a:extLst>
          </p:cNvPr>
          <p:cNvSpPr txBox="1"/>
          <p:nvPr/>
        </p:nvSpPr>
        <p:spPr>
          <a:xfrm>
            <a:off x="7780660" y="5201461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1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21508" name="文本框 21507">
            <a:extLst>
              <a:ext uri="{FF2B5EF4-FFF2-40B4-BE49-F238E27FC236}">
                <a16:creationId xmlns:a16="http://schemas.microsoft.com/office/drawing/2014/main" id="{6D86DEF6-54BA-4C10-FF08-2DCE58004390}"/>
              </a:ext>
            </a:extLst>
          </p:cNvPr>
          <p:cNvSpPr txBox="1"/>
          <p:nvPr/>
        </p:nvSpPr>
        <p:spPr>
          <a:xfrm>
            <a:off x="7780660" y="4906952"/>
            <a:ext cx="607764" cy="221018"/>
          </a:xfrm>
          <a:prstGeom prst="rect">
            <a:avLst/>
          </a:prstGeom>
          <a:noFill/>
        </p:spPr>
        <p:txBody>
          <a:bodyPr wrap="square" lIns="18000" tIns="18000" rIns="18000" bIns="18000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7H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21509" name="组合 21508">
            <a:extLst>
              <a:ext uri="{FF2B5EF4-FFF2-40B4-BE49-F238E27FC236}">
                <a16:creationId xmlns:a16="http://schemas.microsoft.com/office/drawing/2014/main" id="{2E951F0A-7312-42EA-7DC8-2E68C0ED1AE7}"/>
              </a:ext>
            </a:extLst>
          </p:cNvPr>
          <p:cNvGrpSpPr/>
          <p:nvPr/>
        </p:nvGrpSpPr>
        <p:grpSpPr>
          <a:xfrm>
            <a:off x="5400184" y="5084374"/>
            <a:ext cx="1548080" cy="360850"/>
            <a:chOff x="5305899" y="4735036"/>
            <a:chExt cx="1548080" cy="360850"/>
          </a:xfrm>
        </p:grpSpPr>
        <p:sp>
          <p:nvSpPr>
            <p:cNvPr id="21510" name="矩形 21509">
              <a:extLst>
                <a:ext uri="{FF2B5EF4-FFF2-40B4-BE49-F238E27FC236}">
                  <a16:creationId xmlns:a16="http://schemas.microsoft.com/office/drawing/2014/main" id="{B86713F3-24DA-F270-C3CC-149B081C2642}"/>
                </a:ext>
              </a:extLst>
            </p:cNvPr>
            <p:cNvSpPr/>
            <p:nvPr/>
          </p:nvSpPr>
          <p:spPr>
            <a:xfrm>
              <a:off x="5305899" y="4735036"/>
              <a:ext cx="468000" cy="3608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wrap="square" lIns="36000" tIns="72000" rIns="36000" bIns="72000" anchor="ctr">
              <a:spAutoFit/>
            </a:bodyPr>
            <a:lstStyle/>
            <a:p>
              <a:pPr algn="r">
                <a:defRPr/>
              </a:pPr>
              <a:r>
                <a:rPr lang="en-US" altLang="zh-CN" sz="14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  <a:sym typeface="Symbol" panose="05050102010706020507" pitchFamily="18" charset="2"/>
                </a:rPr>
                <a:t>SP</a:t>
              </a:r>
              <a:endParaRPr lang="zh-CN" altLang="en-US" sz="14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21511" name="肘形连接符 23">
              <a:extLst>
                <a:ext uri="{FF2B5EF4-FFF2-40B4-BE49-F238E27FC236}">
                  <a16:creationId xmlns:a16="http://schemas.microsoft.com/office/drawing/2014/main" id="{330049C6-8F82-4A12-0542-A225E09D779A}"/>
                </a:ext>
              </a:extLst>
            </p:cNvPr>
            <p:cNvCxnSpPr>
              <a:cxnSpLocks/>
              <a:stCxn id="21512" idx="3"/>
            </p:cNvCxnSpPr>
            <p:nvPr/>
          </p:nvCxnSpPr>
          <p:spPr>
            <a:xfrm flipV="1">
              <a:off x="6493979" y="4915461"/>
              <a:ext cx="360000" cy="1312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12" name="矩形 21511">
              <a:extLst>
                <a:ext uri="{FF2B5EF4-FFF2-40B4-BE49-F238E27FC236}">
                  <a16:creationId xmlns:a16="http://schemas.microsoft.com/office/drawing/2014/main" id="{598C0D8C-EE8B-B25C-F51C-D6EDE56F1D98}"/>
                </a:ext>
              </a:extLst>
            </p:cNvPr>
            <p:cNvSpPr/>
            <p:nvPr/>
          </p:nvSpPr>
          <p:spPr>
            <a:xfrm>
              <a:off x="5845979" y="4815994"/>
              <a:ext cx="648000" cy="2015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rgbClr val="008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0101H</a:t>
              </a:r>
              <a:endParaRPr lang="zh-CN" altLang="en-US" sz="1200" b="1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21513" name="矩形: 圆角 21512">
            <a:extLst>
              <a:ext uri="{FF2B5EF4-FFF2-40B4-BE49-F238E27FC236}">
                <a16:creationId xmlns:a16="http://schemas.microsoft.com/office/drawing/2014/main" id="{985D94F3-1932-8BAF-DF56-1DF6D2647235}"/>
              </a:ext>
            </a:extLst>
          </p:cNvPr>
          <p:cNvSpPr/>
          <p:nvPr/>
        </p:nvSpPr>
        <p:spPr>
          <a:xfrm>
            <a:off x="5220072" y="5591513"/>
            <a:ext cx="900000" cy="288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SH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514" name="矩形: 圆角 21513">
            <a:extLst>
              <a:ext uri="{FF2B5EF4-FFF2-40B4-BE49-F238E27FC236}">
                <a16:creationId xmlns:a16="http://schemas.microsoft.com/office/drawing/2014/main" id="{FE7E1825-2CF0-A165-3ACD-1CBB894479A3}"/>
              </a:ext>
            </a:extLst>
          </p:cNvPr>
          <p:cNvSpPr/>
          <p:nvPr/>
        </p:nvSpPr>
        <p:spPr>
          <a:xfrm>
            <a:off x="6228312" y="5591513"/>
            <a:ext cx="900000" cy="288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P AX</a:t>
            </a:r>
            <a:endParaRPr lang="zh-CN" alt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515" name="文本框 21514">
            <a:extLst>
              <a:ext uri="{FF2B5EF4-FFF2-40B4-BE49-F238E27FC236}">
                <a16:creationId xmlns:a16="http://schemas.microsoft.com/office/drawing/2014/main" id="{EB933E45-92D2-7758-2A4C-471F0BC89143}"/>
              </a:ext>
            </a:extLst>
          </p:cNvPr>
          <p:cNvSpPr txBox="1"/>
          <p:nvPr/>
        </p:nvSpPr>
        <p:spPr>
          <a:xfrm>
            <a:off x="6993021" y="3712483"/>
            <a:ext cx="5982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栈底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9CA62AF2-98F2-33B2-86A2-A679B50CC1DF}"/>
              </a:ext>
            </a:extLst>
          </p:cNvPr>
          <p:cNvSpPr txBox="1"/>
          <p:nvPr/>
        </p:nvSpPr>
        <p:spPr>
          <a:xfrm>
            <a:off x="2708157" y="5409608"/>
            <a:ext cx="5982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栈底</a:t>
            </a:r>
          </a:p>
        </p:txBody>
      </p:sp>
      <p:cxnSp>
        <p:nvCxnSpPr>
          <p:cNvPr id="21517" name="直接箭头连接符 21516">
            <a:extLst>
              <a:ext uri="{FF2B5EF4-FFF2-40B4-BE49-F238E27FC236}">
                <a16:creationId xmlns:a16="http://schemas.microsoft.com/office/drawing/2014/main" id="{304A74EE-808C-63BD-B163-938619D3AC76}"/>
              </a:ext>
            </a:extLst>
          </p:cNvPr>
          <p:cNvCxnSpPr>
            <a:cxnSpLocks/>
            <a:stCxn id="31" idx="3"/>
            <a:endCxn id="21515" idx="1"/>
          </p:cNvCxnSpPr>
          <p:nvPr/>
        </p:nvCxnSpPr>
        <p:spPr>
          <a:xfrm>
            <a:off x="5081317" y="3881760"/>
            <a:ext cx="1911704" cy="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20" name="直接箭头连接符 21519">
            <a:extLst>
              <a:ext uri="{FF2B5EF4-FFF2-40B4-BE49-F238E27FC236}">
                <a16:creationId xmlns:a16="http://schemas.microsoft.com/office/drawing/2014/main" id="{B1716D48-6FA2-51B4-3B9A-D701804002F6}"/>
              </a:ext>
            </a:extLst>
          </p:cNvPr>
          <p:cNvCxnSpPr>
            <a:cxnSpLocks/>
            <a:stCxn id="32" idx="1"/>
            <a:endCxn id="35" idx="3"/>
          </p:cNvCxnSpPr>
          <p:nvPr/>
        </p:nvCxnSpPr>
        <p:spPr>
          <a:xfrm flipH="1">
            <a:off x="3306399" y="5578885"/>
            <a:ext cx="1154556" cy="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783384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  <p:seq concurrent="1" nextAc="seek">
              <p:cTn id="29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" fill="hold">
                      <p:stCondLst>
                        <p:cond delay="0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48" restart="whenNotActive" fill="hold" evtFilter="cancelBubble" nodeType="interactiveSeq">
                <p:stCondLst>
                  <p:cond evt="onClick" delay="0">
                    <p:tgtEl>
                      <p:spTgt spid="215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" fill="hold">
                      <p:stCondLst>
                        <p:cond delay="0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"/>
                                            </p:cond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513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215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8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514"/>
                  </p:tgtEl>
                </p:cond>
              </p:nextCondLst>
            </p:seq>
          </p:childTnLst>
        </p:cTn>
      </p:par>
    </p:tnLst>
    <p:bldLst>
      <p:bldP spid="50" grpId="0"/>
      <p:bldP spid="50" grpId="1"/>
      <p:bldP spid="51" grpId="0"/>
      <p:bldP spid="51" grpId="1"/>
      <p:bldP spid="21507" grpId="0"/>
      <p:bldP spid="21507" grpId="1"/>
      <p:bldP spid="21508" grpId="0"/>
      <p:bldP spid="21508" grpId="1"/>
      <p:bldP spid="21515" grpId="0"/>
      <p:bldP spid="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1B2888-7C05-995C-EDF0-8490B60858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寻址方式分类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33112C72-CEAE-2A7D-A82D-781432A477B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4930786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F4B385-E94A-A0C9-37EC-AEA646462B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8EB643A-A2DB-A1A7-8538-75D92F875E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98664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3652AC-A77B-D469-0A89-13387E47A0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4.4.3 </a:t>
            </a:r>
            <a:r>
              <a:rPr lang="zh-CN" altLang="en-US" dirty="0">
                <a:sym typeface="Consolas" panose="020B0609020204030204" pitchFamily="49" charset="0"/>
              </a:rPr>
              <a:t>寻址方式举例</a:t>
            </a:r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CF54A9C-CD61-249A-1067-62B84AB60F6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5238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Pentium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C6F9402-3AA8-4103-B041-6CE85B274F27}"/>
              </a:ext>
            </a:extLst>
          </p:cNvPr>
          <p:cNvSpPr txBox="1"/>
          <p:nvPr/>
        </p:nvSpPr>
        <p:spPr>
          <a:xfrm>
            <a:off x="827584" y="1772816"/>
            <a:ext cx="8147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</a:rPr>
              <a:t>EA = </a:t>
            </a:r>
            <a:r>
              <a:rPr lang="zh-CN" altLang="en-US" sz="1800" dirty="0">
                <a:solidFill>
                  <a:schemeClr val="bg1"/>
                </a:solidFill>
              </a:rPr>
              <a:t>段寄存器 </a:t>
            </a:r>
            <a:r>
              <a:rPr lang="en-US" altLang="zh-CN" sz="1800" dirty="0">
                <a:solidFill>
                  <a:schemeClr val="bg1"/>
                </a:solidFill>
              </a:rPr>
              <a:t>+ </a:t>
            </a:r>
            <a:r>
              <a:rPr lang="zh-CN" altLang="en-US" sz="1800" dirty="0">
                <a:solidFill>
                  <a:schemeClr val="bg1"/>
                </a:solidFill>
              </a:rPr>
              <a:t>描述符寄存器 </a:t>
            </a:r>
            <a:r>
              <a:rPr lang="en-US" altLang="zh-CN" sz="1800" dirty="0">
                <a:solidFill>
                  <a:schemeClr val="bg1"/>
                </a:solidFill>
              </a:rPr>
              <a:t>+ </a:t>
            </a:r>
            <a:r>
              <a:rPr lang="zh-CN" altLang="en-US" sz="1800" dirty="0">
                <a:solidFill>
                  <a:schemeClr val="bg1"/>
                </a:solidFill>
              </a:rPr>
              <a:t>基址寄存器 </a:t>
            </a:r>
            <a:r>
              <a:rPr lang="en-US" altLang="zh-CN" sz="1800" dirty="0">
                <a:solidFill>
                  <a:schemeClr val="bg1"/>
                </a:solidFill>
              </a:rPr>
              <a:t>+ </a:t>
            </a:r>
            <a:r>
              <a:rPr lang="zh-CN" altLang="en-US" sz="1800" dirty="0">
                <a:solidFill>
                  <a:schemeClr val="bg1"/>
                </a:solidFill>
              </a:rPr>
              <a:t>变址寄存器</a:t>
            </a:r>
            <a:r>
              <a:rPr lang="en-US" altLang="zh-CN" sz="1800" dirty="0">
                <a:solidFill>
                  <a:schemeClr val="bg1"/>
                </a:solidFill>
              </a:rPr>
              <a:t>*</a:t>
            </a:r>
            <a:r>
              <a:rPr lang="zh-CN" altLang="en-US" sz="1800" dirty="0">
                <a:solidFill>
                  <a:schemeClr val="bg1"/>
                </a:solidFill>
              </a:rPr>
              <a:t>比例因子 </a:t>
            </a:r>
            <a:r>
              <a:rPr lang="en-US" altLang="zh-CN" sz="1800" dirty="0">
                <a:solidFill>
                  <a:schemeClr val="bg1"/>
                </a:solidFill>
              </a:rPr>
              <a:t>+ </a:t>
            </a:r>
            <a:r>
              <a:rPr lang="zh-CN" altLang="en-US" sz="1800" dirty="0">
                <a:solidFill>
                  <a:schemeClr val="bg1"/>
                </a:solidFill>
              </a:rPr>
              <a:t>偏移量</a:t>
            </a:r>
            <a:r>
              <a:rPr lang="en-US" altLang="zh-CN" sz="1800" dirty="0">
                <a:solidFill>
                  <a:schemeClr val="bg1"/>
                </a:solidFill>
              </a:rPr>
              <a:t> </a:t>
            </a:r>
            <a:endParaRPr lang="zh-CN" altLang="en-US" sz="1800" dirty="0">
              <a:solidFill>
                <a:schemeClr val="bg1"/>
              </a:solidFill>
            </a:endParaRPr>
          </a:p>
        </p:txBody>
      </p:sp>
      <p:pic>
        <p:nvPicPr>
          <p:cNvPr id="5" name="Picture 3" descr="4a4">
            <a:extLst>
              <a:ext uri="{FF2B5EF4-FFF2-40B4-BE49-F238E27FC236}">
                <a16:creationId xmlns:a16="http://schemas.microsoft.com/office/drawing/2014/main" id="{66C3AF20-17D1-4D34-B8C5-286F9DFAB81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3651" y="2408076"/>
            <a:ext cx="4741174" cy="3192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E71B431-2667-E193-CDBB-5EE38976B12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EDE68-4370-8F37-C2C9-DBE61B67EF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241942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AF8151-D1AD-4BE7-9EB9-BA79FE2325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MIPS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82138DDA-FCBD-4DF5-8368-6D08901BFE2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860904" y="2323516"/>
            <a:ext cx="5666667" cy="3361905"/>
          </a:xfrm>
        </p:spPr>
      </p:pic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0EDC78C-7BD9-8524-AFA6-0A4BEA20F1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A2FE038-AC7B-8B7E-1E61-53ED8391F3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51312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FE16E0-F126-4AFE-BCFB-EE525CE437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RISC-V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6FE1C03E-C254-4C5B-AC60-1F24661D54F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4104" y="1916113"/>
            <a:ext cx="6480268" cy="4176712"/>
          </a:xfrm>
        </p:spPr>
      </p:pic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AA5C595-B96F-678C-A974-BCFBB30CC7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83192B-19FF-70ED-75A9-EDF2472E4B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37941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4B7046-C67A-0B95-BB20-BD775DBAD7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sym typeface="Consolas" panose="020B0609020204030204" pitchFamily="49" charset="0"/>
              </a:rPr>
              <a:t>例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sym typeface="Consolas" panose="020B0609020204030204" pitchFamily="49" charset="0"/>
              </a:rPr>
              <a:t>4.5</a:t>
            </a:r>
            <a:r>
              <a:rPr lang="en-US" altLang="zh-CN" sz="2400" dirty="0">
                <a:sym typeface="Consolas" panose="020B0609020204030204" pitchFamily="49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一种二地址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RS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型指令的结构如下所示，通过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的组合，可构成下表所示的寻址方式。 请写出六种寻址方式的名称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" name="内容占位符 13">
            <a:extLst>
              <a:ext uri="{FF2B5EF4-FFF2-40B4-BE49-F238E27FC236}">
                <a16:creationId xmlns:a16="http://schemas.microsoft.com/office/drawing/2014/main" id="{8609DCD3-A26D-7A6C-F3AF-76D1B07DD3B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3057675"/>
              </p:ext>
            </p:extLst>
          </p:nvPr>
        </p:nvGraphicFramePr>
        <p:xfrm>
          <a:off x="6300192" y="1628800"/>
          <a:ext cx="2196000" cy="162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35522A6-5D7E-9F11-EDC3-0EFE6B2CBB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/>
          <a:p>
            <a:fld id="{168FAD51-4924-4E26-8EE5-0F0F7972BA28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DBBEB3-15C8-F46D-9784-4284F8D16A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0D88BC24-FBFE-6242-57AE-7F5871707F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3760944"/>
              </p:ext>
            </p:extLst>
          </p:nvPr>
        </p:nvGraphicFramePr>
        <p:xfrm>
          <a:off x="1043608" y="1844904"/>
          <a:ext cx="5040000" cy="72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0000">
                  <a:extLst>
                    <a:ext uri="{9D8B030D-6E8A-4147-A177-3AD203B41FA5}">
                      <a16:colId xmlns:a16="http://schemas.microsoft.com/office/drawing/2014/main" val="987514928"/>
                    </a:ext>
                  </a:extLst>
                </a:gridCol>
                <a:gridCol w="225000">
                  <a:extLst>
                    <a:ext uri="{9D8B030D-6E8A-4147-A177-3AD203B41FA5}">
                      <a16:colId xmlns:a16="http://schemas.microsoft.com/office/drawing/2014/main" val="3754425436"/>
                    </a:ext>
                  </a:extLst>
                </a:gridCol>
                <a:gridCol w="225000">
                  <a:extLst>
                    <a:ext uri="{9D8B030D-6E8A-4147-A177-3AD203B41FA5}">
                      <a16:colId xmlns:a16="http://schemas.microsoft.com/office/drawing/2014/main" val="930503574"/>
                    </a:ext>
                  </a:extLst>
                </a:gridCol>
                <a:gridCol w="225000">
                  <a:extLst>
                    <a:ext uri="{9D8B030D-6E8A-4147-A177-3AD203B41FA5}">
                      <a16:colId xmlns:a16="http://schemas.microsoft.com/office/drawing/2014/main" val="2464992752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872113502"/>
                    </a:ext>
                  </a:extLst>
                </a:gridCol>
                <a:gridCol w="225000">
                  <a:extLst>
                    <a:ext uri="{9D8B030D-6E8A-4147-A177-3AD203B41FA5}">
                      <a16:colId xmlns:a16="http://schemas.microsoft.com/office/drawing/2014/main" val="501461116"/>
                    </a:ext>
                  </a:extLst>
                </a:gridCol>
                <a:gridCol w="450000">
                  <a:extLst>
                    <a:ext uri="{9D8B030D-6E8A-4147-A177-3AD203B41FA5}">
                      <a16:colId xmlns:a16="http://schemas.microsoft.com/office/drawing/2014/main" val="4081597201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1516336805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b</a:t>
                      </a:r>
                      <a:endParaRPr lang="zh-CN" altLang="en-US" sz="10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b</a:t>
                      </a:r>
                      <a:endParaRPr lang="zh-CN" altLang="en-US" sz="10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12700" cmpd="sng">
                      <a:noFill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b</a:t>
                      </a:r>
                      <a:endParaRPr lang="zh-CN" altLang="en-US" sz="10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b</a:t>
                      </a:r>
                      <a:endParaRPr lang="zh-CN" altLang="en-US" sz="10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b</a:t>
                      </a:r>
                      <a:endParaRPr lang="zh-CN" altLang="en-US" sz="10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3708898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通用</a:t>
                      </a:r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REG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偏移量</a:t>
                      </a:r>
                      <a:r>
                        <a:rPr lang="en-US" altLang="zh-CN" sz="1400" b="1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400" b="1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10" marR="36010" marT="45752" marB="45752" anchor="ctr">
                    <a:lnL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DD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5426957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A2A5CCC0-666D-93C2-76B8-4DD98B5FB1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7482690"/>
              </p:ext>
            </p:extLst>
          </p:nvPr>
        </p:nvGraphicFramePr>
        <p:xfrm>
          <a:off x="1043608" y="3284984"/>
          <a:ext cx="7416824" cy="2773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232248">
                  <a:extLst>
                    <a:ext uri="{9D8B030D-6E8A-4147-A177-3AD203B41FA5}">
                      <a16:colId xmlns:a16="http://schemas.microsoft.com/office/drawing/2014/main" val="1872922088"/>
                    </a:ext>
                  </a:extLst>
                </a:gridCol>
                <a:gridCol w="460856">
                  <a:extLst>
                    <a:ext uri="{9D8B030D-6E8A-4147-A177-3AD203B41FA5}">
                      <a16:colId xmlns:a16="http://schemas.microsoft.com/office/drawing/2014/main" val="1533421001"/>
                    </a:ext>
                  </a:extLst>
                </a:gridCol>
                <a:gridCol w="460856">
                  <a:extLst>
                    <a:ext uri="{9D8B030D-6E8A-4147-A177-3AD203B41FA5}">
                      <a16:colId xmlns:a16="http://schemas.microsoft.com/office/drawing/2014/main" val="2922977254"/>
                    </a:ext>
                  </a:extLst>
                </a:gridCol>
                <a:gridCol w="2131432">
                  <a:extLst>
                    <a:ext uri="{9D8B030D-6E8A-4147-A177-3AD203B41FA5}">
                      <a16:colId xmlns:a16="http://schemas.microsoft.com/office/drawing/2014/main" val="1270937950"/>
                    </a:ext>
                  </a:extLst>
                </a:gridCol>
                <a:gridCol w="2131432">
                  <a:extLst>
                    <a:ext uri="{9D8B030D-6E8A-4147-A177-3AD203B41FA5}">
                      <a16:colId xmlns:a16="http://schemas.microsoft.com/office/drawing/2014/main" val="2075155405"/>
                    </a:ext>
                  </a:extLst>
                </a:gridCol>
              </a:tblGrid>
              <a:tr h="3962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寻址方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I</a:t>
                      </a:r>
                      <a:endParaRPr lang="zh-CN" altLang="en-US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有效地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2183525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0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EA = A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6347068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1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EA = (PC) + A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 </a:t>
                      </a:r>
                      <a:r>
                        <a:rPr kumimoji="1" lang="en-US" altLang="zh-CN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PC</a:t>
                      </a:r>
                      <a:r>
                        <a:rPr kumimoji="1" lang="zh-CN" altLang="en-US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为程序计数器</a:t>
                      </a:r>
                      <a:endParaRPr kumimoji="1" lang="zh-CN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Consolas" panose="020B06090202040302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510230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endParaRPr lang="zh-CN" altLang="en-US" sz="20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EA = (R2) + A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 </a:t>
                      </a:r>
                      <a:r>
                        <a:rPr kumimoji="1" lang="en-US" altLang="zh-CN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R2</a:t>
                      </a:r>
                      <a:r>
                        <a:rPr kumimoji="1" lang="zh-CN" altLang="en-US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为</a:t>
                      </a:r>
                      <a:r>
                        <a:rPr kumimoji="1" lang="zh-CN" altLang="en-US" sz="2000" b="1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变址</a:t>
                      </a:r>
                      <a:r>
                        <a:rPr kumimoji="1" lang="zh-CN" altLang="en-US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寄存器</a:t>
                      </a:r>
                      <a:endParaRPr kumimoji="1" lang="zh-CN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Consolas" panose="020B06090202040302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2244295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EA = (R3)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2857148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0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EA = (A)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4467218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EA = (RI) + A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 </a:t>
                      </a:r>
                      <a:r>
                        <a:rPr kumimoji="1" lang="en-US" altLang="zh-CN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R1</a:t>
                      </a:r>
                      <a:r>
                        <a:rPr kumimoji="1" lang="zh-CN" altLang="en-US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为</a:t>
                      </a:r>
                      <a:r>
                        <a:rPr kumimoji="1" lang="zh-CN" altLang="en-US" sz="2000" b="1" dirty="0">
                          <a:solidFill>
                            <a:srgbClr val="00B050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基址</a:t>
                      </a:r>
                      <a:r>
                        <a:rPr kumimoji="1" lang="zh-CN" altLang="en-US" sz="20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寄存器</a:t>
                      </a:r>
                      <a:endParaRPr kumimoji="1" lang="zh-CN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  <a:sym typeface="Consolas" panose="020B06090202040302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8237947"/>
                  </a:ext>
                </a:extLst>
              </a:tr>
            </a:tbl>
          </a:graphicData>
        </a:graphic>
      </p:graphicFrame>
      <p:sp>
        <p:nvSpPr>
          <p:cNvPr id="83" name="圆角矩形 116">
            <a:extLst>
              <a:ext uri="{FF2B5EF4-FFF2-40B4-BE49-F238E27FC236}">
                <a16:creationId xmlns:a16="http://schemas.microsoft.com/office/drawing/2014/main" id="{A0A99D4C-8222-CDE8-9A9B-CF82E141464C}"/>
              </a:ext>
            </a:extLst>
          </p:cNvPr>
          <p:cNvSpPr/>
          <p:nvPr/>
        </p:nvSpPr>
        <p:spPr>
          <a:xfrm>
            <a:off x="1128594" y="3723382"/>
            <a:ext cx="2052000" cy="324000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/>
            <a:r>
              <a:rPr kumimoji="1" lang="zh-CN" altLang="zh-CN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直接寻址</a:t>
            </a:r>
            <a:endParaRPr lang="zh-CN" altLang="zh-CN" sz="20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86" name="圆角矩形 119">
            <a:extLst>
              <a:ext uri="{FF2B5EF4-FFF2-40B4-BE49-F238E27FC236}">
                <a16:creationId xmlns:a16="http://schemas.microsoft.com/office/drawing/2014/main" id="{51B41432-E6EE-2CF5-5F2B-BA28AA3ED277}"/>
              </a:ext>
            </a:extLst>
          </p:cNvPr>
          <p:cNvSpPr/>
          <p:nvPr/>
        </p:nvSpPr>
        <p:spPr>
          <a:xfrm>
            <a:off x="1128594" y="4118091"/>
            <a:ext cx="2052000" cy="324000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/>
            <a:r>
              <a:rPr kumimoji="1"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相对</a:t>
            </a:r>
            <a:r>
              <a:rPr kumimoji="1" lang="zh-CN" altLang="zh-CN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寻址</a:t>
            </a:r>
            <a:endParaRPr lang="zh-CN" altLang="zh-CN" sz="20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89" name="圆角矩形 122">
            <a:extLst>
              <a:ext uri="{FF2B5EF4-FFF2-40B4-BE49-F238E27FC236}">
                <a16:creationId xmlns:a16="http://schemas.microsoft.com/office/drawing/2014/main" id="{176BCAB6-2968-B841-88FE-3BF1B8FD385B}"/>
              </a:ext>
            </a:extLst>
          </p:cNvPr>
          <p:cNvSpPr/>
          <p:nvPr/>
        </p:nvSpPr>
        <p:spPr>
          <a:xfrm>
            <a:off x="1128594" y="4512800"/>
            <a:ext cx="2052000" cy="324000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/>
            <a:r>
              <a:rPr kumimoji="1" lang="zh-CN" altLang="en-US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变址</a:t>
            </a:r>
            <a:r>
              <a:rPr kumimoji="1" lang="zh-CN" altLang="zh-CN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寻址</a:t>
            </a:r>
            <a:endParaRPr lang="zh-CN" altLang="zh-CN" sz="20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92" name="圆角矩形 126">
            <a:extLst>
              <a:ext uri="{FF2B5EF4-FFF2-40B4-BE49-F238E27FC236}">
                <a16:creationId xmlns:a16="http://schemas.microsoft.com/office/drawing/2014/main" id="{8C5A13BF-69BB-1CF8-B802-347CFD2A04B2}"/>
              </a:ext>
            </a:extLst>
          </p:cNvPr>
          <p:cNvSpPr/>
          <p:nvPr/>
        </p:nvSpPr>
        <p:spPr>
          <a:xfrm>
            <a:off x="1128594" y="4907509"/>
            <a:ext cx="2052000" cy="324000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/>
            <a:r>
              <a:rPr kumimoji="1" lang="zh-CN" altLang="en-US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寄存器间接</a:t>
            </a:r>
            <a:r>
              <a:rPr kumimoji="1" lang="zh-CN" altLang="zh-CN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寻址</a:t>
            </a:r>
            <a:endParaRPr lang="zh-CN" altLang="zh-CN" sz="20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95" name="圆角矩形 130">
            <a:extLst>
              <a:ext uri="{FF2B5EF4-FFF2-40B4-BE49-F238E27FC236}">
                <a16:creationId xmlns:a16="http://schemas.microsoft.com/office/drawing/2014/main" id="{76C852CB-1E9C-7B91-A525-10656B7E7680}"/>
              </a:ext>
            </a:extLst>
          </p:cNvPr>
          <p:cNvSpPr/>
          <p:nvPr/>
        </p:nvSpPr>
        <p:spPr>
          <a:xfrm>
            <a:off x="1128594" y="5302218"/>
            <a:ext cx="2052000" cy="324000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/>
            <a:r>
              <a:rPr kumimoji="1" lang="zh-CN" altLang="en-US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间接</a:t>
            </a:r>
            <a:r>
              <a:rPr kumimoji="1" lang="zh-CN" altLang="zh-CN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寻址</a:t>
            </a:r>
            <a:endParaRPr lang="zh-CN" altLang="zh-CN" sz="20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98" name="圆角矩形 133">
            <a:extLst>
              <a:ext uri="{FF2B5EF4-FFF2-40B4-BE49-F238E27FC236}">
                <a16:creationId xmlns:a16="http://schemas.microsoft.com/office/drawing/2014/main" id="{18AD9D9D-AB81-0EB7-36C0-DDAFE8C3A339}"/>
              </a:ext>
            </a:extLst>
          </p:cNvPr>
          <p:cNvSpPr/>
          <p:nvPr/>
        </p:nvSpPr>
        <p:spPr>
          <a:xfrm>
            <a:off x="1128594" y="5696927"/>
            <a:ext cx="2052000" cy="324000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/>
            <a:r>
              <a:rPr kumimoji="1" lang="zh-CN" altLang="en-US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基址</a:t>
            </a:r>
            <a:r>
              <a:rPr kumimoji="1" lang="zh-CN" altLang="zh-CN" sz="2000" b="1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寻址</a:t>
            </a:r>
            <a:endParaRPr lang="zh-CN" altLang="zh-CN" sz="2000" b="1" kern="12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342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" name="表格 67">
            <a:extLst>
              <a:ext uri="{FF2B5EF4-FFF2-40B4-BE49-F238E27FC236}">
                <a16:creationId xmlns:a16="http://schemas.microsoft.com/office/drawing/2014/main" id="{EAABC148-498D-1C28-0751-3E227AA9E6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0968916"/>
              </p:ext>
            </p:extLst>
          </p:nvPr>
        </p:nvGraphicFramePr>
        <p:xfrm>
          <a:off x="3275856" y="3284984"/>
          <a:ext cx="5112568" cy="259228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278142">
                  <a:extLst>
                    <a:ext uri="{9D8B030D-6E8A-4147-A177-3AD203B41FA5}">
                      <a16:colId xmlns:a16="http://schemas.microsoft.com/office/drawing/2014/main" val="965440986"/>
                    </a:ext>
                  </a:extLst>
                </a:gridCol>
                <a:gridCol w="666074">
                  <a:extLst>
                    <a:ext uri="{9D8B030D-6E8A-4147-A177-3AD203B41FA5}">
                      <a16:colId xmlns:a16="http://schemas.microsoft.com/office/drawing/2014/main" val="4291162148"/>
                    </a:ext>
                  </a:extLst>
                </a:gridCol>
                <a:gridCol w="1890210">
                  <a:extLst>
                    <a:ext uri="{9D8B030D-6E8A-4147-A177-3AD203B41FA5}">
                      <a16:colId xmlns:a16="http://schemas.microsoft.com/office/drawing/2014/main" val="2232840935"/>
                    </a:ext>
                  </a:extLst>
                </a:gridCol>
                <a:gridCol w="1278142">
                  <a:extLst>
                    <a:ext uri="{9D8B030D-6E8A-4147-A177-3AD203B41FA5}">
                      <a16:colId xmlns:a16="http://schemas.microsoft.com/office/drawing/2014/main" val="264534124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寻址方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x </a:t>
                      </a:r>
                      <a:endParaRPr lang="zh-CN" altLang="en-US" sz="20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有效地址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  <a:sym typeface="Consolas" panose="020B0609020204030204" pitchFamily="49" charset="0"/>
                        </a:rPr>
                        <a:t>E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操作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476248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立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0038117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直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8913577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间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93938121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相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8298586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基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99073630"/>
                  </a:ext>
                </a:extLst>
              </a:tr>
            </a:tbl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964B7046-C67A-0B95-BB20-BD775DBAD7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sym typeface="Consolas" panose="020B0609020204030204" pitchFamily="49" charset="0"/>
              </a:rPr>
              <a:t>例</a:t>
            </a:r>
            <a:r>
              <a:rPr lang="en-US" altLang="zh-CN" sz="2400" dirty="0">
                <a:sym typeface="Consolas" panose="020B0609020204030204" pitchFamily="49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设某机的指令格式、有关寄存器和主存内容如下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为寻址方式，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为形式地址，请在下表中填入有效地址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EA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及操作数的值 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?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　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35522A6-5D7E-9F11-EDC3-0EFE6B2CBB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/>
          <a:p>
            <a:fld id="{168FAD51-4924-4E26-8EE5-0F0F7972BA28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DBBEB3-15C8-F46D-9784-4284F8D16A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DAD504B6-E4B0-DB12-20BA-E9E08E2FC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101031"/>
            <a:ext cx="1946275" cy="320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1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PC=1000</a:t>
            </a:r>
          </a:p>
        </p:txBody>
      </p:sp>
      <p:sp>
        <p:nvSpPr>
          <p:cNvPr id="31" name="Rectangle 21">
            <a:extLst>
              <a:ext uri="{FF2B5EF4-FFF2-40B4-BE49-F238E27FC236}">
                <a16:creationId xmlns:a16="http://schemas.microsoft.com/office/drawing/2014/main" id="{00E0A5A8-880F-A95B-002C-95F4A437B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604269"/>
            <a:ext cx="1946275" cy="320675"/>
          </a:xfrm>
          <a:prstGeom prst="rect">
            <a:avLst/>
          </a:prstGeom>
          <a:solidFill>
            <a:srgbClr val="E27C2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1800" b="1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R</a:t>
            </a:r>
            <a:r>
              <a:rPr lang="zh-CN" altLang="en-US" sz="1800" b="1" baseline="-25000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基</a:t>
            </a:r>
            <a:r>
              <a:rPr lang="en-US" altLang="zh-CN" sz="1800" b="1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=</a:t>
            </a:r>
            <a:r>
              <a:rPr lang="en-US" altLang="zh-CN" sz="1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2000</a:t>
            </a:r>
            <a:r>
              <a:rPr lang="en-US" altLang="zh-CN" sz="1800" b="1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 </a:t>
            </a:r>
          </a:p>
        </p:txBody>
      </p:sp>
      <p:sp>
        <p:nvSpPr>
          <p:cNvPr id="40" name="Rectangle 30">
            <a:extLst>
              <a:ext uri="{FF2B5EF4-FFF2-40B4-BE49-F238E27FC236}">
                <a16:creationId xmlns:a16="http://schemas.microsoft.com/office/drawing/2014/main" id="{D516CB1D-DA15-F8DA-2D82-AFDCF2E9D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280" y="4188904"/>
            <a:ext cx="1322387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200</a:t>
            </a:r>
          </a:p>
        </p:txBody>
      </p:sp>
      <p:sp>
        <p:nvSpPr>
          <p:cNvPr id="43" name="Rectangle 33">
            <a:extLst>
              <a:ext uri="{FF2B5EF4-FFF2-40B4-BE49-F238E27FC236}">
                <a16:creationId xmlns:a16="http://schemas.microsoft.com/office/drawing/2014/main" id="{51FD4A8B-182E-4301-E0C9-DCA3792E7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280" y="4620233"/>
            <a:ext cx="1322387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500</a:t>
            </a:r>
          </a:p>
        </p:txBody>
      </p:sp>
      <p:sp>
        <p:nvSpPr>
          <p:cNvPr id="46" name="Rectangle 36">
            <a:extLst>
              <a:ext uri="{FF2B5EF4-FFF2-40B4-BE49-F238E27FC236}">
                <a16:creationId xmlns:a16="http://schemas.microsoft.com/office/drawing/2014/main" id="{00C2449C-DE3A-6637-5103-5727B3D42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280" y="5051562"/>
            <a:ext cx="1322387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100</a:t>
            </a:r>
          </a:p>
        </p:txBody>
      </p:sp>
      <p:sp>
        <p:nvSpPr>
          <p:cNvPr id="49" name="Rectangle 39">
            <a:extLst>
              <a:ext uri="{FF2B5EF4-FFF2-40B4-BE49-F238E27FC236}">
                <a16:creationId xmlns:a16="http://schemas.microsoft.com/office/drawing/2014/main" id="{60769C05-A4DA-FC07-2AD3-689A6088A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280" y="5482890"/>
            <a:ext cx="1322388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200</a:t>
            </a:r>
          </a:p>
        </p:txBody>
      </p:sp>
      <p:sp>
        <p:nvSpPr>
          <p:cNvPr id="52" name="Rectangle 45">
            <a:extLst>
              <a:ext uri="{FF2B5EF4-FFF2-40B4-BE49-F238E27FC236}">
                <a16:creationId xmlns:a16="http://schemas.microsoft.com/office/drawing/2014/main" id="{BA2E0B4C-F96D-A711-1A0E-703D4C2BC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7" y="4188904"/>
            <a:ext cx="1800000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36000" rIns="3600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EA=A=100</a:t>
            </a:r>
          </a:p>
        </p:txBody>
      </p:sp>
      <p:sp>
        <p:nvSpPr>
          <p:cNvPr id="53" name="Rectangle 46">
            <a:extLst>
              <a:ext uri="{FF2B5EF4-FFF2-40B4-BE49-F238E27FC236}">
                <a16:creationId xmlns:a16="http://schemas.microsoft.com/office/drawing/2014/main" id="{00AD1680-3F06-60A6-E8EB-551CABDB1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7" y="4620233"/>
            <a:ext cx="1800000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36000" rIns="3600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EA=(A)=200</a:t>
            </a:r>
          </a:p>
        </p:txBody>
      </p:sp>
      <p:sp>
        <p:nvSpPr>
          <p:cNvPr id="54" name="Rectangle 47">
            <a:extLst>
              <a:ext uri="{FF2B5EF4-FFF2-40B4-BE49-F238E27FC236}">
                <a16:creationId xmlns:a16="http://schemas.microsoft.com/office/drawing/2014/main" id="{92074EA3-7A83-C9BD-4C3B-FD27BC55E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7" y="5051562"/>
            <a:ext cx="1800000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36000" rIns="3600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EA=PC+A=1100</a:t>
            </a:r>
          </a:p>
        </p:txBody>
      </p:sp>
      <p:sp>
        <p:nvSpPr>
          <p:cNvPr id="55" name="Rectangle 48">
            <a:extLst>
              <a:ext uri="{FF2B5EF4-FFF2-40B4-BE49-F238E27FC236}">
                <a16:creationId xmlns:a16="http://schemas.microsoft.com/office/drawing/2014/main" id="{05D4A3ED-BF61-D115-0D7F-24EFCA302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7" y="5482890"/>
            <a:ext cx="1800000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36000" rIns="3600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EA=(R)+A=2100</a:t>
            </a:r>
          </a:p>
        </p:txBody>
      </p:sp>
      <p:sp>
        <p:nvSpPr>
          <p:cNvPr id="61" name="矩形 7">
            <a:extLst>
              <a:ext uri="{FF2B5EF4-FFF2-40B4-BE49-F238E27FC236}">
                <a16:creationId xmlns:a16="http://schemas.microsoft.com/office/drawing/2014/main" id="{6DA58B8C-7E59-0768-6C11-536396A629BA}"/>
              </a:ext>
            </a:extLst>
          </p:cNvPr>
          <p:cNvSpPr/>
          <p:nvPr/>
        </p:nvSpPr>
        <p:spPr>
          <a:xfrm>
            <a:off x="1331640" y="2276671"/>
            <a:ext cx="1080000" cy="360000"/>
          </a:xfrm>
          <a:prstGeom prst="rect">
            <a:avLst/>
          </a:prstGeom>
          <a:solidFill>
            <a:srgbClr val="309F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OP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63" name="TextBox 13">
            <a:extLst>
              <a:ext uri="{FF2B5EF4-FFF2-40B4-BE49-F238E27FC236}">
                <a16:creationId xmlns:a16="http://schemas.microsoft.com/office/drawing/2014/main" id="{5517B582-F992-BE7B-0AF7-6A36BD146BA6}"/>
              </a:ext>
            </a:extLst>
          </p:cNvPr>
          <p:cNvSpPr txBox="1"/>
          <p:nvPr/>
        </p:nvSpPr>
        <p:spPr>
          <a:xfrm>
            <a:off x="1331640" y="1916832"/>
            <a:ext cx="2664000" cy="36004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i="0" kern="0" dirty="0">
                <a:solidFill>
                  <a:srgbClr val="0070C0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指令</a:t>
            </a:r>
          </a:p>
        </p:txBody>
      </p:sp>
      <p:sp>
        <p:nvSpPr>
          <p:cNvPr id="64" name="矩形 24">
            <a:extLst>
              <a:ext uri="{FF2B5EF4-FFF2-40B4-BE49-F238E27FC236}">
                <a16:creationId xmlns:a16="http://schemas.microsoft.com/office/drawing/2014/main" id="{46AF6904-43B7-3B69-6766-7B3E309A5477}"/>
              </a:ext>
            </a:extLst>
          </p:cNvPr>
          <p:cNvSpPr/>
          <p:nvPr/>
        </p:nvSpPr>
        <p:spPr>
          <a:xfrm>
            <a:off x="2486923" y="2276671"/>
            <a:ext cx="720000" cy="360000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X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65" name="矩形 26">
            <a:extLst>
              <a:ext uri="{FF2B5EF4-FFF2-40B4-BE49-F238E27FC236}">
                <a16:creationId xmlns:a16="http://schemas.microsoft.com/office/drawing/2014/main" id="{1D9F37FD-BADB-E036-DF09-717202F685A1}"/>
              </a:ext>
            </a:extLst>
          </p:cNvPr>
          <p:cNvSpPr/>
          <p:nvPr/>
        </p:nvSpPr>
        <p:spPr>
          <a:xfrm>
            <a:off x="3282206" y="2276671"/>
            <a:ext cx="720000" cy="36000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36000" rIns="3600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i="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A=100</a:t>
            </a:r>
            <a:endParaRPr lang="zh-CN" altLang="en-US" sz="1800" b="1" i="0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graphicFrame>
        <p:nvGraphicFramePr>
          <p:cNvPr id="66" name="内容占位符 8">
            <a:extLst>
              <a:ext uri="{FF2B5EF4-FFF2-40B4-BE49-F238E27FC236}">
                <a16:creationId xmlns:a16="http://schemas.microsoft.com/office/drawing/2014/main" id="{E3973C68-EB87-950D-4CAA-4D3BB55736E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3571044"/>
              </p:ext>
            </p:extLst>
          </p:nvPr>
        </p:nvGraphicFramePr>
        <p:xfrm>
          <a:off x="755816" y="2708920"/>
          <a:ext cx="2160000" cy="34742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20000">
                  <a:extLst>
                    <a:ext uri="{9D8B030D-6E8A-4147-A177-3AD203B41FA5}">
                      <a16:colId xmlns:a16="http://schemas.microsoft.com/office/drawing/2014/main" val="2009981380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229116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bg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bg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存储器</a:t>
                      </a:r>
                    </a:p>
                  </a:txBody>
                  <a:tcPr marL="72000" marT="36000" marB="36000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0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0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0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4494549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00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31078037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3832048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00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83279989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01919917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100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0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344211"/>
                  </a:ext>
                </a:extLst>
              </a:tr>
              <a:tr h="229116">
                <a:tc>
                  <a:txBody>
                    <a:bodyPr/>
                    <a:lstStyle/>
                    <a:p>
                      <a:pPr algn="r"/>
                      <a:r>
                        <a:rPr kumimoji="0" lang="en-US" altLang="zh-CN" sz="1600" b="1" i="0" u="none" strike="noStrike" kern="0" cap="none" spc="0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uLnTx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…</a:t>
                      </a:r>
                      <a:endParaRPr kumimoji="0" lang="zh-CN" altLang="en-US" sz="1600" b="1" i="0" u="none" strike="noStrike" kern="0" cap="none" spc="0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uLnTx/>
                        <a:uFillTx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10800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sz="16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1732657"/>
                  </a:ext>
                </a:extLst>
              </a:tr>
            </a:tbl>
          </a:graphicData>
        </a:graphic>
      </p:graphicFrame>
      <p:sp>
        <p:nvSpPr>
          <p:cNvPr id="69" name="Rectangle 30">
            <a:extLst>
              <a:ext uri="{FF2B5EF4-FFF2-40B4-BE49-F238E27FC236}">
                <a16:creationId xmlns:a16="http://schemas.microsoft.com/office/drawing/2014/main" id="{C33DE6DC-27FE-2749-1A7E-684B255B4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280" y="3750940"/>
            <a:ext cx="1322387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 b="1" dirty="0">
                <a:solidFill>
                  <a:schemeClr val="bg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Consolas" panose="020B0609020204030204" pitchFamily="49" charset="0"/>
              </a:rPr>
              <a:t>100</a:t>
            </a:r>
          </a:p>
        </p:txBody>
      </p:sp>
    </p:spTree>
    <p:extLst>
      <p:ext uri="{BB962C8B-B14F-4D97-AF65-F5344CB8AC3E}">
        <p14:creationId xmlns:p14="http://schemas.microsoft.com/office/powerpoint/2010/main" val="1658960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40" grpId="0" animBg="1"/>
      <p:bldP spid="43" grpId="0" animBg="1"/>
      <p:bldP spid="46" grpId="0" animBg="1"/>
      <p:bldP spid="49" grpId="0" animBg="1"/>
      <p:bldP spid="52" grpId="0" animBg="1"/>
      <p:bldP spid="53" grpId="0" animBg="1"/>
      <p:bldP spid="54" grpId="0" animBg="1"/>
      <p:bldP spid="55" grpId="0" animBg="1"/>
      <p:bldP spid="6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CDDB9A-5681-AFCD-2A9C-72026621043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4.5 </a:t>
            </a:r>
            <a:r>
              <a:rPr lang="zh-CN" altLang="en-US" dirty="0"/>
              <a:t>指令的分类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1751F80-2F9E-78AE-6686-2ABEB624D15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91378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B681DA-B419-1C28-03B0-3B22EAA2B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4.5.1  </a:t>
            </a:r>
            <a:r>
              <a:rPr lang="zh-CN" altLang="en-US" dirty="0">
                <a:sym typeface="Consolas" panose="020B0609020204030204" pitchFamily="49" charset="0"/>
              </a:rPr>
              <a:t>指令的分类</a:t>
            </a:r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58D02CF-E738-707E-251A-A188AF8BAB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115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指令的分类</a:t>
            </a:r>
            <a:endParaRPr lang="en-US" altLang="zh-CN" dirty="0">
              <a:sym typeface="Consolas" panose="020B0609020204030204" pitchFamily="49" charset="0"/>
            </a:endParaRPr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80B28A43-F8B3-3F55-07A4-01B58214E60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7925153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454C878-2548-C63F-296A-17C2CB6C90E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DF8FF9-55BF-4133-C4B8-B10BDEB6E9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135586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F32EEC-98D1-BD9D-73EE-2424B604C5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86</a:t>
            </a:r>
            <a:r>
              <a:rPr lang="zh-CN" altLang="en-US" dirty="0"/>
              <a:t>系列的指令系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3F45B9-4AE4-4E0A-A9CD-0EEFB20207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8FAD51-4924-4E26-8EE5-0F0F7972BA28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301136-0445-BA65-EE14-75482EDA1C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09AD7926-4D7E-530B-AA1C-7E35810A54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4754775"/>
              </p:ext>
            </p:extLst>
          </p:nvPr>
        </p:nvGraphicFramePr>
        <p:xfrm>
          <a:off x="3312120" y="1772816"/>
          <a:ext cx="2340000" cy="18220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70000">
                  <a:extLst>
                    <a:ext uri="{9D8B030D-6E8A-4147-A177-3AD203B41FA5}">
                      <a16:colId xmlns:a16="http://schemas.microsoft.com/office/drawing/2014/main" val="4166849672"/>
                    </a:ext>
                  </a:extLst>
                </a:gridCol>
                <a:gridCol w="1170000">
                  <a:extLst>
                    <a:ext uri="{9D8B030D-6E8A-4147-A177-3AD203B41FA5}">
                      <a16:colId xmlns:a16="http://schemas.microsoft.com/office/drawing/2014/main" val="3053045861"/>
                    </a:ext>
                  </a:extLst>
                </a:gridCol>
              </a:tblGrid>
              <a:tr h="199123"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指令</a:t>
                      </a: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含义</a:t>
                      </a: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72221338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MOV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move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222631330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STO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store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601657796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LAD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load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528919274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EXC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exchange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1490076222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CLA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clear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3000437708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SE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se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3574399296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PUSH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push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4179865468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9B11A9E7-0F77-626F-C701-B55836AA4E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5740902"/>
              </p:ext>
            </p:extLst>
          </p:nvPr>
        </p:nvGraphicFramePr>
        <p:xfrm>
          <a:off x="3312120" y="4098206"/>
          <a:ext cx="2340000" cy="20498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0000">
                  <a:extLst>
                    <a:ext uri="{9D8B030D-6E8A-4147-A177-3AD203B41FA5}">
                      <a16:colId xmlns:a16="http://schemas.microsoft.com/office/drawing/2014/main" val="1836930641"/>
                    </a:ext>
                  </a:extLst>
                </a:gridCol>
                <a:gridCol w="1170000">
                  <a:extLst>
                    <a:ext uri="{9D8B030D-6E8A-4147-A177-3AD203B41FA5}">
                      <a16:colId xmlns:a16="http://schemas.microsoft.com/office/drawing/2014/main" val="3943117301"/>
                    </a:ext>
                  </a:extLst>
                </a:gridCol>
              </a:tblGrid>
              <a:tr h="199123"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指令</a:t>
                      </a: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含义</a:t>
                      </a: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4267609550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ADD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add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751635128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SUB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subtrac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185669905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MUL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multiply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328685722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DIV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divide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48781507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ABS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abstrac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1595635045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NEG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negi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4044650778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INC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increase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795797535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DEC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decrease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64134000"/>
                  </a:ext>
                </a:extLst>
              </a:tr>
            </a:tbl>
          </a:graphicData>
        </a:graphic>
      </p:graphicFrame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0581ABB2-F4CA-8BEE-2485-DDB0E3444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3630852"/>
              </p:ext>
            </p:extLst>
          </p:nvPr>
        </p:nvGraphicFramePr>
        <p:xfrm>
          <a:off x="5832400" y="4098206"/>
          <a:ext cx="2340000" cy="2049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70000">
                  <a:extLst>
                    <a:ext uri="{9D8B030D-6E8A-4147-A177-3AD203B41FA5}">
                      <a16:colId xmlns:a16="http://schemas.microsoft.com/office/drawing/2014/main" val="3984865736"/>
                    </a:ext>
                  </a:extLst>
                </a:gridCol>
                <a:gridCol w="1170000">
                  <a:extLst>
                    <a:ext uri="{9D8B030D-6E8A-4147-A177-3AD203B41FA5}">
                      <a16:colId xmlns:a16="http://schemas.microsoft.com/office/drawing/2014/main" val="503177414"/>
                    </a:ext>
                  </a:extLst>
                </a:gridCol>
              </a:tblGrid>
              <a:tr h="199123"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指令</a:t>
                      </a: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含义</a:t>
                      </a: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454394504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AND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and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737575250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OR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or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505049502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NO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no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1721489604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XOR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xor</a:t>
                      </a:r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 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61184976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TES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tes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616145845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CMP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compare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516540054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SHI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shif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435364696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RO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rotate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4041256106"/>
                  </a:ext>
                </a:extLst>
              </a:tr>
            </a:tbl>
          </a:graphicData>
        </a:graphic>
      </p:graphicFrame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D4A47FE6-873A-9F98-F38F-1E79CFF06C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4035575"/>
              </p:ext>
            </p:extLst>
          </p:nvPr>
        </p:nvGraphicFramePr>
        <p:xfrm>
          <a:off x="5832400" y="1772816"/>
          <a:ext cx="2340000" cy="113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4059968155"/>
                    </a:ext>
                  </a:extLst>
                </a:gridCol>
                <a:gridCol w="1691928">
                  <a:extLst>
                    <a:ext uri="{9D8B030D-6E8A-4147-A177-3AD203B41FA5}">
                      <a16:colId xmlns:a16="http://schemas.microsoft.com/office/drawing/2014/main" val="1271958669"/>
                    </a:ext>
                  </a:extLst>
                </a:gridCol>
              </a:tblGrid>
              <a:tr h="199123"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指令</a:t>
                      </a: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含义</a:t>
                      </a: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2853441279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JMP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Jump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3282171651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JMPx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Jump for condition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3689534410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CALL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Jump to procedure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1362740071"/>
                  </a:ext>
                </a:extLst>
              </a:tr>
              <a:tr h="199123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</a:rPr>
                        <a:t>RET</a:t>
                      </a:r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tc>
                  <a:txBody>
                    <a:bodyPr/>
                    <a:lstStyle/>
                    <a:p>
                      <a:endParaRPr lang="zh-CN" altLang="en-US" sz="1400" dirty="0"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T="7200" marB="7200"/>
                </a:tc>
                <a:extLst>
                  <a:ext uri="{0D108BD9-81ED-4DB2-BD59-A6C34878D82A}">
                    <a16:rowId xmlns:a16="http://schemas.microsoft.com/office/drawing/2014/main" val="1164984441"/>
                  </a:ext>
                </a:extLst>
              </a:tr>
            </a:tbl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34FBFEE6-8601-91A0-7045-68D999D13266}"/>
              </a:ext>
            </a:extLst>
          </p:cNvPr>
          <p:cNvSpPr txBox="1"/>
          <p:nvPr/>
        </p:nvSpPr>
        <p:spPr>
          <a:xfrm>
            <a:off x="3312120" y="1412776"/>
            <a:ext cx="1080000" cy="30777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63A0CC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数据传送</a:t>
            </a:r>
            <a:endParaRPr lang="zh-CN" altLang="en-US" sz="2000" b="1" dirty="0">
              <a:solidFill>
                <a:srgbClr val="63A0CC"/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BBC9D98-0751-5433-A8EE-900E0007802A}"/>
              </a:ext>
            </a:extLst>
          </p:cNvPr>
          <p:cNvSpPr txBox="1"/>
          <p:nvPr/>
        </p:nvSpPr>
        <p:spPr>
          <a:xfrm>
            <a:off x="3312120" y="3744407"/>
            <a:ext cx="1080000" cy="30777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/>
            <a:r>
              <a:rPr lang="zh-CN" altLang="en-US" b="1" dirty="0">
                <a:solidFill>
                  <a:srgbClr val="54A77D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算数运算</a:t>
            </a:r>
            <a:endParaRPr lang="zh-CN" altLang="en-US" sz="2000" b="1" dirty="0">
              <a:solidFill>
                <a:srgbClr val="54A77D"/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1539D0A-9132-45B1-A487-7A19BF8D2B0C}"/>
              </a:ext>
            </a:extLst>
          </p:cNvPr>
          <p:cNvSpPr txBox="1"/>
          <p:nvPr/>
        </p:nvSpPr>
        <p:spPr>
          <a:xfrm>
            <a:off x="5832400" y="3744407"/>
            <a:ext cx="1080000" cy="30777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/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逻辑运算</a:t>
            </a:r>
            <a:endParaRPr lang="zh-CN" altLang="en-US" sz="20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57126553-3CB8-E1C8-23D7-47030C4DB847}"/>
              </a:ext>
            </a:extLst>
          </p:cNvPr>
          <p:cNvSpPr txBox="1"/>
          <p:nvPr/>
        </p:nvSpPr>
        <p:spPr>
          <a:xfrm>
            <a:off x="5832400" y="1412776"/>
            <a:ext cx="1080000" cy="30777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9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onsolas" panose="020B0609020204030204" pitchFamily="49" charset="0"/>
              </a:rPr>
              <a:t>程序控制</a:t>
            </a:r>
            <a:endParaRPr lang="zh-CN" altLang="en-US" sz="20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9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2" name="图示 21">
            <a:extLst>
              <a:ext uri="{FF2B5EF4-FFF2-40B4-BE49-F238E27FC236}">
                <a16:creationId xmlns:a16="http://schemas.microsoft.com/office/drawing/2014/main" id="{61E63EA3-AE3A-CB63-DCE7-FA11B09C474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31077403"/>
              </p:ext>
            </p:extLst>
          </p:nvPr>
        </p:nvGraphicFramePr>
        <p:xfrm>
          <a:off x="827584" y="2817136"/>
          <a:ext cx="2160240" cy="2196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49130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B849E4-8224-7978-C327-18CC371BE2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1 </a:t>
            </a:r>
            <a:r>
              <a:rPr lang="zh-CN" altLang="en-US" dirty="0"/>
              <a:t>指令的寻址方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64042CC-F768-345B-41DA-9506C0A350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497521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X86</a:t>
            </a:r>
            <a:r>
              <a:rPr lang="zh-CN" altLang="en-US" dirty="0"/>
              <a:t>指令系统</a:t>
            </a: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id="{7CE2B9B6-5F67-4074-8960-1FD7F662523F}"/>
              </a:ext>
            </a:extLst>
          </p:cNvPr>
          <p:cNvGraphicFramePr/>
          <p:nvPr/>
        </p:nvGraphicFramePr>
        <p:xfrm>
          <a:off x="827584" y="2492896"/>
          <a:ext cx="1872208" cy="2880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3" name="图示 2">
            <a:extLst>
              <a:ext uri="{FF2B5EF4-FFF2-40B4-BE49-F238E27FC236}">
                <a16:creationId xmlns:a16="http://schemas.microsoft.com/office/drawing/2014/main" id="{7D3BC51B-8E51-7D90-062E-76BF9BF07CFB}"/>
              </a:ext>
            </a:extLst>
          </p:cNvPr>
          <p:cNvGraphicFramePr/>
          <p:nvPr/>
        </p:nvGraphicFramePr>
        <p:xfrm>
          <a:off x="2987824" y="1231864"/>
          <a:ext cx="5718546" cy="1693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4" name="内容占位符 8">
            <a:extLst>
              <a:ext uri="{FF2B5EF4-FFF2-40B4-BE49-F238E27FC236}">
                <a16:creationId xmlns:a16="http://schemas.microsoft.com/office/drawing/2014/main" id="{C81E8429-A4BC-91F4-4F92-786270926EE4}"/>
              </a:ext>
            </a:extLst>
          </p:cNvPr>
          <p:cNvGraphicFramePr>
            <a:graphicFrameLocks/>
          </p:cNvGraphicFramePr>
          <p:nvPr/>
        </p:nvGraphicFramePr>
        <p:xfrm>
          <a:off x="3002063" y="3032065"/>
          <a:ext cx="5704307" cy="15490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graphicFrame>
        <p:nvGraphicFramePr>
          <p:cNvPr id="5" name="内容占位符 8">
            <a:extLst>
              <a:ext uri="{FF2B5EF4-FFF2-40B4-BE49-F238E27FC236}">
                <a16:creationId xmlns:a16="http://schemas.microsoft.com/office/drawing/2014/main" id="{15E1F9F4-30FB-5FC5-FE8C-FC6533FB3050}"/>
              </a:ext>
            </a:extLst>
          </p:cNvPr>
          <p:cNvGraphicFramePr>
            <a:graphicFrameLocks/>
          </p:cNvGraphicFramePr>
          <p:nvPr/>
        </p:nvGraphicFramePr>
        <p:xfrm>
          <a:off x="2987824" y="4688249"/>
          <a:ext cx="5718546" cy="16210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7" r:lo="rId18" r:qs="rId19" r:cs="rId20"/>
          </a:graphicData>
        </a:graphic>
      </p:graphicFrame>
    </p:spTree>
    <p:extLst>
      <p:ext uri="{BB962C8B-B14F-4D97-AF65-F5344CB8AC3E}">
        <p14:creationId xmlns:p14="http://schemas.microsoft.com/office/powerpoint/2010/main" val="29060838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7AD06D-50C2-9BE0-EAF8-5D4EA4CDFE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ISC</a:t>
            </a:r>
            <a:r>
              <a:rPr lang="zh-CN" altLang="en-US" dirty="0"/>
              <a:t>指令系统</a:t>
            </a:r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C68D07D9-B365-41AC-B78B-A979EEF8C37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33937535"/>
              </p:ext>
            </p:extLst>
          </p:nvPr>
        </p:nvGraphicFramePr>
        <p:xfrm>
          <a:off x="855663" y="1916113"/>
          <a:ext cx="7677150" cy="2966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79525">
                  <a:extLst>
                    <a:ext uri="{9D8B030D-6E8A-4147-A177-3AD203B41FA5}">
                      <a16:colId xmlns:a16="http://schemas.microsoft.com/office/drawing/2014/main" val="2064618923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2364882698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1335312761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861443692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507888056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44531399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号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数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寻址方式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令格式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用寄存器数</a:t>
                      </a:r>
                    </a:p>
                  </a:txBody>
                  <a:tcPr marL="18000" marR="18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频</a:t>
                      </a:r>
                      <a:r>
                        <a:rPr lang="en-US" altLang="zh-CN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MHz</a:t>
                      </a:r>
                      <a:endParaRPr lang="zh-CN" altLang="en-US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extLst>
                  <a:ext uri="{0D108BD9-81ED-4DB2-BD59-A6C34878D82A}">
                    <a16:rowId xmlns:a16="http://schemas.microsoft.com/office/drawing/2014/main" val="13907759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ISC-I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8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extLst>
                  <a:ext uri="{0D108BD9-81ED-4DB2-BD59-A6C34878D82A}">
                    <a16:rowId xmlns:a16="http://schemas.microsoft.com/office/drawing/2014/main" val="29593572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ISC-II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9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8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extLst>
                  <a:ext uri="{0D108BD9-81ED-4DB2-BD59-A6C34878D82A}">
                    <a16:rowId xmlns:a16="http://schemas.microsoft.com/office/drawing/2014/main" val="15804686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PS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extLst>
                  <a:ext uri="{0D108BD9-81ED-4DB2-BD59-A6C34878D82A}">
                    <a16:rowId xmlns:a16="http://schemas.microsoft.com/office/drawing/2014/main" val="19619559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ARC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0~13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~3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extLst>
                  <a:ext uri="{0D108BD9-81ED-4DB2-BD59-A6C34878D82A}">
                    <a16:rowId xmlns:a16="http://schemas.microsoft.com/office/drawing/2014/main" val="27405771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PSR3000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extLst>
                  <a:ext uri="{0D108BD9-81ED-4DB2-BD59-A6C34878D82A}">
                    <a16:rowId xmlns:a16="http://schemas.microsoft.com/office/drawing/2014/main" val="32022460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860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extLst>
                  <a:ext uri="{0D108BD9-81ED-4DB2-BD59-A6C34878D82A}">
                    <a16:rowId xmlns:a16="http://schemas.microsoft.com/office/drawing/2014/main" val="12482299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werPC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6000" marR="36000" anchor="ctr"/>
                </a:tc>
                <a:extLst>
                  <a:ext uri="{0D108BD9-81ED-4DB2-BD59-A6C34878D82A}">
                    <a16:rowId xmlns:a16="http://schemas.microsoft.com/office/drawing/2014/main" val="3273120847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C6676A-627E-A038-9F77-E048B02C21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4174938-2865-BBFA-8DB1-65614556779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7106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>
            <a:extLst>
              <a:ext uri="{FF2B5EF4-FFF2-40B4-BE49-F238E27FC236}">
                <a16:creationId xmlns:a16="http://schemas.microsoft.com/office/drawing/2014/main" id="{54C6C0EC-ECF3-DA63-1056-97A31B609E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指令存储的基本理解</a:t>
            </a:r>
          </a:p>
        </p:txBody>
      </p:sp>
      <p:graphicFrame>
        <p:nvGraphicFramePr>
          <p:cNvPr id="14" name="内容占位符 13">
            <a:extLst>
              <a:ext uri="{FF2B5EF4-FFF2-40B4-BE49-F238E27FC236}">
                <a16:creationId xmlns:a16="http://schemas.microsoft.com/office/drawing/2014/main" id="{FA8F69FF-7D5D-CEAE-6C79-C5DD30AC0FE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3588822"/>
              </p:ext>
            </p:extLst>
          </p:nvPr>
        </p:nvGraphicFramePr>
        <p:xfrm>
          <a:off x="855663" y="1916113"/>
          <a:ext cx="7677150" cy="417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175D988-F968-C291-6A03-C7F0E2045B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810574" y="6376243"/>
            <a:ext cx="577850" cy="365125"/>
          </a:xfrm>
        </p:spPr>
        <p:txBody>
          <a:bodyPr/>
          <a:lstStyle/>
          <a:p>
            <a:fld id="{168FAD51-4924-4E26-8EE5-0F0F7972BA28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C28E4B-6670-B621-2AD3-2E8FF618D4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81200" y="6376988"/>
            <a:ext cx="4678363" cy="365125"/>
          </a:xfrm>
        </p:spPr>
        <p:txBody>
          <a:bodyPr/>
          <a:lstStyle/>
          <a:p>
            <a:r>
              <a:rPr lang="zh-CN" altLang="en-US" dirty="0"/>
              <a:t>华北电力大学控制与计算机工程学院 王红制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99872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1.</a:t>
            </a:r>
            <a:r>
              <a:rPr lang="zh-CN" altLang="en-US" dirty="0">
                <a:sym typeface="Consolas" panose="020B0609020204030204" pitchFamily="49" charset="0"/>
              </a:rPr>
              <a:t>顺序寻址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 rIns="36000"/>
          <a:lstStyle/>
          <a:p>
            <a:r>
              <a:rPr lang="zh-CN" altLang="en-US" sz="2000" dirty="0">
                <a:sym typeface="Consolas" panose="020B0609020204030204" pitchFamily="49" charset="0"/>
              </a:rPr>
              <a:t>顺序寻址</a:t>
            </a:r>
            <a:endParaRPr lang="en-US" altLang="zh-CN" sz="2000" dirty="0">
              <a:sym typeface="Consolas" panose="020B0609020204030204" pitchFamily="49" charset="0"/>
            </a:endParaRPr>
          </a:p>
          <a:p>
            <a:pPr marL="504000" lvl="1" indent="-288000"/>
            <a:r>
              <a:rPr lang="zh-CN" altLang="en-US" sz="1800" dirty="0">
                <a:sym typeface="Consolas" panose="020B0609020204030204" pitchFamily="49" charset="0"/>
              </a:rPr>
              <a:t>执行程序时，通常是顺序执行</a:t>
            </a:r>
          </a:p>
          <a:p>
            <a:pPr lvl="0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举例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Consolas" panose="020B0609020204030204" pitchFamily="49" charset="0"/>
            </a:endParaRPr>
          </a:p>
          <a:p>
            <a:pPr marL="504000" lvl="1" indent="-288000">
              <a:spcBef>
                <a:spcPts val="0"/>
              </a:spcBef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新指令地址：</a:t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</a:b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PC = PC + 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常数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(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当前指令长度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)</a:t>
            </a:r>
          </a:p>
          <a:p>
            <a:pPr marL="504000" lvl="1" indent="-288000">
              <a:spcBef>
                <a:spcPts val="0"/>
              </a:spcBef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如：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MIPS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，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Consolas" panose="020B0609020204030204" pitchFamily="49" charset="0"/>
              </a:rPr>
              <a:t>PC = PC + 4</a:t>
            </a:r>
          </a:p>
          <a:p>
            <a:endParaRPr lang="zh-CN" altLang="en-US" sz="2000" dirty="0">
              <a:sym typeface="Consolas" panose="020B0609020204030204" pitchFamily="49" charset="0"/>
            </a:endParaRPr>
          </a:p>
        </p:txBody>
      </p:sp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6E38C25E-52F6-7E23-0F82-FA3FD120117A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01657000"/>
              </p:ext>
            </p:extLst>
          </p:nvPr>
        </p:nvGraphicFramePr>
        <p:xfrm>
          <a:off x="6012160" y="1700213"/>
          <a:ext cx="2304000" cy="360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52000">
                  <a:extLst>
                    <a:ext uri="{9D8B030D-6E8A-4147-A177-3AD203B41FA5}">
                      <a16:colId xmlns:a16="http://schemas.microsoft.com/office/drawing/2014/main" val="1078505212"/>
                    </a:ext>
                  </a:extLst>
                </a:gridCol>
                <a:gridCol w="1152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zh-CN" altLang="en-US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令地址</a:t>
                      </a:r>
                    </a:p>
                  </a:txBody>
                  <a:tcPr marL="72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令内容</a:t>
                      </a: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D 200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DD 201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C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JMP 6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929223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D 206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432425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UB 207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454797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C 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4315901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D 200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451932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7379906"/>
                  </a:ext>
                </a:extLst>
              </a:tr>
            </a:tbl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23A7E447-C32B-A4BD-CF74-7C97769B6704}"/>
              </a:ext>
            </a:extLst>
          </p:cNvPr>
          <p:cNvSpPr txBox="1"/>
          <p:nvPr/>
        </p:nvSpPr>
        <p:spPr>
          <a:xfrm>
            <a:off x="5796136" y="1124744"/>
            <a:ext cx="244827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04000" lvl="1" indent="-288000" algn="ctr">
              <a:spcBef>
                <a:spcPts val="0"/>
              </a:spcBef>
            </a:pP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Consolas" panose="020B0609020204030204" pitchFamily="49" charset="0"/>
              </a:rPr>
              <a:t>顺序寻址示意图</a:t>
            </a:r>
            <a:endParaRPr lang="en-US" altLang="zh-CN" sz="20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724D949-F8B4-D986-68E3-78B3FE808CF8}"/>
              </a:ext>
            </a:extLst>
          </p:cNvPr>
          <p:cNvSpPr txBox="1"/>
          <p:nvPr/>
        </p:nvSpPr>
        <p:spPr>
          <a:xfrm>
            <a:off x="4788024" y="1700808"/>
            <a:ext cx="1152128" cy="369332"/>
          </a:xfrm>
          <a:prstGeom prst="rect">
            <a:avLst/>
          </a:prstGeom>
          <a:ln w="9525">
            <a:solidFill>
              <a:schemeClr val="accent2">
                <a:lumMod val="75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 anchor="ctr" anchorCtr="0">
            <a:spAutoFit/>
          </a:bodyPr>
          <a:lstStyle/>
          <a:p>
            <a:pPr algn="ctr"/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endPara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连接符: 肘形 13">
            <a:extLst>
              <a:ext uri="{FF2B5EF4-FFF2-40B4-BE49-F238E27FC236}">
                <a16:creationId xmlns:a16="http://schemas.microsoft.com/office/drawing/2014/main" id="{F5D1CCF2-6714-DE44-0B89-AEE98D4D575B}"/>
              </a:ext>
            </a:extLst>
          </p:cNvPr>
          <p:cNvCxnSpPr>
            <a:cxnSpLocks/>
          </p:cNvCxnSpPr>
          <p:nvPr/>
        </p:nvCxnSpPr>
        <p:spPr>
          <a:xfrm rot="16200000" flipH="1">
            <a:off x="6174188" y="1261634"/>
            <a:ext cx="180000" cy="1800200"/>
          </a:xfrm>
          <a:prstGeom prst="bentConnector2">
            <a:avLst/>
          </a:prstGeom>
          <a:ln w="28575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连接符: 肘形 18">
            <a:extLst>
              <a:ext uri="{FF2B5EF4-FFF2-40B4-BE49-F238E27FC236}">
                <a16:creationId xmlns:a16="http://schemas.microsoft.com/office/drawing/2014/main" id="{DC610AC4-C3D5-1BBE-0FFE-E65D1C351412}"/>
              </a:ext>
            </a:extLst>
          </p:cNvPr>
          <p:cNvCxnSpPr>
            <a:cxnSpLocks/>
          </p:cNvCxnSpPr>
          <p:nvPr/>
        </p:nvCxnSpPr>
        <p:spPr>
          <a:xfrm rot="16200000" flipH="1">
            <a:off x="5994188" y="1441634"/>
            <a:ext cx="540000" cy="1800200"/>
          </a:xfrm>
          <a:prstGeom prst="bentConnector2">
            <a:avLst/>
          </a:prstGeom>
          <a:ln w="28575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连接符: 肘形 22">
            <a:extLst>
              <a:ext uri="{FF2B5EF4-FFF2-40B4-BE49-F238E27FC236}">
                <a16:creationId xmlns:a16="http://schemas.microsoft.com/office/drawing/2014/main" id="{3F0FEC27-850A-DB0E-06EC-309510E9E35C}"/>
              </a:ext>
            </a:extLst>
          </p:cNvPr>
          <p:cNvCxnSpPr>
            <a:cxnSpLocks/>
          </p:cNvCxnSpPr>
          <p:nvPr/>
        </p:nvCxnSpPr>
        <p:spPr>
          <a:xfrm rot="16200000" flipH="1">
            <a:off x="5814188" y="1621634"/>
            <a:ext cx="900000" cy="1800200"/>
          </a:xfrm>
          <a:prstGeom prst="bentConnector2">
            <a:avLst/>
          </a:prstGeom>
          <a:ln w="28575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连接符: 肘形 25">
            <a:extLst>
              <a:ext uri="{FF2B5EF4-FFF2-40B4-BE49-F238E27FC236}">
                <a16:creationId xmlns:a16="http://schemas.microsoft.com/office/drawing/2014/main" id="{0B33DA1A-41E4-51B8-EB40-402F099863F5}"/>
              </a:ext>
            </a:extLst>
          </p:cNvPr>
          <p:cNvCxnSpPr>
            <a:cxnSpLocks/>
          </p:cNvCxnSpPr>
          <p:nvPr/>
        </p:nvCxnSpPr>
        <p:spPr>
          <a:xfrm rot="16200000" flipH="1">
            <a:off x="5634088" y="1801734"/>
            <a:ext cx="1260000" cy="1800000"/>
          </a:xfrm>
          <a:prstGeom prst="bentConnector2">
            <a:avLst/>
          </a:prstGeom>
          <a:ln w="28575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>
            <a:extLst>
              <a:ext uri="{FF2B5EF4-FFF2-40B4-BE49-F238E27FC236}">
                <a16:creationId xmlns:a16="http://schemas.microsoft.com/office/drawing/2014/main" id="{B882A049-5A34-50F8-D5FF-DDFB3A7FC746}"/>
              </a:ext>
            </a:extLst>
          </p:cNvPr>
          <p:cNvSpPr/>
          <p:nvPr/>
        </p:nvSpPr>
        <p:spPr>
          <a:xfrm>
            <a:off x="7164288" y="2060848"/>
            <a:ext cx="1152128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6F7A96D-8FBD-E493-FD3F-6BF9D10E23F2}"/>
              </a:ext>
            </a:extLst>
          </p:cNvPr>
          <p:cNvSpPr/>
          <p:nvPr/>
        </p:nvSpPr>
        <p:spPr>
          <a:xfrm>
            <a:off x="7164288" y="2420888"/>
            <a:ext cx="1152128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67FA09ED-057B-3023-794E-41444FECD520}"/>
              </a:ext>
            </a:extLst>
          </p:cNvPr>
          <p:cNvSpPr/>
          <p:nvPr/>
        </p:nvSpPr>
        <p:spPr>
          <a:xfrm>
            <a:off x="7164288" y="2780928"/>
            <a:ext cx="1152128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91B2C83-11C7-1A6F-9672-0D464F661589}"/>
              </a:ext>
            </a:extLst>
          </p:cNvPr>
          <p:cNvSpPr/>
          <p:nvPr/>
        </p:nvSpPr>
        <p:spPr>
          <a:xfrm>
            <a:off x="7164288" y="3140968"/>
            <a:ext cx="1152128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05C50CD-0E87-2FC0-9A2F-478E69C3125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982181-F3F0-A30E-BB29-9947C8ABA4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1698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8" grpId="0" animBg="1"/>
      <p:bldP spid="29" grpId="0" animBg="1"/>
      <p:bldP spid="30" grpId="0" animBg="1"/>
      <p:bldP spid="3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Consolas" panose="020B0609020204030204" pitchFamily="49" charset="0"/>
              </a:rPr>
              <a:t>2.</a:t>
            </a:r>
            <a:r>
              <a:rPr lang="zh-CN" altLang="en-US" dirty="0">
                <a:sym typeface="Consolas" panose="020B0609020204030204" pitchFamily="49" charset="0"/>
              </a:rPr>
              <a:t>跳跃寻址方式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跳跃寻址</a:t>
            </a:r>
            <a:endParaRPr lang="en-US" altLang="zh-CN" dirty="0">
              <a:sym typeface="Consolas" panose="020B0609020204030204" pitchFamily="49" charset="0"/>
            </a:endParaRPr>
          </a:p>
          <a:p>
            <a:pPr lvl="1"/>
            <a:r>
              <a:rPr lang="zh-CN" altLang="en-US" dirty="0">
                <a:sym typeface="Consolas" panose="020B0609020204030204" pitchFamily="49" charset="0"/>
              </a:rPr>
              <a:t>程序遇到</a:t>
            </a:r>
            <a:r>
              <a:rPr lang="zh-CN" altLang="en-US" b="1" dirty="0">
                <a:sym typeface="Consolas" panose="020B0609020204030204" pitchFamily="49" charset="0"/>
              </a:rPr>
              <a:t>转移指令</a:t>
            </a:r>
            <a:r>
              <a:rPr lang="zh-CN" altLang="en-US" dirty="0">
                <a:sym typeface="Consolas" panose="020B0609020204030204" pitchFamily="49" charset="0"/>
              </a:rPr>
              <a:t>后，根据转移目标进行跳跃寻址</a:t>
            </a:r>
            <a:endParaRPr lang="en-US" altLang="zh-CN" dirty="0">
              <a:sym typeface="Consolas" panose="020B0609020204030204" pitchFamily="49" charset="0"/>
            </a:endParaRPr>
          </a:p>
          <a:p>
            <a:pPr lvl="1"/>
            <a:r>
              <a:rPr lang="zh-CN" altLang="en-US" dirty="0">
                <a:sym typeface="Consolas" panose="020B0609020204030204" pitchFamily="49" charset="0"/>
              </a:rPr>
              <a:t>跳到目标后接着顺序执行</a:t>
            </a:r>
            <a:endParaRPr lang="en-US" altLang="zh-CN" dirty="0">
              <a:sym typeface="Consolas" panose="020B0609020204030204" pitchFamily="49" charset="0"/>
            </a:endParaRPr>
          </a:p>
          <a:p>
            <a:endParaRPr lang="en-US" altLang="zh-CN" dirty="0">
              <a:sym typeface="Consolas" panose="020B0609020204030204" pitchFamily="49" charset="0"/>
            </a:endParaRPr>
          </a:p>
        </p:txBody>
      </p:sp>
      <p:graphicFrame>
        <p:nvGraphicFramePr>
          <p:cNvPr id="6" name="内容占位符 8">
            <a:extLst>
              <a:ext uri="{FF2B5EF4-FFF2-40B4-BE49-F238E27FC236}">
                <a16:creationId xmlns:a16="http://schemas.microsoft.com/office/drawing/2014/main" id="{4099314B-5479-A65E-C69B-6CDA9356D332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53297172"/>
              </p:ext>
            </p:extLst>
          </p:nvPr>
        </p:nvGraphicFramePr>
        <p:xfrm>
          <a:off x="6012160" y="1700213"/>
          <a:ext cx="2304000" cy="3600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52000">
                  <a:extLst>
                    <a:ext uri="{9D8B030D-6E8A-4147-A177-3AD203B41FA5}">
                      <a16:colId xmlns:a16="http://schemas.microsoft.com/office/drawing/2014/main" val="1078505212"/>
                    </a:ext>
                  </a:extLst>
                </a:gridCol>
                <a:gridCol w="1152000">
                  <a:extLst>
                    <a:ext uri="{9D8B030D-6E8A-4147-A177-3AD203B41FA5}">
                      <a16:colId xmlns:a16="http://schemas.microsoft.com/office/drawing/2014/main" val="2605305088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zh-CN" altLang="en-US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令地址</a:t>
                      </a:r>
                    </a:p>
                  </a:txBody>
                  <a:tcPr marL="72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令内容</a:t>
                      </a: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5526724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D 200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0969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DD 201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328837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C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749319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JMP 6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929223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D 206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432425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UB 207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454797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C 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4315901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AD 200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451932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>
                          <a:solidFill>
                            <a:schemeClr val="bg1">
                              <a:lumMod val="50000"/>
                              <a:lumOff val="50000"/>
                            </a:schemeClr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dirty="0">
                        <a:solidFill>
                          <a:schemeClr val="bg1">
                            <a:lumMod val="50000"/>
                            <a:lumOff val="50000"/>
                          </a:schemeClr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180000" marT="36000" marB="36000">
                    <a:lnL w="12700" cmpd="sng">
                      <a:noFill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zh-CN" altLang="en-US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T="36000" marB="36000">
                    <a:lnL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7379906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9C60FE62-4EC4-2952-D429-95C9E0ECDC97}"/>
              </a:ext>
            </a:extLst>
          </p:cNvPr>
          <p:cNvSpPr txBox="1"/>
          <p:nvPr/>
        </p:nvSpPr>
        <p:spPr>
          <a:xfrm>
            <a:off x="5796136" y="1124744"/>
            <a:ext cx="244827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04000" lvl="1" indent="-288000" algn="ctr">
              <a:spcBef>
                <a:spcPts val="0"/>
              </a:spcBef>
            </a:pP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Consolas" panose="020B0609020204030204" pitchFamily="49" charset="0"/>
              </a:rPr>
              <a:t>跳跃寻址示意图</a:t>
            </a:r>
            <a:endParaRPr lang="en-US" altLang="zh-CN" sz="20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Consolas" panose="020B0609020204030204" pitchFamily="49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55170A6-02FC-71B7-B480-5656F25F0A5C}"/>
              </a:ext>
            </a:extLst>
          </p:cNvPr>
          <p:cNvSpPr txBox="1"/>
          <p:nvPr/>
        </p:nvSpPr>
        <p:spPr>
          <a:xfrm>
            <a:off x="4788024" y="1700808"/>
            <a:ext cx="1152128" cy="369332"/>
          </a:xfrm>
          <a:prstGeom prst="rect">
            <a:avLst/>
          </a:prstGeom>
          <a:ln w="9525">
            <a:solidFill>
              <a:schemeClr val="accent2">
                <a:lumMod val="75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 anchor="ctr" anchorCtr="0">
            <a:spAutoFit/>
          </a:bodyPr>
          <a:lstStyle/>
          <a:p>
            <a:pPr algn="ctr"/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endPara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连接符: 肘形 11">
            <a:extLst>
              <a:ext uri="{FF2B5EF4-FFF2-40B4-BE49-F238E27FC236}">
                <a16:creationId xmlns:a16="http://schemas.microsoft.com/office/drawing/2014/main" id="{A95FB34B-3F61-C469-DED3-95A3D95A874F}"/>
              </a:ext>
            </a:extLst>
          </p:cNvPr>
          <p:cNvCxnSpPr>
            <a:cxnSpLocks/>
          </p:cNvCxnSpPr>
          <p:nvPr/>
        </p:nvCxnSpPr>
        <p:spPr>
          <a:xfrm rot="16200000" flipH="1">
            <a:off x="5634088" y="1801734"/>
            <a:ext cx="1260000" cy="1800000"/>
          </a:xfrm>
          <a:prstGeom prst="bentConnector2">
            <a:avLst/>
          </a:prstGeom>
          <a:ln w="28575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连接符: 肘形 12">
            <a:extLst>
              <a:ext uri="{FF2B5EF4-FFF2-40B4-BE49-F238E27FC236}">
                <a16:creationId xmlns:a16="http://schemas.microsoft.com/office/drawing/2014/main" id="{4E2EDBE1-80DE-E5BD-3ECC-C6A831F82771}"/>
              </a:ext>
            </a:extLst>
          </p:cNvPr>
          <p:cNvCxnSpPr>
            <a:cxnSpLocks/>
          </p:cNvCxnSpPr>
          <p:nvPr/>
        </p:nvCxnSpPr>
        <p:spPr>
          <a:xfrm rot="16200000" flipH="1">
            <a:off x="5094088" y="2341734"/>
            <a:ext cx="2340000" cy="1800000"/>
          </a:xfrm>
          <a:prstGeom prst="bentConnector2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4B29C256-4CA0-582C-183D-71E8662D4857}"/>
              </a:ext>
            </a:extLst>
          </p:cNvPr>
          <p:cNvSpPr/>
          <p:nvPr/>
        </p:nvSpPr>
        <p:spPr>
          <a:xfrm>
            <a:off x="7164288" y="2060848"/>
            <a:ext cx="1152000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43710101-DAA7-E493-DAD8-5BC81F79E685}"/>
              </a:ext>
            </a:extLst>
          </p:cNvPr>
          <p:cNvSpPr/>
          <p:nvPr/>
        </p:nvSpPr>
        <p:spPr>
          <a:xfrm>
            <a:off x="7164288" y="2420888"/>
            <a:ext cx="1152000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EF6A5FF-7B03-0BE2-42F1-9BF7E9C714C7}"/>
              </a:ext>
            </a:extLst>
          </p:cNvPr>
          <p:cNvSpPr/>
          <p:nvPr/>
        </p:nvSpPr>
        <p:spPr>
          <a:xfrm>
            <a:off x="7164288" y="2780928"/>
            <a:ext cx="1152000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4DBA8E5-1F93-0CF5-7425-361424CC69BE}"/>
              </a:ext>
            </a:extLst>
          </p:cNvPr>
          <p:cNvSpPr/>
          <p:nvPr/>
        </p:nvSpPr>
        <p:spPr>
          <a:xfrm>
            <a:off x="7164288" y="3140968"/>
            <a:ext cx="1152000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2A683056-1BED-98EA-13C6-B3A02E35CF6C}"/>
              </a:ext>
            </a:extLst>
          </p:cNvPr>
          <p:cNvSpPr/>
          <p:nvPr/>
        </p:nvSpPr>
        <p:spPr>
          <a:xfrm>
            <a:off x="7164288" y="4221088"/>
            <a:ext cx="1152000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连接符: 肘形 21">
            <a:extLst>
              <a:ext uri="{FF2B5EF4-FFF2-40B4-BE49-F238E27FC236}">
                <a16:creationId xmlns:a16="http://schemas.microsoft.com/office/drawing/2014/main" id="{6BEF4A1B-B6A7-D576-D4DF-AC95EFEEC313}"/>
              </a:ext>
            </a:extLst>
          </p:cNvPr>
          <p:cNvCxnSpPr>
            <a:cxnSpLocks/>
          </p:cNvCxnSpPr>
          <p:nvPr/>
        </p:nvCxnSpPr>
        <p:spPr>
          <a:xfrm rot="16200000" flipH="1">
            <a:off x="4914088" y="2521734"/>
            <a:ext cx="2700000" cy="1800000"/>
          </a:xfrm>
          <a:prstGeom prst="bentConnector2">
            <a:avLst/>
          </a:prstGeom>
          <a:ln w="28575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>
            <a:extLst>
              <a:ext uri="{FF2B5EF4-FFF2-40B4-BE49-F238E27FC236}">
                <a16:creationId xmlns:a16="http://schemas.microsoft.com/office/drawing/2014/main" id="{4BFA13F2-CD62-D469-49BD-B928F9D87680}"/>
              </a:ext>
            </a:extLst>
          </p:cNvPr>
          <p:cNvSpPr/>
          <p:nvPr/>
        </p:nvSpPr>
        <p:spPr>
          <a:xfrm>
            <a:off x="7164288" y="4581128"/>
            <a:ext cx="1152000" cy="360040"/>
          </a:xfrm>
          <a:prstGeom prst="rect">
            <a:avLst/>
          </a:prstGeom>
          <a:solidFill>
            <a:srgbClr val="FAA93A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8623C5C4-C64B-4806-D380-634DE1F91B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08C6988-C570-EF52-CBF7-894E46AC41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676380" cy="1080000"/>
          </a:xfrm>
        </p:spPr>
        <p:txBody>
          <a:bodyPr/>
          <a:lstStyle/>
          <a:p>
            <a:r>
              <a:rPr lang="zh-CN" altLang="en-US" dirty="0">
                <a:sym typeface="Consolas" panose="020B0609020204030204" pitchFamily="49" charset="0"/>
              </a:rPr>
              <a:t>跳跃寻址的功能</a:t>
            </a:r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2AED4BCE-B674-2A8D-80BE-92A17B4DE49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7699032"/>
              </p:ext>
            </p:extLst>
          </p:nvPr>
        </p:nvGraphicFramePr>
        <p:xfrm>
          <a:off x="855663" y="1916113"/>
          <a:ext cx="7677150" cy="33130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F2CD3F2-D9CB-5063-E35F-EF236A5CD6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华北电力大学控制与计算机工程学院 王红制作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1B2895-E5C2-0D2C-3D10-985518C1D2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68FAD51-4924-4E26-8EE5-0F0F7972BA2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590037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电路">
  <a:themeElements>
    <a:clrScheme name="电路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电路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电路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接口模板.potx" id="{86E76CEF-005D-4699-8AA2-E86DD225154E}" vid="{4D2EF253-E802-4C82-BEC6-2C8915C227EE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031</TotalTime>
  <Words>2842</Words>
  <Application>Microsoft Office PowerPoint</Application>
  <PresentationFormat>全屏显示(4:3)</PresentationFormat>
  <Paragraphs>991</Paragraphs>
  <Slides>51</Slides>
  <Notes>2</Notes>
  <HiddenSlides>1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63" baseType="lpstr">
      <vt:lpstr>等线</vt:lpstr>
      <vt:lpstr>楷体</vt:lpstr>
      <vt:lpstr>Arial</vt:lpstr>
      <vt:lpstr>Consolas</vt:lpstr>
      <vt:lpstr>Courier New</vt:lpstr>
      <vt:lpstr>Times New Roman</vt:lpstr>
      <vt:lpstr>Tw Cen MT</vt:lpstr>
      <vt:lpstr>Wingdings</vt:lpstr>
      <vt:lpstr>黑体</vt:lpstr>
      <vt:lpstr>微软雅黑</vt:lpstr>
      <vt:lpstr>电路</vt:lpstr>
      <vt:lpstr>Visio</vt:lpstr>
      <vt:lpstr>第四章  指令系统</vt:lpstr>
      <vt:lpstr>4.4 指令和数据的寻址方式</vt:lpstr>
      <vt:lpstr>什么是寻址方式</vt:lpstr>
      <vt:lpstr>寻址方式分类</vt:lpstr>
      <vt:lpstr>4.4.1 指令的寻址方式</vt:lpstr>
      <vt:lpstr>指令存储的基本理解</vt:lpstr>
      <vt:lpstr>1.顺序寻址方式</vt:lpstr>
      <vt:lpstr>2.跳跃寻址方式</vt:lpstr>
      <vt:lpstr>跳跃寻址的功能</vt:lpstr>
      <vt:lpstr>4.4.2 操作数基本寻址方式</vt:lpstr>
      <vt:lpstr>操作数的位置</vt:lpstr>
      <vt:lpstr>形式地址和有效地址对比</vt:lpstr>
      <vt:lpstr>寻址过程</vt:lpstr>
      <vt:lpstr>寻址方式分类</vt:lpstr>
      <vt:lpstr>操作数寻址方式分类</vt:lpstr>
      <vt:lpstr>1、立即寻址</vt:lpstr>
      <vt:lpstr>2、隐含寻址</vt:lpstr>
      <vt:lpstr>3、寄存器寻址</vt:lpstr>
      <vt:lpstr>4、直接寻址</vt:lpstr>
      <vt:lpstr>直接寻址-示意图</vt:lpstr>
      <vt:lpstr>5、间接寻址</vt:lpstr>
      <vt:lpstr>直接寻址+间接寻址结合的指令格式</vt:lpstr>
      <vt:lpstr>间接寻址-示意图</vt:lpstr>
      <vt:lpstr>6、寄存器间接寻址</vt:lpstr>
      <vt:lpstr>7. 偏移寻址</vt:lpstr>
      <vt:lpstr>偏移寻址示例</vt:lpstr>
      <vt:lpstr>PowerPoint 演示文稿</vt:lpstr>
      <vt:lpstr>① 相对寻址方式</vt:lpstr>
      <vt:lpstr>相对寻址示例</vt:lpstr>
      <vt:lpstr>② 基址寻址方式</vt:lpstr>
      <vt:lpstr>基址寻址示例</vt:lpstr>
      <vt:lpstr>③ 变址寻址方式</vt:lpstr>
      <vt:lpstr>变址寻址示例</vt:lpstr>
      <vt:lpstr>8.段寻址</vt:lpstr>
      <vt:lpstr>9. 堆栈寻址方式 </vt:lpstr>
      <vt:lpstr>压栈和出栈</vt:lpstr>
      <vt:lpstr>堆栈的分类</vt:lpstr>
      <vt:lpstr>根据栈顶状态</vt:lpstr>
      <vt:lpstr>根据增长方向</vt:lpstr>
      <vt:lpstr>4.4.3 寻址方式举例</vt:lpstr>
      <vt:lpstr>Pentium</vt:lpstr>
      <vt:lpstr>MIPS</vt:lpstr>
      <vt:lpstr>RISC-V</vt:lpstr>
      <vt:lpstr>例4.5 一种二地址RS型指令的结构如下所示，通过I，X，A的组合，可构成下表所示的寻址方式。 请写出六种寻址方式的名称</vt:lpstr>
      <vt:lpstr>例 设某机的指令格式、有关寄存器和主存内容如下：X为寻址方式，A为形式地址，请在下表中填入有效地址EA及操作数的值 ? 　</vt:lpstr>
      <vt:lpstr>4.5 指令的分类</vt:lpstr>
      <vt:lpstr>4.5.1  指令的分类</vt:lpstr>
      <vt:lpstr>指令的分类</vt:lpstr>
      <vt:lpstr>X86系列的指令系统</vt:lpstr>
      <vt:lpstr>X86指令系统</vt:lpstr>
      <vt:lpstr>RISC指令系统</vt:lpstr>
    </vt:vector>
  </TitlesOfParts>
  <Company>u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8086的指令系统 </dc:title>
  <dc:creator>hpeng</dc:creator>
  <cp:lastModifiedBy>Hong Wang</cp:lastModifiedBy>
  <cp:revision>1201</cp:revision>
  <dcterms:created xsi:type="dcterms:W3CDTF">2005-06-26T12:14:54Z</dcterms:created>
  <dcterms:modified xsi:type="dcterms:W3CDTF">2023-10-19T12:18:45Z</dcterms:modified>
</cp:coreProperties>
</file>